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195C0" w14:textId="77777777" w:rsidR="00140984" w:rsidRPr="002B40FA" w:rsidRDefault="00140984">
      <w:pPr>
        <w:rPr>
          <w:rFonts w:ascii="宋体" w:hAnsi="宋体"/>
        </w:rPr>
      </w:pPr>
    </w:p>
    <w:p w14:paraId="19D31FDA" w14:textId="77777777" w:rsidR="00140984" w:rsidRPr="002B40FA" w:rsidRDefault="00140984">
      <w:pPr>
        <w:rPr>
          <w:rFonts w:ascii="宋体" w:hAnsi="宋体"/>
        </w:rPr>
      </w:pPr>
    </w:p>
    <w:p w14:paraId="2287418D" w14:textId="0C2D9663" w:rsidR="00140984" w:rsidRPr="002B40FA" w:rsidRDefault="00415E85" w:rsidP="00140984">
      <w:pPr>
        <w:jc w:val="center"/>
        <w:rPr>
          <w:rFonts w:ascii="宋体" w:hAnsi="宋体"/>
          <w:sz w:val="52"/>
          <w:szCs w:val="56"/>
        </w:rPr>
      </w:pPr>
      <w:r w:rsidRPr="002B40FA">
        <w:rPr>
          <w:rFonts w:ascii="宋体" w:hAnsi="宋体" w:hint="eastAsia"/>
          <w:sz w:val="52"/>
          <w:szCs w:val="56"/>
        </w:rPr>
        <w:t>协会</w:t>
      </w:r>
      <w:r w:rsidR="00BE0917" w:rsidRPr="002B40FA">
        <w:rPr>
          <w:rFonts w:ascii="宋体" w:hAnsi="宋体" w:hint="eastAsia"/>
          <w:sz w:val="52"/>
          <w:szCs w:val="56"/>
        </w:rPr>
        <w:t>系统</w:t>
      </w:r>
    </w:p>
    <w:tbl>
      <w:tblPr>
        <w:tblStyle w:val="a3"/>
        <w:tblW w:w="0" w:type="auto"/>
        <w:tblLook w:val="04A0" w:firstRow="1" w:lastRow="0" w:firstColumn="1" w:lastColumn="0" w:noHBand="0" w:noVBand="1"/>
      </w:tblPr>
      <w:tblGrid>
        <w:gridCol w:w="2391"/>
        <w:gridCol w:w="2448"/>
        <w:gridCol w:w="2448"/>
        <w:gridCol w:w="2449"/>
      </w:tblGrid>
      <w:tr w:rsidR="00140984" w:rsidRPr="002B40FA" w14:paraId="345E36D2" w14:textId="77777777" w:rsidTr="00140984">
        <w:tc>
          <w:tcPr>
            <w:tcW w:w="2391" w:type="dxa"/>
            <w:shd w:val="clear" w:color="auto" w:fill="000000" w:themeFill="text1"/>
          </w:tcPr>
          <w:p w14:paraId="5567272C" w14:textId="344558E7" w:rsidR="00140984" w:rsidRPr="002B40FA" w:rsidRDefault="00140984">
            <w:pPr>
              <w:rPr>
                <w:rFonts w:ascii="宋体" w:hAnsi="宋体"/>
                <w:color w:val="FFFFFF" w:themeColor="background1"/>
              </w:rPr>
            </w:pPr>
            <w:r w:rsidRPr="002B40FA">
              <w:rPr>
                <w:rFonts w:ascii="宋体" w:hAnsi="宋体" w:hint="eastAsia"/>
                <w:color w:val="FFFFFF" w:themeColor="background1"/>
              </w:rPr>
              <w:t>版本</w:t>
            </w:r>
          </w:p>
        </w:tc>
        <w:tc>
          <w:tcPr>
            <w:tcW w:w="2448" w:type="dxa"/>
            <w:shd w:val="clear" w:color="auto" w:fill="000000" w:themeFill="text1"/>
          </w:tcPr>
          <w:p w14:paraId="432B184C" w14:textId="3F552427" w:rsidR="00140984" w:rsidRPr="002B40FA" w:rsidRDefault="00140984">
            <w:pPr>
              <w:rPr>
                <w:rFonts w:ascii="宋体" w:hAnsi="宋体"/>
                <w:color w:val="FFFFFF" w:themeColor="background1"/>
              </w:rPr>
            </w:pPr>
            <w:r w:rsidRPr="002B40FA">
              <w:rPr>
                <w:rFonts w:ascii="宋体" w:hAnsi="宋体" w:hint="eastAsia"/>
                <w:color w:val="FFFFFF" w:themeColor="background1"/>
              </w:rPr>
              <w:t>修改时间</w:t>
            </w:r>
          </w:p>
        </w:tc>
        <w:tc>
          <w:tcPr>
            <w:tcW w:w="2448" w:type="dxa"/>
            <w:shd w:val="clear" w:color="auto" w:fill="000000" w:themeFill="text1"/>
          </w:tcPr>
          <w:p w14:paraId="674FF034" w14:textId="1A7B4865" w:rsidR="00140984" w:rsidRPr="002B40FA" w:rsidRDefault="00140984">
            <w:pPr>
              <w:rPr>
                <w:rFonts w:ascii="宋体" w:hAnsi="宋体"/>
                <w:color w:val="FFFFFF" w:themeColor="background1"/>
              </w:rPr>
            </w:pPr>
            <w:r w:rsidRPr="002B40FA">
              <w:rPr>
                <w:rFonts w:ascii="宋体" w:hAnsi="宋体" w:hint="eastAsia"/>
                <w:color w:val="FFFFFF" w:themeColor="background1"/>
              </w:rPr>
              <w:t>修订人</w:t>
            </w:r>
          </w:p>
        </w:tc>
        <w:tc>
          <w:tcPr>
            <w:tcW w:w="2449" w:type="dxa"/>
            <w:shd w:val="clear" w:color="auto" w:fill="000000" w:themeFill="text1"/>
          </w:tcPr>
          <w:p w14:paraId="00BED782" w14:textId="10288B85" w:rsidR="00140984" w:rsidRPr="002B40FA" w:rsidRDefault="00140984">
            <w:pPr>
              <w:rPr>
                <w:rFonts w:ascii="宋体" w:hAnsi="宋体"/>
                <w:color w:val="FFFFFF" w:themeColor="background1"/>
              </w:rPr>
            </w:pPr>
            <w:r w:rsidRPr="002B40FA">
              <w:rPr>
                <w:rFonts w:ascii="宋体" w:hAnsi="宋体" w:hint="eastAsia"/>
                <w:color w:val="FFFFFF" w:themeColor="background1"/>
              </w:rPr>
              <w:t>备注</w:t>
            </w:r>
          </w:p>
        </w:tc>
      </w:tr>
      <w:tr w:rsidR="00140984" w:rsidRPr="002B40FA" w14:paraId="5A5A63E1" w14:textId="77777777" w:rsidTr="00140984">
        <w:tc>
          <w:tcPr>
            <w:tcW w:w="2391" w:type="dxa"/>
          </w:tcPr>
          <w:p w14:paraId="23E4CFA7" w14:textId="7A2BEFF9" w:rsidR="00140984" w:rsidRPr="002B40FA" w:rsidRDefault="00140984">
            <w:pPr>
              <w:rPr>
                <w:rFonts w:ascii="宋体" w:hAnsi="宋体"/>
              </w:rPr>
            </w:pPr>
            <w:r w:rsidRPr="002B40FA">
              <w:rPr>
                <w:rFonts w:ascii="宋体" w:hAnsi="宋体"/>
              </w:rPr>
              <w:t>V0.</w:t>
            </w:r>
            <w:r w:rsidR="002B5738" w:rsidRPr="002B40FA">
              <w:rPr>
                <w:rFonts w:ascii="宋体" w:hAnsi="宋体"/>
              </w:rPr>
              <w:t>.</w:t>
            </w:r>
            <w:r w:rsidRPr="002B40FA">
              <w:rPr>
                <w:rFonts w:ascii="宋体" w:hAnsi="宋体"/>
              </w:rPr>
              <w:t>1</w:t>
            </w:r>
          </w:p>
        </w:tc>
        <w:tc>
          <w:tcPr>
            <w:tcW w:w="2448" w:type="dxa"/>
          </w:tcPr>
          <w:p w14:paraId="1D69F0A8" w14:textId="45483B62" w:rsidR="00140984" w:rsidRPr="002B40FA" w:rsidRDefault="00140984">
            <w:pPr>
              <w:rPr>
                <w:rFonts w:ascii="宋体" w:hAnsi="宋体"/>
              </w:rPr>
            </w:pPr>
            <w:r w:rsidRPr="002B40FA">
              <w:rPr>
                <w:rFonts w:ascii="宋体" w:hAnsi="宋体"/>
              </w:rPr>
              <w:t>202</w:t>
            </w:r>
            <w:r w:rsidR="00863C7E" w:rsidRPr="002B40FA">
              <w:rPr>
                <w:rFonts w:ascii="宋体" w:hAnsi="宋体"/>
              </w:rPr>
              <w:t>2</w:t>
            </w:r>
            <w:r w:rsidRPr="002B40FA">
              <w:rPr>
                <w:rFonts w:ascii="宋体" w:hAnsi="宋体"/>
              </w:rPr>
              <w:t>-1-</w:t>
            </w:r>
            <w:r w:rsidR="00863C7E" w:rsidRPr="002B40FA">
              <w:rPr>
                <w:rFonts w:ascii="宋体" w:hAnsi="宋体"/>
              </w:rPr>
              <w:t>4</w:t>
            </w:r>
          </w:p>
        </w:tc>
        <w:tc>
          <w:tcPr>
            <w:tcW w:w="2448" w:type="dxa"/>
          </w:tcPr>
          <w:p w14:paraId="04421E43" w14:textId="2CB774C3" w:rsidR="00140984" w:rsidRPr="002B40FA" w:rsidRDefault="00140984">
            <w:pPr>
              <w:rPr>
                <w:rFonts w:ascii="宋体" w:hAnsi="宋体"/>
              </w:rPr>
            </w:pPr>
            <w:r w:rsidRPr="002B40FA">
              <w:rPr>
                <w:rFonts w:ascii="宋体" w:hAnsi="宋体" w:hint="eastAsia"/>
              </w:rPr>
              <w:t>周志明</w:t>
            </w:r>
          </w:p>
        </w:tc>
        <w:tc>
          <w:tcPr>
            <w:tcW w:w="2449" w:type="dxa"/>
          </w:tcPr>
          <w:p w14:paraId="778F952A" w14:textId="31ADA505" w:rsidR="00140984" w:rsidRPr="002B40FA" w:rsidRDefault="00140984">
            <w:pPr>
              <w:rPr>
                <w:rFonts w:ascii="宋体" w:hAnsi="宋体"/>
              </w:rPr>
            </w:pPr>
            <w:r w:rsidRPr="002B40FA">
              <w:rPr>
                <w:rFonts w:ascii="宋体" w:hAnsi="宋体" w:hint="eastAsia"/>
              </w:rPr>
              <w:t>创建文档</w:t>
            </w:r>
          </w:p>
        </w:tc>
      </w:tr>
      <w:tr w:rsidR="006577D3" w:rsidRPr="002B40FA" w14:paraId="61EC9A5F" w14:textId="77777777" w:rsidTr="00140984">
        <w:tc>
          <w:tcPr>
            <w:tcW w:w="2391" w:type="dxa"/>
          </w:tcPr>
          <w:p w14:paraId="431C2F29" w14:textId="7486235D" w:rsidR="006577D3" w:rsidRPr="002B40FA" w:rsidRDefault="006577D3">
            <w:pPr>
              <w:rPr>
                <w:rFonts w:ascii="宋体" w:hAnsi="宋体"/>
              </w:rPr>
            </w:pPr>
            <w:r>
              <w:rPr>
                <w:rFonts w:ascii="宋体" w:hAnsi="宋体" w:hint="eastAsia"/>
              </w:rPr>
              <w:t>V</w:t>
            </w:r>
            <w:r>
              <w:rPr>
                <w:rFonts w:ascii="宋体" w:hAnsi="宋体"/>
              </w:rPr>
              <w:t>0..2</w:t>
            </w:r>
          </w:p>
        </w:tc>
        <w:tc>
          <w:tcPr>
            <w:tcW w:w="2448" w:type="dxa"/>
          </w:tcPr>
          <w:p w14:paraId="2B4A19E7" w14:textId="217E9FC6" w:rsidR="006577D3" w:rsidRPr="002B40FA" w:rsidRDefault="006577D3">
            <w:pPr>
              <w:rPr>
                <w:rFonts w:ascii="宋体" w:hAnsi="宋体"/>
              </w:rPr>
            </w:pPr>
            <w:r>
              <w:rPr>
                <w:rFonts w:ascii="宋体" w:hAnsi="宋体" w:hint="eastAsia"/>
              </w:rPr>
              <w:t>2</w:t>
            </w:r>
            <w:r>
              <w:rPr>
                <w:rFonts w:ascii="宋体" w:hAnsi="宋体"/>
              </w:rPr>
              <w:t>022-1-21</w:t>
            </w:r>
          </w:p>
        </w:tc>
        <w:tc>
          <w:tcPr>
            <w:tcW w:w="2448" w:type="dxa"/>
          </w:tcPr>
          <w:p w14:paraId="54D07CDF" w14:textId="040BF4DD" w:rsidR="006577D3" w:rsidRPr="002B40FA" w:rsidRDefault="00A3410A">
            <w:pPr>
              <w:rPr>
                <w:rFonts w:ascii="宋体" w:hAnsi="宋体"/>
              </w:rPr>
            </w:pPr>
            <w:r>
              <w:rPr>
                <w:rFonts w:ascii="宋体" w:hAnsi="宋体" w:hint="eastAsia"/>
              </w:rPr>
              <w:t>周志明</w:t>
            </w:r>
          </w:p>
        </w:tc>
        <w:tc>
          <w:tcPr>
            <w:tcW w:w="2449" w:type="dxa"/>
          </w:tcPr>
          <w:p w14:paraId="1E3FE107" w14:textId="77777777" w:rsidR="006577D3" w:rsidRDefault="00A3410A">
            <w:pPr>
              <w:rPr>
                <w:rFonts w:ascii="宋体" w:hAnsi="宋体"/>
              </w:rPr>
            </w:pPr>
            <w:r>
              <w:rPr>
                <w:rFonts w:ascii="宋体" w:hAnsi="宋体" w:hint="eastAsia"/>
              </w:rPr>
              <w:t>增加申请列表的一个判定反馈</w:t>
            </w:r>
          </w:p>
          <w:p w14:paraId="5D535B90" w14:textId="6AC306F8" w:rsidR="00A3410A" w:rsidRPr="002B40FA" w:rsidRDefault="00A3410A">
            <w:pPr>
              <w:rPr>
                <w:rFonts w:ascii="宋体" w:hAnsi="宋体"/>
              </w:rPr>
            </w:pPr>
            <w:r>
              <w:rPr>
                <w:rFonts w:ascii="宋体" w:hAnsi="宋体" w:hint="eastAsia"/>
              </w:rPr>
              <w:t>增加申请信息的有效性规则</w:t>
            </w:r>
          </w:p>
        </w:tc>
      </w:tr>
      <w:tr w:rsidR="00AD0E9F" w:rsidRPr="002B40FA" w14:paraId="04343047" w14:textId="77777777" w:rsidTr="00140984">
        <w:tc>
          <w:tcPr>
            <w:tcW w:w="2391" w:type="dxa"/>
          </w:tcPr>
          <w:p w14:paraId="438C3C58" w14:textId="1823EA0F" w:rsidR="00AD0E9F" w:rsidRDefault="00AD0E9F">
            <w:pPr>
              <w:rPr>
                <w:rFonts w:ascii="宋体" w:hAnsi="宋体" w:hint="eastAsia"/>
              </w:rPr>
            </w:pPr>
            <w:r>
              <w:rPr>
                <w:rFonts w:ascii="宋体" w:hAnsi="宋体" w:hint="eastAsia"/>
              </w:rPr>
              <w:t>V</w:t>
            </w:r>
            <w:r>
              <w:rPr>
                <w:rFonts w:ascii="宋体" w:hAnsi="宋体"/>
              </w:rPr>
              <w:t>0..3</w:t>
            </w:r>
          </w:p>
        </w:tc>
        <w:tc>
          <w:tcPr>
            <w:tcW w:w="2448" w:type="dxa"/>
          </w:tcPr>
          <w:p w14:paraId="75F3C9E4" w14:textId="27373CE6" w:rsidR="00AD0E9F" w:rsidRDefault="00AD0E9F">
            <w:pPr>
              <w:rPr>
                <w:rFonts w:ascii="宋体" w:hAnsi="宋体" w:hint="eastAsia"/>
              </w:rPr>
            </w:pPr>
            <w:r>
              <w:rPr>
                <w:rFonts w:ascii="宋体" w:hAnsi="宋体" w:hint="eastAsia"/>
              </w:rPr>
              <w:t>2</w:t>
            </w:r>
            <w:r>
              <w:rPr>
                <w:rFonts w:ascii="宋体" w:hAnsi="宋体"/>
              </w:rPr>
              <w:t>022-1-25</w:t>
            </w:r>
          </w:p>
        </w:tc>
        <w:tc>
          <w:tcPr>
            <w:tcW w:w="2448" w:type="dxa"/>
          </w:tcPr>
          <w:p w14:paraId="24952C70" w14:textId="11C7C8C6" w:rsidR="00AD0E9F" w:rsidRDefault="00AD0E9F">
            <w:pPr>
              <w:rPr>
                <w:rFonts w:ascii="宋体" w:hAnsi="宋体" w:hint="eastAsia"/>
              </w:rPr>
            </w:pPr>
            <w:r>
              <w:rPr>
                <w:rFonts w:ascii="宋体" w:hAnsi="宋体" w:hint="eastAsia"/>
              </w:rPr>
              <w:t>周志明</w:t>
            </w:r>
          </w:p>
        </w:tc>
        <w:tc>
          <w:tcPr>
            <w:tcW w:w="2449" w:type="dxa"/>
          </w:tcPr>
          <w:p w14:paraId="09D67ADD" w14:textId="1A262DFB" w:rsidR="00AD0E9F" w:rsidRDefault="001121DC">
            <w:pPr>
              <w:rPr>
                <w:rFonts w:ascii="宋体" w:hAnsi="宋体" w:hint="eastAsia"/>
              </w:rPr>
            </w:pPr>
            <w:r>
              <w:rPr>
                <w:rFonts w:ascii="宋体" w:hAnsi="宋体" w:hint="eastAsia"/>
              </w:rPr>
              <w:t>增加点</w:t>
            </w:r>
            <w:r w:rsidR="00AD0E9F">
              <w:rPr>
                <w:rFonts w:ascii="宋体" w:hAnsi="宋体" w:hint="eastAsia"/>
              </w:rPr>
              <w:t>击成员列表的成员条目展示成员</w:t>
            </w:r>
            <w:r w:rsidR="00CE0D15">
              <w:rPr>
                <w:rFonts w:ascii="宋体" w:hAnsi="宋体" w:hint="eastAsia"/>
              </w:rPr>
              <w:t>信息的说明</w:t>
            </w:r>
          </w:p>
        </w:tc>
      </w:tr>
    </w:tbl>
    <w:p w14:paraId="1505E224" w14:textId="0E460698" w:rsidR="00FA7F1B" w:rsidRPr="002B40FA" w:rsidRDefault="00FA7F1B" w:rsidP="00BD3AEF">
      <w:pPr>
        <w:rPr>
          <w:rFonts w:ascii="宋体" w:hAnsi="宋体"/>
        </w:rPr>
      </w:pPr>
    </w:p>
    <w:p w14:paraId="610C215C" w14:textId="4D74BE84" w:rsidR="00342AE3" w:rsidRPr="002B40FA" w:rsidRDefault="0080056B" w:rsidP="00342AE3">
      <w:pPr>
        <w:pStyle w:val="2"/>
        <w:rPr>
          <w:rFonts w:ascii="宋体" w:hAnsi="宋体"/>
        </w:rPr>
      </w:pPr>
      <w:r w:rsidRPr="002B40FA">
        <w:rPr>
          <w:rFonts w:ascii="宋体" w:hAnsi="宋体" w:hint="eastAsia"/>
        </w:rPr>
        <w:t>功能结构</w:t>
      </w:r>
    </w:p>
    <w:p w14:paraId="12BDAA0B" w14:textId="5F500E38" w:rsidR="0080056B" w:rsidRPr="002B40FA" w:rsidRDefault="0080056B" w:rsidP="00462F0C">
      <w:pPr>
        <w:pStyle w:val="a4"/>
        <w:numPr>
          <w:ilvl w:val="0"/>
          <w:numId w:val="20"/>
        </w:numPr>
        <w:ind w:firstLineChars="0"/>
        <w:rPr>
          <w:rFonts w:ascii="宋体" w:hAnsi="宋体"/>
        </w:rPr>
      </w:pPr>
      <w:r w:rsidRPr="002B40FA">
        <w:rPr>
          <w:rFonts w:ascii="宋体" w:hAnsi="宋体" w:hint="eastAsia"/>
        </w:rPr>
        <w:t>创建</w:t>
      </w:r>
    </w:p>
    <w:p w14:paraId="1D3E560F" w14:textId="60C51A9A" w:rsidR="008C3CBD" w:rsidRPr="002B40FA" w:rsidRDefault="008C3CBD" w:rsidP="0080056B">
      <w:pPr>
        <w:rPr>
          <w:rFonts w:ascii="宋体" w:hAnsi="宋体"/>
        </w:rPr>
      </w:pPr>
      <w:r w:rsidRPr="002B40FA">
        <w:rPr>
          <w:rFonts w:ascii="宋体" w:hAnsi="宋体"/>
        </w:rPr>
        <w:t>1.</w:t>
      </w:r>
      <w:r w:rsidRPr="002B40FA">
        <w:rPr>
          <w:rFonts w:ascii="宋体" w:hAnsi="宋体" w:hint="eastAsia"/>
        </w:rPr>
        <w:t>协会列表</w:t>
      </w:r>
      <w:r w:rsidR="007804C1" w:rsidRPr="002B40FA">
        <w:rPr>
          <w:rFonts w:ascii="宋体" w:hAnsi="宋体" w:hint="eastAsia"/>
        </w:rPr>
        <w:t>：</w:t>
      </w:r>
      <w:r w:rsidR="003A6267" w:rsidRPr="002B40FA">
        <w:rPr>
          <w:rFonts w:ascii="宋体" w:hAnsi="宋体" w:hint="eastAsia"/>
        </w:rPr>
        <w:t>显示</w:t>
      </w:r>
      <w:r w:rsidR="000A15E3" w:rsidRPr="002B40FA">
        <w:rPr>
          <w:rFonts w:ascii="宋体" w:hAnsi="宋体" w:hint="eastAsia"/>
        </w:rPr>
        <w:t>服务器内所有协会的列表及协会信息，同时也包含创建及加入</w:t>
      </w:r>
      <w:r w:rsidR="00557C7F" w:rsidRPr="002B40FA">
        <w:rPr>
          <w:rFonts w:ascii="宋体" w:hAnsi="宋体" w:hint="eastAsia"/>
        </w:rPr>
        <w:t>等</w:t>
      </w:r>
      <w:r w:rsidR="000A15E3" w:rsidRPr="002B40FA">
        <w:rPr>
          <w:rFonts w:ascii="宋体" w:hAnsi="宋体" w:hint="eastAsia"/>
        </w:rPr>
        <w:t>功能</w:t>
      </w:r>
    </w:p>
    <w:p w14:paraId="6EFCCCEC" w14:textId="48DA45FC" w:rsidR="008C3CBD" w:rsidRPr="002B40FA" w:rsidRDefault="008C3CBD" w:rsidP="0080056B">
      <w:pPr>
        <w:rPr>
          <w:rFonts w:ascii="宋体" w:hAnsi="宋体"/>
        </w:rPr>
      </w:pPr>
      <w:r w:rsidRPr="002B40FA">
        <w:rPr>
          <w:rFonts w:ascii="宋体" w:hAnsi="宋体" w:hint="eastAsia"/>
        </w:rPr>
        <w:t>2</w:t>
      </w:r>
      <w:r w:rsidRPr="002B40FA">
        <w:rPr>
          <w:rFonts w:ascii="宋体" w:hAnsi="宋体"/>
        </w:rPr>
        <w:t>.</w:t>
      </w:r>
      <w:r w:rsidRPr="002B40FA">
        <w:rPr>
          <w:rFonts w:ascii="宋体" w:hAnsi="宋体" w:hint="eastAsia"/>
        </w:rPr>
        <w:t>创建协会</w:t>
      </w:r>
      <w:r w:rsidR="009862B4" w:rsidRPr="002B40FA">
        <w:rPr>
          <w:rFonts w:ascii="宋体" w:hAnsi="宋体" w:hint="eastAsia"/>
        </w:rPr>
        <w:t>：创建协会时所需要的流程</w:t>
      </w:r>
      <w:r w:rsidR="0030536B" w:rsidRPr="002B40FA">
        <w:rPr>
          <w:rFonts w:ascii="宋体" w:hAnsi="宋体" w:hint="eastAsia"/>
        </w:rPr>
        <w:t>和步骤</w:t>
      </w:r>
    </w:p>
    <w:p w14:paraId="49F45B4F" w14:textId="4F8F7ED5" w:rsidR="0080056B" w:rsidRPr="002B40FA" w:rsidRDefault="00C51901" w:rsidP="00462F0C">
      <w:pPr>
        <w:pStyle w:val="a4"/>
        <w:numPr>
          <w:ilvl w:val="0"/>
          <w:numId w:val="20"/>
        </w:numPr>
        <w:ind w:firstLineChars="0"/>
        <w:rPr>
          <w:rFonts w:ascii="宋体" w:hAnsi="宋体"/>
        </w:rPr>
      </w:pPr>
      <w:r w:rsidRPr="002B40FA">
        <w:rPr>
          <w:rFonts w:ascii="宋体" w:hAnsi="宋体" w:hint="eastAsia"/>
        </w:rPr>
        <w:t>协会</w:t>
      </w:r>
    </w:p>
    <w:p w14:paraId="4F0180F4" w14:textId="264FE3DF" w:rsidR="006C51B6" w:rsidRPr="002B40FA" w:rsidRDefault="006C51B6" w:rsidP="0080056B">
      <w:pPr>
        <w:rPr>
          <w:rFonts w:ascii="宋体" w:hAnsi="宋体"/>
        </w:rPr>
      </w:pPr>
      <w:r w:rsidRPr="002B40FA">
        <w:rPr>
          <w:rFonts w:ascii="宋体" w:hAnsi="宋体" w:hint="eastAsia"/>
        </w:rPr>
        <w:t>1</w:t>
      </w:r>
      <w:r w:rsidRPr="002B40FA">
        <w:rPr>
          <w:rFonts w:ascii="宋体" w:hAnsi="宋体"/>
        </w:rPr>
        <w:t>.</w:t>
      </w:r>
      <w:r w:rsidRPr="002B40FA">
        <w:rPr>
          <w:rFonts w:ascii="宋体" w:hAnsi="宋体" w:hint="eastAsia"/>
        </w:rPr>
        <w:t>协会大厅</w:t>
      </w:r>
      <w:r w:rsidR="004D6625" w:rsidRPr="002B40FA">
        <w:rPr>
          <w:rFonts w:ascii="宋体" w:hAnsi="宋体" w:hint="eastAsia"/>
        </w:rPr>
        <w:t>：协会主界面，承载了协会</w:t>
      </w:r>
      <w:r w:rsidR="00470B64" w:rsidRPr="002B40FA">
        <w:rPr>
          <w:rFonts w:ascii="宋体" w:hAnsi="宋体" w:hint="eastAsia"/>
        </w:rPr>
        <w:t>信息、成员信息、管理、玩法入口等内容</w:t>
      </w:r>
    </w:p>
    <w:p w14:paraId="505E7FE7" w14:textId="4E5092DA" w:rsidR="006C51B6" w:rsidRPr="002B40FA" w:rsidRDefault="006C51B6" w:rsidP="0080056B">
      <w:pPr>
        <w:rPr>
          <w:rFonts w:ascii="宋体" w:hAnsi="宋体"/>
        </w:rPr>
      </w:pPr>
      <w:r w:rsidRPr="002B40FA">
        <w:rPr>
          <w:rFonts w:ascii="宋体" w:hAnsi="宋体"/>
        </w:rPr>
        <w:t>2.</w:t>
      </w:r>
      <w:r w:rsidRPr="002B40FA">
        <w:rPr>
          <w:rFonts w:ascii="宋体" w:hAnsi="宋体" w:hint="eastAsia"/>
        </w:rPr>
        <w:t>协会人员</w:t>
      </w:r>
      <w:r w:rsidR="00470B64" w:rsidRPr="002B40FA">
        <w:rPr>
          <w:rFonts w:ascii="宋体" w:hAnsi="宋体" w:hint="eastAsia"/>
        </w:rPr>
        <w:t>：不同的职位不同的权限</w:t>
      </w:r>
    </w:p>
    <w:p w14:paraId="7EA18FBB" w14:textId="799DA378" w:rsidR="006C51B6" w:rsidRPr="002B40FA" w:rsidRDefault="006C51B6" w:rsidP="0080056B">
      <w:pPr>
        <w:rPr>
          <w:rFonts w:ascii="宋体" w:hAnsi="宋体"/>
        </w:rPr>
      </w:pPr>
      <w:r w:rsidRPr="002B40FA">
        <w:rPr>
          <w:rFonts w:ascii="宋体" w:hAnsi="宋体" w:hint="eastAsia"/>
        </w:rPr>
        <w:t>3</w:t>
      </w:r>
      <w:r w:rsidRPr="002B40FA">
        <w:rPr>
          <w:rFonts w:ascii="宋体" w:hAnsi="宋体"/>
        </w:rPr>
        <w:t>.</w:t>
      </w:r>
      <w:r w:rsidRPr="002B40FA">
        <w:rPr>
          <w:rFonts w:ascii="宋体" w:hAnsi="宋体" w:hint="eastAsia"/>
        </w:rPr>
        <w:t>协会管理</w:t>
      </w:r>
      <w:r w:rsidR="00470B64" w:rsidRPr="002B40FA">
        <w:rPr>
          <w:rFonts w:ascii="宋体" w:hAnsi="宋体" w:hint="eastAsia"/>
        </w:rPr>
        <w:t>：不同的管理层人员所具备有的权限和管理哪些内容</w:t>
      </w:r>
    </w:p>
    <w:p w14:paraId="34C3A166" w14:textId="2560DF58" w:rsidR="0080056B" w:rsidRPr="002B40FA" w:rsidRDefault="00B859E1" w:rsidP="00462F0C">
      <w:pPr>
        <w:pStyle w:val="a4"/>
        <w:numPr>
          <w:ilvl w:val="0"/>
          <w:numId w:val="20"/>
        </w:numPr>
        <w:ind w:firstLineChars="0"/>
        <w:rPr>
          <w:rFonts w:ascii="宋体" w:hAnsi="宋体"/>
        </w:rPr>
      </w:pPr>
      <w:r w:rsidRPr="002B40FA">
        <w:rPr>
          <w:rFonts w:ascii="宋体" w:hAnsi="宋体" w:hint="eastAsia"/>
        </w:rPr>
        <w:t>玩法</w:t>
      </w:r>
    </w:p>
    <w:p w14:paraId="1064FFB3" w14:textId="3ABEECF9" w:rsidR="00C203BA" w:rsidRPr="002B40FA" w:rsidRDefault="00C203BA" w:rsidP="0080056B">
      <w:pPr>
        <w:rPr>
          <w:rFonts w:ascii="宋体" w:hAnsi="宋体"/>
        </w:rPr>
      </w:pPr>
      <w:r w:rsidRPr="002B40FA">
        <w:rPr>
          <w:rFonts w:ascii="宋体" w:hAnsi="宋体" w:hint="eastAsia"/>
        </w:rPr>
        <w:t>1</w:t>
      </w:r>
      <w:r w:rsidRPr="002B40FA">
        <w:rPr>
          <w:rFonts w:ascii="宋体" w:hAnsi="宋体"/>
        </w:rPr>
        <w:t>.</w:t>
      </w:r>
      <w:r w:rsidRPr="002B40FA">
        <w:rPr>
          <w:rFonts w:ascii="宋体" w:hAnsi="宋体" w:hint="eastAsia"/>
        </w:rPr>
        <w:t>普通玩法</w:t>
      </w:r>
      <w:r w:rsidR="0009065B" w:rsidRPr="002B40FA">
        <w:rPr>
          <w:rFonts w:ascii="宋体" w:hAnsi="宋体" w:hint="eastAsia"/>
        </w:rPr>
        <w:t>：包含归属于协会内的两个普通玩法</w:t>
      </w:r>
    </w:p>
    <w:p w14:paraId="1D459756" w14:textId="6FBD30FB" w:rsidR="00C203BA" w:rsidRPr="002B40FA" w:rsidRDefault="00C203BA" w:rsidP="0080056B">
      <w:pPr>
        <w:rPr>
          <w:rFonts w:ascii="宋体" w:hAnsi="宋体"/>
        </w:rPr>
      </w:pPr>
      <w:r w:rsidRPr="002B40FA">
        <w:rPr>
          <w:rFonts w:ascii="宋体" w:hAnsi="宋体" w:hint="eastAsia"/>
        </w:rPr>
        <w:t>2</w:t>
      </w:r>
      <w:r w:rsidRPr="002B40FA">
        <w:rPr>
          <w:rFonts w:ascii="宋体" w:hAnsi="宋体"/>
        </w:rPr>
        <w:t>.</w:t>
      </w:r>
      <w:r w:rsidRPr="002B40FA">
        <w:rPr>
          <w:rFonts w:ascii="宋体" w:hAnsi="宋体" w:hint="eastAsia"/>
        </w:rPr>
        <w:t>进阶玩法</w:t>
      </w:r>
      <w:r w:rsidR="0009065B" w:rsidRPr="002B40FA">
        <w:rPr>
          <w:rFonts w:ascii="宋体" w:hAnsi="宋体" w:hint="eastAsia"/>
        </w:rPr>
        <w:t>：由普通玩法开启的进阶玩法</w:t>
      </w:r>
    </w:p>
    <w:p w14:paraId="7F150069" w14:textId="4B12432D" w:rsidR="0080056B" w:rsidRPr="002B40FA" w:rsidRDefault="0080056B" w:rsidP="0080056B">
      <w:pPr>
        <w:rPr>
          <w:rFonts w:ascii="宋体" w:hAnsi="宋体"/>
        </w:rPr>
      </w:pPr>
    </w:p>
    <w:p w14:paraId="16A8054B" w14:textId="1CDC2A3D" w:rsidR="000A15E3" w:rsidRPr="002B40FA" w:rsidRDefault="000A15E3" w:rsidP="0080056B">
      <w:pPr>
        <w:rPr>
          <w:rFonts w:ascii="宋体" w:hAnsi="宋体"/>
        </w:rPr>
      </w:pPr>
    </w:p>
    <w:p w14:paraId="72B08866" w14:textId="5C3E178F" w:rsidR="00C41B7B" w:rsidRPr="002B40FA" w:rsidRDefault="00C41B7B" w:rsidP="00A8150A">
      <w:pPr>
        <w:pStyle w:val="2"/>
        <w:rPr>
          <w:rFonts w:ascii="宋体" w:hAnsi="宋体"/>
        </w:rPr>
      </w:pPr>
      <w:r w:rsidRPr="002B40FA">
        <w:rPr>
          <w:rFonts w:ascii="宋体" w:hAnsi="宋体" w:hint="eastAsia"/>
        </w:rPr>
        <w:t>数据</w:t>
      </w:r>
    </w:p>
    <w:p w14:paraId="25CA1303" w14:textId="6442ADCA" w:rsidR="00C41B7B" w:rsidRPr="002B40FA" w:rsidRDefault="00C41B7B" w:rsidP="00C41B7B">
      <w:pPr>
        <w:rPr>
          <w:rFonts w:ascii="宋体" w:hAnsi="宋体"/>
        </w:rPr>
      </w:pPr>
      <w:r w:rsidRPr="002B40FA">
        <w:rPr>
          <w:rFonts w:ascii="宋体" w:hAnsi="宋体"/>
        </w:rPr>
        <w:t>ID</w:t>
      </w:r>
      <w:r w:rsidRPr="002B40FA">
        <w:rPr>
          <w:rFonts w:ascii="宋体" w:hAnsi="宋体" w:hint="eastAsia"/>
        </w:rPr>
        <w:t>：</w:t>
      </w:r>
      <w:r w:rsidR="00A16198">
        <w:rPr>
          <w:rFonts w:ascii="宋体" w:hAnsi="宋体" w:hint="eastAsia"/>
        </w:rPr>
        <w:t>唯一</w:t>
      </w:r>
    </w:p>
    <w:p w14:paraId="31A944DA" w14:textId="3B6BC4EA" w:rsidR="00884ACF" w:rsidRPr="002B40FA" w:rsidRDefault="00884ACF" w:rsidP="005F45A4">
      <w:pPr>
        <w:ind w:firstLine="420"/>
        <w:rPr>
          <w:rFonts w:ascii="宋体" w:hAnsi="宋体"/>
        </w:rPr>
      </w:pPr>
      <w:r w:rsidRPr="002B40FA">
        <w:rPr>
          <w:rFonts w:ascii="宋体" w:hAnsi="宋体" w:hint="eastAsia"/>
        </w:rPr>
        <w:t>创建时间：</w:t>
      </w:r>
    </w:p>
    <w:p w14:paraId="11E380CA" w14:textId="2D7FB443" w:rsidR="00C41B7B" w:rsidRPr="002B40FA" w:rsidRDefault="00C41B7B" w:rsidP="005F45A4">
      <w:pPr>
        <w:ind w:firstLine="420"/>
        <w:rPr>
          <w:rFonts w:ascii="宋体" w:hAnsi="宋体"/>
        </w:rPr>
      </w:pPr>
      <w:r w:rsidRPr="002B40FA">
        <w:rPr>
          <w:rFonts w:ascii="宋体" w:hAnsi="宋体" w:hint="eastAsia"/>
        </w:rPr>
        <w:t>等级---</w:t>
      </w:r>
      <w:r w:rsidR="00BA1EDB" w:rsidRPr="002B40FA">
        <w:rPr>
          <w:rFonts w:ascii="宋体" w:hAnsi="宋体" w:hint="eastAsia"/>
        </w:rPr>
        <w:t>-</w:t>
      </w:r>
      <w:r w:rsidR="00316113" w:rsidRPr="002B40FA">
        <w:rPr>
          <w:rFonts w:ascii="宋体" w:hAnsi="宋体" w:hint="eastAsia"/>
        </w:rPr>
        <w:t>人数---徽章开启</w:t>
      </w:r>
      <w:r w:rsidR="00493BA7" w:rsidRPr="002B40FA">
        <w:rPr>
          <w:rFonts w:ascii="宋体" w:hAnsi="宋体" w:hint="eastAsia"/>
        </w:rPr>
        <w:t>（徽章选择）</w:t>
      </w:r>
    </w:p>
    <w:p w14:paraId="515DFFDF" w14:textId="0A129F3E" w:rsidR="00D07743" w:rsidRPr="002B40FA" w:rsidRDefault="00D07743" w:rsidP="005F45A4">
      <w:pPr>
        <w:ind w:firstLine="420"/>
        <w:rPr>
          <w:rFonts w:ascii="宋体" w:hAnsi="宋体"/>
        </w:rPr>
      </w:pPr>
      <w:r w:rsidRPr="002B40FA">
        <w:rPr>
          <w:rFonts w:ascii="宋体" w:hAnsi="宋体" w:hint="eastAsia"/>
        </w:rPr>
        <w:t>名称</w:t>
      </w:r>
      <w:r w:rsidR="00260D42" w:rsidRPr="002B40FA">
        <w:rPr>
          <w:rFonts w:ascii="宋体" w:hAnsi="宋体" w:hint="eastAsia"/>
        </w:rPr>
        <w:t>-</w:t>
      </w:r>
      <w:r w:rsidR="005A455E" w:rsidRPr="002B40FA">
        <w:rPr>
          <w:rFonts w:ascii="宋体" w:hAnsi="宋体" w:hint="eastAsia"/>
        </w:rPr>
        <w:t>-</w:t>
      </w:r>
      <w:r w:rsidR="00260D42" w:rsidRPr="002B40FA">
        <w:rPr>
          <w:rFonts w:ascii="宋体" w:hAnsi="宋体" w:hint="eastAsia"/>
        </w:rPr>
        <w:t>招募宣言-</w:t>
      </w:r>
      <w:r w:rsidR="008A766D" w:rsidRPr="002B40FA">
        <w:rPr>
          <w:rFonts w:ascii="宋体" w:hAnsi="宋体" w:hint="eastAsia"/>
        </w:rPr>
        <w:t>-</w:t>
      </w:r>
      <w:r w:rsidR="00260D42" w:rsidRPr="002B40FA">
        <w:rPr>
          <w:rFonts w:ascii="宋体" w:hAnsi="宋体" w:hint="eastAsia"/>
        </w:rPr>
        <w:t>公告</w:t>
      </w:r>
    </w:p>
    <w:p w14:paraId="339FA565" w14:textId="32A6C085" w:rsidR="00DD5499" w:rsidRPr="002B40FA" w:rsidRDefault="00477B0C" w:rsidP="005F45A4">
      <w:pPr>
        <w:ind w:firstLine="420"/>
        <w:rPr>
          <w:rFonts w:ascii="宋体" w:hAnsi="宋体"/>
        </w:rPr>
      </w:pPr>
      <w:r w:rsidRPr="002B40FA">
        <w:rPr>
          <w:rFonts w:ascii="宋体" w:hAnsi="宋体" w:hint="eastAsia"/>
        </w:rPr>
        <w:t>活跃值</w:t>
      </w:r>
    </w:p>
    <w:p w14:paraId="423477E5" w14:textId="200919E1" w:rsidR="009B45A9" w:rsidRPr="002B40FA" w:rsidRDefault="00140779" w:rsidP="005F45A4">
      <w:pPr>
        <w:ind w:firstLine="420"/>
        <w:rPr>
          <w:rFonts w:ascii="宋体" w:hAnsi="宋体"/>
        </w:rPr>
      </w:pPr>
      <w:r w:rsidRPr="002B40FA">
        <w:rPr>
          <w:rFonts w:ascii="宋体" w:hAnsi="宋体" w:hint="eastAsia"/>
        </w:rPr>
        <w:t>（</w:t>
      </w:r>
      <w:r w:rsidR="009D521B" w:rsidRPr="002B40FA">
        <w:rPr>
          <w:rFonts w:ascii="宋体" w:hAnsi="宋体" w:hint="eastAsia"/>
        </w:rPr>
        <w:t>协会</w:t>
      </w:r>
      <w:r w:rsidR="009B45A9" w:rsidRPr="002B40FA">
        <w:rPr>
          <w:rFonts w:ascii="宋体" w:hAnsi="宋体" w:hint="eastAsia"/>
        </w:rPr>
        <w:t>人员数据</w:t>
      </w:r>
      <w:r w:rsidRPr="002B40FA">
        <w:rPr>
          <w:rFonts w:ascii="宋体" w:hAnsi="宋体" w:hint="eastAsia"/>
        </w:rPr>
        <w:t>）</w:t>
      </w:r>
    </w:p>
    <w:p w14:paraId="5626F97C" w14:textId="5BD58A93" w:rsidR="00506CB4" w:rsidRPr="002B40FA" w:rsidRDefault="00506CB4" w:rsidP="00F353C1">
      <w:pPr>
        <w:rPr>
          <w:rFonts w:ascii="宋体" w:hAnsi="宋体"/>
        </w:rPr>
      </w:pPr>
    </w:p>
    <w:p w14:paraId="55A33934" w14:textId="3D1374B2" w:rsidR="00F353C1" w:rsidRPr="007D204C" w:rsidRDefault="00F353C1" w:rsidP="007D204C">
      <w:pPr>
        <w:pStyle w:val="a4"/>
        <w:numPr>
          <w:ilvl w:val="0"/>
          <w:numId w:val="20"/>
        </w:numPr>
        <w:ind w:firstLineChars="0"/>
        <w:rPr>
          <w:rFonts w:ascii="宋体" w:hAnsi="宋体"/>
        </w:rPr>
      </w:pPr>
      <w:r w:rsidRPr="007D204C">
        <w:rPr>
          <w:rFonts w:ascii="宋体" w:hAnsi="宋体" w:hint="eastAsia"/>
        </w:rPr>
        <w:t>配置表：</w:t>
      </w:r>
      <w:r w:rsidR="00CA2B54" w:rsidRPr="007D204C">
        <w:rPr>
          <w:rFonts w:ascii="宋体" w:hAnsi="宋体" w:hint="eastAsia"/>
        </w:rPr>
        <w:t>Data</w:t>
      </w:r>
      <w:r w:rsidR="00CA2B54" w:rsidRPr="007D204C">
        <w:rPr>
          <w:rFonts w:ascii="宋体" w:hAnsi="宋体"/>
        </w:rPr>
        <w:t>_Setting</w:t>
      </w:r>
      <w:r w:rsidR="00CA2B54" w:rsidRPr="007D204C">
        <w:rPr>
          <w:rFonts w:ascii="宋体" w:hAnsi="宋体" w:hint="eastAsia"/>
        </w:rPr>
        <w:t>表</w:t>
      </w:r>
    </w:p>
    <w:p w14:paraId="5F296882" w14:textId="29575285" w:rsidR="00CA2B54" w:rsidRDefault="007D204C" w:rsidP="00F353C1">
      <w:pPr>
        <w:rPr>
          <w:rFonts w:ascii="宋体" w:hAnsi="宋体"/>
        </w:rPr>
      </w:pPr>
      <w:r>
        <w:rPr>
          <w:rFonts w:ascii="宋体" w:hAnsi="宋体"/>
        </w:rPr>
        <w:t>1</w:t>
      </w:r>
      <w:r>
        <w:rPr>
          <w:rFonts w:ascii="宋体" w:hAnsi="宋体" w:hint="eastAsia"/>
        </w:rPr>
        <w:t>.</w:t>
      </w:r>
      <w:r w:rsidR="00CA2B54" w:rsidRPr="00CA2B54">
        <w:rPr>
          <w:rFonts w:ascii="宋体" w:hAnsi="宋体"/>
        </w:rPr>
        <w:t>GuildLevelUp</w:t>
      </w:r>
      <w:r w:rsidR="00CA2B54">
        <w:rPr>
          <w:rFonts w:ascii="宋体" w:hAnsi="宋体" w:hint="eastAsia"/>
        </w:rPr>
        <w:t>【</w:t>
      </w:r>
      <w:r w:rsidR="00CA2B54" w:rsidRPr="00CA2B54">
        <w:rPr>
          <w:rFonts w:ascii="宋体" w:hAnsi="宋体" w:hint="eastAsia"/>
        </w:rPr>
        <w:t>协会等级，需要活跃值，会长人数，管理者人数，租借者人数</w:t>
      </w:r>
      <w:r w:rsidR="00CA2B54">
        <w:rPr>
          <w:rFonts w:ascii="宋体" w:hAnsi="宋体" w:hint="eastAsia"/>
        </w:rPr>
        <w:t>】</w:t>
      </w:r>
    </w:p>
    <w:p w14:paraId="128649C9" w14:textId="6CB6D1DE" w:rsidR="00CA2B54" w:rsidRPr="00CA2B54" w:rsidRDefault="007D204C" w:rsidP="00F353C1">
      <w:pPr>
        <w:rPr>
          <w:rFonts w:ascii="宋体" w:hAnsi="宋体"/>
        </w:rPr>
      </w:pPr>
      <w:r>
        <w:rPr>
          <w:rFonts w:ascii="宋体" w:hAnsi="宋体"/>
        </w:rPr>
        <w:t>2</w:t>
      </w:r>
      <w:r>
        <w:rPr>
          <w:rFonts w:ascii="宋体" w:hAnsi="宋体" w:hint="eastAsia"/>
        </w:rPr>
        <w:t>.</w:t>
      </w:r>
      <w:r w:rsidR="00CA2B54" w:rsidRPr="00CA2B54">
        <w:rPr>
          <w:rFonts w:ascii="宋体" w:hAnsi="宋体"/>
        </w:rPr>
        <w:t>GuildPicConfig</w:t>
      </w:r>
      <w:r w:rsidR="00CA2B54">
        <w:rPr>
          <w:rFonts w:ascii="宋体" w:hAnsi="宋体" w:hint="eastAsia"/>
        </w:rPr>
        <w:t>【</w:t>
      </w:r>
      <w:r w:rsidR="00CA2B54" w:rsidRPr="00CA2B54">
        <w:rPr>
          <w:rFonts w:ascii="宋体" w:hAnsi="宋体" w:hint="eastAsia"/>
        </w:rPr>
        <w:t>协会图徽激活等级</w:t>
      </w:r>
      <w:r w:rsidR="00CA2B54">
        <w:rPr>
          <w:rFonts w:ascii="宋体" w:hAnsi="宋体" w:hint="eastAsia"/>
        </w:rPr>
        <w:t>】</w:t>
      </w:r>
    </w:p>
    <w:p w14:paraId="076226DD" w14:textId="551AB093" w:rsidR="00294615" w:rsidRDefault="00294615" w:rsidP="00F353C1">
      <w:pPr>
        <w:rPr>
          <w:rFonts w:ascii="宋体" w:hAnsi="宋体"/>
        </w:rPr>
      </w:pPr>
    </w:p>
    <w:p w14:paraId="7BF4D941" w14:textId="77777777" w:rsidR="00A8150A" w:rsidRPr="002B40FA" w:rsidRDefault="00A8150A" w:rsidP="00F353C1">
      <w:pPr>
        <w:rPr>
          <w:rFonts w:ascii="宋体" w:hAnsi="宋体"/>
        </w:rPr>
      </w:pPr>
    </w:p>
    <w:p w14:paraId="10C91C77" w14:textId="4AAACDF2" w:rsidR="002571CF" w:rsidRPr="002B40FA" w:rsidRDefault="004A4CFE" w:rsidP="004D2819">
      <w:pPr>
        <w:pStyle w:val="2"/>
        <w:rPr>
          <w:rFonts w:ascii="宋体" w:hAnsi="宋体"/>
        </w:rPr>
      </w:pPr>
      <w:r w:rsidRPr="002B40FA">
        <w:rPr>
          <w:rFonts w:ascii="宋体" w:hAnsi="宋体" w:hint="eastAsia"/>
        </w:rPr>
        <w:t>协会列表</w:t>
      </w:r>
    </w:p>
    <w:p w14:paraId="27AFD287" w14:textId="4B621F9F" w:rsidR="001F6C6E" w:rsidRPr="002B40FA" w:rsidRDefault="004D2819" w:rsidP="001F6C6E">
      <w:pPr>
        <w:pStyle w:val="a4"/>
        <w:numPr>
          <w:ilvl w:val="0"/>
          <w:numId w:val="20"/>
        </w:numPr>
        <w:ind w:firstLineChars="0"/>
        <w:rPr>
          <w:rFonts w:ascii="宋体" w:hAnsi="宋体"/>
        </w:rPr>
      </w:pPr>
      <w:r w:rsidRPr="002B40FA">
        <w:rPr>
          <w:rFonts w:ascii="宋体" w:hAnsi="宋体" w:hint="eastAsia"/>
        </w:rPr>
        <w:t>当角色帮会关系为无时，点击入口按钮展示如下界面</w:t>
      </w:r>
    </w:p>
    <w:p w14:paraId="572F3AF4" w14:textId="01F4E965" w:rsidR="002571CF" w:rsidRPr="002B40FA" w:rsidRDefault="00AB62B8" w:rsidP="002571CF">
      <w:pPr>
        <w:jc w:val="center"/>
        <w:rPr>
          <w:rFonts w:ascii="宋体" w:hAnsi="宋体"/>
        </w:rPr>
      </w:pPr>
      <w:r w:rsidRPr="002B40FA">
        <w:rPr>
          <w:rFonts w:ascii="宋体" w:hAnsi="宋体"/>
        </w:rPr>
        <w:object w:dxaOrig="18211" w:dyaOrig="10276" w14:anchorId="07E30D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274.9pt" o:ole="">
            <v:imagedata r:id="rId8" o:title=""/>
          </v:shape>
          <o:OLEObject Type="Embed" ProgID="Visio.Drawing.15" ShapeID="_x0000_i1025" DrawAspect="Content" ObjectID="_1704628811" r:id="rId9"/>
        </w:object>
      </w:r>
    </w:p>
    <w:p w14:paraId="1D7D7E38" w14:textId="07846232" w:rsidR="002571CF" w:rsidRPr="002B40FA" w:rsidRDefault="002571CF" w:rsidP="002571CF">
      <w:pPr>
        <w:jc w:val="center"/>
        <w:rPr>
          <w:rFonts w:ascii="宋体" w:hAnsi="宋体"/>
        </w:rPr>
      </w:pPr>
      <w:r w:rsidRPr="002B40FA">
        <w:rPr>
          <w:rFonts w:ascii="宋体" w:hAnsi="宋体" w:hint="eastAsia"/>
        </w:rPr>
        <w:t>【创建界面】</w:t>
      </w:r>
    </w:p>
    <w:tbl>
      <w:tblPr>
        <w:tblStyle w:val="a3"/>
        <w:tblW w:w="0" w:type="auto"/>
        <w:tblLook w:val="04A0" w:firstRow="1" w:lastRow="0" w:firstColumn="1" w:lastColumn="0" w:noHBand="0" w:noVBand="1"/>
      </w:tblPr>
      <w:tblGrid>
        <w:gridCol w:w="9736"/>
      </w:tblGrid>
      <w:tr w:rsidR="002571CF" w:rsidRPr="002B40FA" w14:paraId="7BA79ED1" w14:textId="77777777" w:rsidTr="002571CF">
        <w:tc>
          <w:tcPr>
            <w:tcW w:w="9736" w:type="dxa"/>
            <w:shd w:val="clear" w:color="auto" w:fill="F2F2F2" w:themeFill="background1" w:themeFillShade="F2"/>
          </w:tcPr>
          <w:p w14:paraId="5E6E8A0E" w14:textId="6A2D07D3" w:rsidR="006322FD" w:rsidRPr="002B40FA" w:rsidRDefault="006322FD" w:rsidP="002571CF">
            <w:pPr>
              <w:rPr>
                <w:rFonts w:ascii="宋体" w:hAnsi="宋体"/>
                <w:sz w:val="18"/>
                <w:szCs w:val="18"/>
              </w:rPr>
            </w:pPr>
            <w:r w:rsidRPr="002B40FA">
              <w:rPr>
                <w:rFonts w:ascii="宋体" w:hAnsi="宋体" w:hint="eastAsia"/>
                <w:sz w:val="18"/>
                <w:szCs w:val="18"/>
              </w:rPr>
              <w:t>说明：</w:t>
            </w:r>
          </w:p>
          <w:p w14:paraId="50E4B8FC" w14:textId="74543B29" w:rsidR="002571CF" w:rsidRPr="002B40FA" w:rsidRDefault="006322FD" w:rsidP="002571CF">
            <w:pPr>
              <w:rPr>
                <w:rFonts w:ascii="宋体" w:hAnsi="宋体"/>
                <w:sz w:val="18"/>
                <w:szCs w:val="18"/>
              </w:rPr>
            </w:pPr>
            <w:r w:rsidRPr="002B40FA">
              <w:rPr>
                <w:rFonts w:ascii="宋体" w:hAnsi="宋体" w:hint="eastAsia"/>
                <w:sz w:val="18"/>
                <w:szCs w:val="18"/>
              </w:rPr>
              <w:t>1.</w:t>
            </w:r>
            <w:r w:rsidR="002571CF" w:rsidRPr="002B40FA">
              <w:rPr>
                <w:rFonts w:ascii="宋体" w:hAnsi="宋体" w:hint="eastAsia"/>
                <w:sz w:val="18"/>
                <w:szCs w:val="18"/>
              </w:rPr>
              <w:t>该界面为一级界面</w:t>
            </w:r>
          </w:p>
          <w:p w14:paraId="01E31D6A" w14:textId="6924AE7E" w:rsidR="002571CF" w:rsidRPr="002B40FA" w:rsidRDefault="006322FD" w:rsidP="002571CF">
            <w:pPr>
              <w:rPr>
                <w:rFonts w:ascii="宋体" w:hAnsi="宋体"/>
                <w:sz w:val="18"/>
                <w:szCs w:val="18"/>
              </w:rPr>
            </w:pPr>
            <w:r w:rsidRPr="002B40FA">
              <w:rPr>
                <w:rFonts w:ascii="宋体" w:hAnsi="宋体" w:hint="eastAsia"/>
                <w:sz w:val="18"/>
                <w:szCs w:val="18"/>
              </w:rPr>
              <w:t>2.</w:t>
            </w:r>
            <w:r w:rsidR="002571CF" w:rsidRPr="002B40FA">
              <w:rPr>
                <w:rFonts w:ascii="宋体" w:hAnsi="宋体" w:hint="eastAsia"/>
                <w:sz w:val="18"/>
                <w:szCs w:val="18"/>
              </w:rPr>
              <w:t>最上方为通顶，左侧显示返回按钮和功能名称</w:t>
            </w:r>
            <w:r w:rsidR="00F2773E">
              <w:rPr>
                <w:rFonts w:ascii="宋体" w:hAnsi="宋体" w:hint="eastAsia"/>
                <w:sz w:val="18"/>
                <w:szCs w:val="18"/>
              </w:rPr>
              <w:t>，读取Language表</w:t>
            </w:r>
            <w:r w:rsidR="00F2773E" w:rsidRPr="00F2773E">
              <w:rPr>
                <w:rFonts w:ascii="宋体" w:hAnsi="宋体"/>
                <w:sz w:val="18"/>
                <w:szCs w:val="18"/>
              </w:rPr>
              <w:t>tid#Guild_Name</w:t>
            </w:r>
          </w:p>
          <w:p w14:paraId="076673AE" w14:textId="0D70C042" w:rsidR="002571CF" w:rsidRPr="002B40FA" w:rsidRDefault="006322FD" w:rsidP="002571CF">
            <w:pPr>
              <w:rPr>
                <w:rFonts w:ascii="宋体" w:hAnsi="宋体"/>
                <w:sz w:val="18"/>
                <w:szCs w:val="18"/>
              </w:rPr>
            </w:pPr>
            <w:r w:rsidRPr="002B40FA">
              <w:rPr>
                <w:rFonts w:ascii="宋体" w:hAnsi="宋体" w:hint="eastAsia"/>
                <w:sz w:val="18"/>
                <w:szCs w:val="18"/>
              </w:rPr>
              <w:t>3.</w:t>
            </w:r>
            <w:r w:rsidR="002571CF" w:rsidRPr="002B40FA">
              <w:rPr>
                <w:rFonts w:ascii="宋体" w:hAnsi="宋体" w:hint="eastAsia"/>
                <w:sz w:val="18"/>
                <w:szCs w:val="18"/>
              </w:rPr>
              <w:t>左侧为协会滑动列表</w:t>
            </w:r>
            <w:r w:rsidR="00262A7C" w:rsidRPr="002B40FA">
              <w:rPr>
                <w:rFonts w:ascii="宋体" w:hAnsi="宋体" w:hint="eastAsia"/>
                <w:sz w:val="18"/>
                <w:szCs w:val="18"/>
              </w:rPr>
              <w:t>：</w:t>
            </w:r>
            <w:r w:rsidRPr="002B40FA">
              <w:rPr>
                <w:rFonts w:ascii="宋体" w:hAnsi="宋体" w:hint="eastAsia"/>
                <w:sz w:val="18"/>
                <w:szCs w:val="18"/>
              </w:rPr>
              <w:t>【刷新按钮】【上锁标识】【协会徽章】【名称】【在线人数】【等级】</w:t>
            </w:r>
            <w:r w:rsidR="00262A7C" w:rsidRPr="002B40FA">
              <w:rPr>
                <w:rFonts w:ascii="宋体" w:hAnsi="宋体" w:hint="eastAsia"/>
                <w:sz w:val="18"/>
                <w:szCs w:val="18"/>
              </w:rPr>
              <w:t>【协会人数】</w:t>
            </w:r>
            <w:r w:rsidRPr="002B40FA">
              <w:rPr>
                <w:rFonts w:ascii="宋体" w:hAnsi="宋体" w:hint="eastAsia"/>
                <w:sz w:val="18"/>
                <w:szCs w:val="18"/>
              </w:rPr>
              <w:t>【七日总活跃值】</w:t>
            </w:r>
          </w:p>
          <w:p w14:paraId="072755B4" w14:textId="5DD1D563" w:rsidR="00427C04" w:rsidRPr="002B40FA" w:rsidRDefault="00427C04" w:rsidP="002571CF">
            <w:pPr>
              <w:rPr>
                <w:rFonts w:ascii="宋体" w:hAnsi="宋体"/>
                <w:sz w:val="18"/>
                <w:szCs w:val="18"/>
              </w:rPr>
            </w:pPr>
            <w:r w:rsidRPr="002B40FA">
              <w:rPr>
                <w:rFonts w:ascii="宋体" w:hAnsi="宋体" w:hint="eastAsia"/>
                <w:sz w:val="18"/>
                <w:szCs w:val="18"/>
              </w:rPr>
              <w:t>【刷新】按钮：刷新协会列表</w:t>
            </w:r>
            <w:r w:rsidR="00213F6E">
              <w:rPr>
                <w:rFonts w:ascii="宋体" w:hAnsi="宋体" w:hint="eastAsia"/>
                <w:sz w:val="18"/>
                <w:szCs w:val="18"/>
              </w:rPr>
              <w:t>，按钮文字读取Language表</w:t>
            </w:r>
            <w:r w:rsidR="00213F6E" w:rsidRPr="00213F6E">
              <w:rPr>
                <w:rFonts w:ascii="宋体" w:hAnsi="宋体"/>
                <w:sz w:val="18"/>
                <w:szCs w:val="18"/>
              </w:rPr>
              <w:t>tid#Guild_Refresh</w:t>
            </w:r>
          </w:p>
          <w:p w14:paraId="4A2E67C0" w14:textId="0528BEAB" w:rsidR="006322FD" w:rsidRPr="002B40FA" w:rsidRDefault="006322FD" w:rsidP="002571CF">
            <w:pPr>
              <w:rPr>
                <w:rFonts w:ascii="宋体" w:hAnsi="宋体"/>
                <w:sz w:val="18"/>
                <w:szCs w:val="18"/>
              </w:rPr>
            </w:pPr>
            <w:r w:rsidRPr="002B40FA">
              <w:rPr>
                <w:rFonts w:ascii="宋体" w:hAnsi="宋体" w:hint="eastAsia"/>
                <w:sz w:val="18"/>
                <w:szCs w:val="18"/>
              </w:rPr>
              <w:t>【上锁标识】：和协会审核方式关联，当审核方式为（关闭申请）时，显示该标识</w:t>
            </w:r>
          </w:p>
          <w:p w14:paraId="7C3CCB45" w14:textId="77777777" w:rsidR="006322FD" w:rsidRPr="002B40FA" w:rsidRDefault="006322FD" w:rsidP="002571CF">
            <w:pPr>
              <w:rPr>
                <w:rFonts w:ascii="宋体" w:hAnsi="宋体"/>
                <w:sz w:val="18"/>
                <w:szCs w:val="18"/>
              </w:rPr>
            </w:pPr>
            <w:r w:rsidRPr="002B40FA">
              <w:rPr>
                <w:rFonts w:ascii="宋体" w:hAnsi="宋体" w:hint="eastAsia"/>
                <w:sz w:val="18"/>
                <w:szCs w:val="18"/>
              </w:rPr>
              <w:t xml:space="preserve">【在线人数】：图标标识 </w:t>
            </w:r>
            <w:r w:rsidRPr="002B40FA">
              <w:rPr>
                <w:rFonts w:ascii="宋体" w:hAnsi="宋体"/>
                <w:sz w:val="18"/>
                <w:szCs w:val="18"/>
              </w:rPr>
              <w:t xml:space="preserve">+ </w:t>
            </w:r>
            <w:r w:rsidRPr="002B40FA">
              <w:rPr>
                <w:rFonts w:ascii="宋体" w:hAnsi="宋体" w:hint="eastAsia"/>
                <w:sz w:val="18"/>
                <w:szCs w:val="18"/>
              </w:rPr>
              <w:t>当前在线人数</w:t>
            </w:r>
          </w:p>
          <w:p w14:paraId="555A8E67" w14:textId="77777777" w:rsidR="00262A7C" w:rsidRPr="002B40FA" w:rsidRDefault="00262A7C" w:rsidP="002571CF">
            <w:pPr>
              <w:rPr>
                <w:rFonts w:ascii="宋体" w:hAnsi="宋体"/>
                <w:sz w:val="18"/>
                <w:szCs w:val="18"/>
              </w:rPr>
            </w:pPr>
            <w:r w:rsidRPr="002B40FA">
              <w:rPr>
                <w:rFonts w:ascii="宋体" w:hAnsi="宋体" w:hint="eastAsia"/>
                <w:sz w:val="18"/>
                <w:szCs w:val="18"/>
              </w:rPr>
              <w:t>【协会人数】：协会当前人数/协会人数上限</w:t>
            </w:r>
          </w:p>
          <w:p w14:paraId="78BF7D8B" w14:textId="77777777" w:rsidR="00262A7C" w:rsidRPr="002B40FA" w:rsidRDefault="00262A7C" w:rsidP="002571CF">
            <w:pPr>
              <w:rPr>
                <w:rFonts w:ascii="宋体" w:hAnsi="宋体"/>
                <w:sz w:val="18"/>
                <w:szCs w:val="18"/>
              </w:rPr>
            </w:pPr>
            <w:r w:rsidRPr="002B40FA">
              <w:rPr>
                <w:rFonts w:ascii="宋体" w:hAnsi="宋体" w:hint="eastAsia"/>
                <w:sz w:val="18"/>
                <w:szCs w:val="18"/>
              </w:rPr>
              <w:t>【七日总活跃值】帮会</w:t>
            </w:r>
            <w:r w:rsidR="001C69AA" w:rsidRPr="002B40FA">
              <w:rPr>
                <w:rFonts w:ascii="宋体" w:hAnsi="宋体" w:hint="eastAsia"/>
                <w:sz w:val="18"/>
                <w:szCs w:val="18"/>
              </w:rPr>
              <w:t>人员贡献的所有活跃值</w:t>
            </w:r>
          </w:p>
          <w:p w14:paraId="6CAB3B04" w14:textId="77777777" w:rsidR="004F46FE" w:rsidRPr="002B40FA" w:rsidRDefault="004F46FE" w:rsidP="002571CF">
            <w:pPr>
              <w:rPr>
                <w:rFonts w:ascii="宋体" w:hAnsi="宋体"/>
                <w:sz w:val="18"/>
                <w:szCs w:val="18"/>
              </w:rPr>
            </w:pPr>
            <w:r w:rsidRPr="002B40FA">
              <w:rPr>
                <w:rFonts w:ascii="宋体" w:hAnsi="宋体" w:hint="eastAsia"/>
                <w:sz w:val="18"/>
                <w:szCs w:val="18"/>
              </w:rPr>
              <w:t>4.界面底部【搜索</w:t>
            </w:r>
            <w:r w:rsidR="004A7F33" w:rsidRPr="002B40FA">
              <w:rPr>
                <w:rFonts w:ascii="宋体" w:hAnsi="宋体" w:hint="eastAsia"/>
                <w:sz w:val="18"/>
                <w:szCs w:val="18"/>
              </w:rPr>
              <w:t>栏</w:t>
            </w:r>
            <w:r w:rsidRPr="002B40FA">
              <w:rPr>
                <w:rFonts w:ascii="宋体" w:hAnsi="宋体" w:hint="eastAsia"/>
                <w:sz w:val="18"/>
                <w:szCs w:val="18"/>
              </w:rPr>
              <w:t>】</w:t>
            </w:r>
            <w:r w:rsidR="004A7F33" w:rsidRPr="002B40FA">
              <w:rPr>
                <w:rFonts w:ascii="宋体" w:hAnsi="宋体" w:hint="eastAsia"/>
                <w:sz w:val="18"/>
                <w:szCs w:val="18"/>
              </w:rPr>
              <w:t>【搜索按钮】</w:t>
            </w:r>
            <w:r w:rsidR="00305FED" w:rsidRPr="002B40FA">
              <w:rPr>
                <w:rFonts w:ascii="宋体" w:hAnsi="宋体" w:hint="eastAsia"/>
                <w:sz w:val="18"/>
                <w:szCs w:val="18"/>
              </w:rPr>
              <w:t>【创建】【一键加入】</w:t>
            </w:r>
          </w:p>
          <w:p w14:paraId="2F50C1C3" w14:textId="4F291454" w:rsidR="00640941" w:rsidRPr="002B40FA" w:rsidRDefault="00640941" w:rsidP="002571CF">
            <w:pPr>
              <w:rPr>
                <w:rFonts w:ascii="宋体" w:hAnsi="宋体"/>
                <w:sz w:val="18"/>
                <w:szCs w:val="18"/>
              </w:rPr>
            </w:pPr>
            <w:r w:rsidRPr="002B40FA">
              <w:rPr>
                <w:rFonts w:ascii="宋体" w:hAnsi="宋体" w:hint="eastAsia"/>
                <w:sz w:val="18"/>
                <w:szCs w:val="18"/>
              </w:rPr>
              <w:t>【搜索栏】：协会名称或I</w:t>
            </w:r>
            <w:r w:rsidRPr="002B40FA">
              <w:rPr>
                <w:rFonts w:ascii="宋体" w:hAnsi="宋体"/>
                <w:sz w:val="18"/>
                <w:szCs w:val="18"/>
              </w:rPr>
              <w:t>D</w:t>
            </w:r>
            <w:r w:rsidR="0001689F">
              <w:rPr>
                <w:rFonts w:ascii="宋体" w:hAnsi="宋体" w:hint="eastAsia"/>
                <w:sz w:val="18"/>
                <w:szCs w:val="18"/>
              </w:rPr>
              <w:t>，文字读取Language表</w:t>
            </w:r>
            <w:r w:rsidR="0001689F" w:rsidRPr="0001689F">
              <w:rPr>
                <w:rFonts w:ascii="宋体" w:hAnsi="宋体"/>
                <w:sz w:val="18"/>
                <w:szCs w:val="18"/>
              </w:rPr>
              <w:t>tid#Guild_Textips1</w:t>
            </w:r>
          </w:p>
          <w:p w14:paraId="6F8B6817" w14:textId="1CA11704" w:rsidR="00640941" w:rsidRPr="002B40FA" w:rsidRDefault="00640941" w:rsidP="002571CF">
            <w:pPr>
              <w:rPr>
                <w:rFonts w:ascii="宋体" w:hAnsi="宋体"/>
                <w:sz w:val="18"/>
                <w:szCs w:val="18"/>
              </w:rPr>
            </w:pPr>
            <w:r w:rsidRPr="002B40FA">
              <w:rPr>
                <w:rFonts w:ascii="宋体" w:hAnsi="宋体" w:hint="eastAsia"/>
                <w:sz w:val="18"/>
                <w:szCs w:val="18"/>
              </w:rPr>
              <w:t>【创建】：点击后显示创建界面</w:t>
            </w:r>
            <w:r w:rsidR="009E110E">
              <w:rPr>
                <w:rFonts w:ascii="宋体" w:hAnsi="宋体" w:hint="eastAsia"/>
                <w:sz w:val="18"/>
                <w:szCs w:val="18"/>
              </w:rPr>
              <w:t>，按钮文字读取Language表</w:t>
            </w:r>
            <w:r w:rsidR="009E110E" w:rsidRPr="009E110E">
              <w:rPr>
                <w:rFonts w:ascii="宋体" w:hAnsi="宋体"/>
                <w:sz w:val="18"/>
                <w:szCs w:val="18"/>
              </w:rPr>
              <w:t>tid#Guild_CreatGuild</w:t>
            </w:r>
          </w:p>
          <w:p w14:paraId="231A3563" w14:textId="09469C9D" w:rsidR="00640941" w:rsidRPr="002B40FA" w:rsidRDefault="00640941" w:rsidP="002571CF">
            <w:pPr>
              <w:rPr>
                <w:rFonts w:ascii="宋体" w:hAnsi="宋体"/>
                <w:sz w:val="18"/>
                <w:szCs w:val="18"/>
              </w:rPr>
            </w:pPr>
            <w:r w:rsidRPr="002B40FA">
              <w:rPr>
                <w:rFonts w:ascii="宋体" w:hAnsi="宋体" w:hint="eastAsia"/>
                <w:sz w:val="18"/>
                <w:szCs w:val="18"/>
              </w:rPr>
              <w:t>【一键加入】：规则见下方</w:t>
            </w:r>
            <w:r w:rsidR="00A16EFB">
              <w:rPr>
                <w:rFonts w:ascii="宋体" w:hAnsi="宋体" w:hint="eastAsia"/>
                <w:sz w:val="18"/>
                <w:szCs w:val="18"/>
              </w:rPr>
              <w:t>，按钮文字读取Language表</w:t>
            </w:r>
            <w:r w:rsidR="00A16EFB" w:rsidRPr="00A16EFB">
              <w:rPr>
                <w:rFonts w:ascii="宋体" w:hAnsi="宋体"/>
                <w:sz w:val="18"/>
                <w:szCs w:val="18"/>
              </w:rPr>
              <w:t>tid#Guild_KeyToJoin</w:t>
            </w:r>
          </w:p>
          <w:p w14:paraId="1634E6BC" w14:textId="0E359E6A" w:rsidR="00640941" w:rsidRPr="002B40FA" w:rsidRDefault="00640941" w:rsidP="002571CF">
            <w:pPr>
              <w:rPr>
                <w:rFonts w:ascii="宋体" w:hAnsi="宋体"/>
                <w:sz w:val="18"/>
                <w:szCs w:val="18"/>
              </w:rPr>
            </w:pPr>
            <w:r w:rsidRPr="002B40FA">
              <w:rPr>
                <w:rFonts w:ascii="宋体" w:hAnsi="宋体" w:hint="eastAsia"/>
                <w:sz w:val="18"/>
                <w:szCs w:val="18"/>
              </w:rPr>
              <w:t>5.界面左侧</w:t>
            </w:r>
            <w:r w:rsidR="00AB62B8" w:rsidRPr="002B40FA">
              <w:rPr>
                <w:rFonts w:ascii="宋体" w:hAnsi="宋体" w:hint="eastAsia"/>
                <w:sz w:val="18"/>
                <w:szCs w:val="18"/>
              </w:rPr>
              <w:t>显示选中协会的信息【徽章】【名称】【创建时间】【ID】【招募宣言】【</w:t>
            </w:r>
            <w:r w:rsidR="006D5F29" w:rsidRPr="002B40FA">
              <w:rPr>
                <w:rFonts w:ascii="宋体" w:hAnsi="宋体" w:hint="eastAsia"/>
                <w:sz w:val="18"/>
                <w:szCs w:val="18"/>
              </w:rPr>
              <w:t>审核</w:t>
            </w:r>
            <w:r w:rsidR="00AB62B8" w:rsidRPr="002B40FA">
              <w:rPr>
                <w:rFonts w:ascii="宋体" w:hAnsi="宋体" w:hint="eastAsia"/>
                <w:sz w:val="18"/>
                <w:szCs w:val="18"/>
              </w:rPr>
              <w:t>方式】【申请加入</w:t>
            </w:r>
            <w:r w:rsidR="00A67CF5" w:rsidRPr="002B40FA">
              <w:rPr>
                <w:rFonts w:ascii="宋体" w:hAnsi="宋体" w:hint="eastAsia"/>
                <w:sz w:val="18"/>
                <w:szCs w:val="18"/>
              </w:rPr>
              <w:t>按钮</w:t>
            </w:r>
            <w:r w:rsidR="00AB62B8" w:rsidRPr="002B40FA">
              <w:rPr>
                <w:rFonts w:ascii="宋体" w:hAnsi="宋体" w:hint="eastAsia"/>
                <w:sz w:val="18"/>
                <w:szCs w:val="18"/>
              </w:rPr>
              <w:t>】</w:t>
            </w:r>
          </w:p>
          <w:p w14:paraId="18A8B401" w14:textId="77777777" w:rsidR="00A67CF5" w:rsidRPr="002B40FA" w:rsidRDefault="00A67CF5" w:rsidP="002571CF">
            <w:pPr>
              <w:rPr>
                <w:rFonts w:ascii="宋体" w:hAnsi="宋体"/>
                <w:sz w:val="18"/>
                <w:szCs w:val="18"/>
              </w:rPr>
            </w:pPr>
            <w:r w:rsidRPr="002B40FA">
              <w:rPr>
                <w:rFonts w:ascii="宋体" w:hAnsi="宋体" w:hint="eastAsia"/>
                <w:sz w:val="18"/>
                <w:szCs w:val="18"/>
              </w:rPr>
              <w:t>【创建时间】：年/月/日</w:t>
            </w:r>
          </w:p>
          <w:p w14:paraId="0E8AB1C5" w14:textId="37EA36B9" w:rsidR="00A67CF5" w:rsidRPr="002B40FA" w:rsidRDefault="00A67CF5" w:rsidP="002571CF">
            <w:pPr>
              <w:rPr>
                <w:rFonts w:ascii="宋体" w:hAnsi="宋体"/>
                <w:sz w:val="18"/>
                <w:szCs w:val="18"/>
              </w:rPr>
            </w:pPr>
            <w:r w:rsidRPr="002B40FA">
              <w:rPr>
                <w:rFonts w:ascii="宋体" w:hAnsi="宋体" w:hint="eastAsia"/>
                <w:sz w:val="18"/>
                <w:szCs w:val="18"/>
              </w:rPr>
              <w:t>【招募宣言】：详见协会管理章节</w:t>
            </w:r>
            <w:r w:rsidR="00A34210">
              <w:rPr>
                <w:rFonts w:ascii="宋体" w:hAnsi="宋体" w:hint="eastAsia"/>
                <w:sz w:val="18"/>
                <w:szCs w:val="18"/>
              </w:rPr>
              <w:t>，按钮文字读取Language表</w:t>
            </w:r>
            <w:r w:rsidR="00A34210" w:rsidRPr="00A34210">
              <w:rPr>
                <w:rFonts w:ascii="宋体" w:hAnsi="宋体"/>
                <w:sz w:val="18"/>
                <w:szCs w:val="18"/>
              </w:rPr>
              <w:t>tid#Guild_RecruitNotice</w:t>
            </w:r>
          </w:p>
          <w:p w14:paraId="4C324A37" w14:textId="7EB4DA52" w:rsidR="00F86DA1" w:rsidRDefault="00A67CF5" w:rsidP="002571CF">
            <w:pPr>
              <w:rPr>
                <w:rFonts w:ascii="宋体" w:hAnsi="宋体"/>
                <w:sz w:val="18"/>
                <w:szCs w:val="18"/>
              </w:rPr>
            </w:pPr>
            <w:r w:rsidRPr="002B40FA">
              <w:rPr>
                <w:rFonts w:ascii="宋体" w:hAnsi="宋体" w:hint="eastAsia"/>
                <w:sz w:val="18"/>
                <w:szCs w:val="18"/>
              </w:rPr>
              <w:t>【</w:t>
            </w:r>
            <w:r w:rsidR="006D5F29" w:rsidRPr="002B40FA">
              <w:rPr>
                <w:rFonts w:ascii="宋体" w:hAnsi="宋体" w:hint="eastAsia"/>
                <w:sz w:val="18"/>
                <w:szCs w:val="18"/>
              </w:rPr>
              <w:t>审核</w:t>
            </w:r>
            <w:r w:rsidRPr="002B40FA">
              <w:rPr>
                <w:rFonts w:ascii="宋体" w:hAnsi="宋体" w:hint="eastAsia"/>
                <w:sz w:val="18"/>
                <w:szCs w:val="18"/>
              </w:rPr>
              <w:t>方式】：详见创建章节</w:t>
            </w:r>
            <w:r w:rsidR="00A34210">
              <w:rPr>
                <w:rFonts w:ascii="宋体" w:hAnsi="宋体" w:hint="eastAsia"/>
                <w:sz w:val="18"/>
                <w:szCs w:val="18"/>
              </w:rPr>
              <w:t>，按钮文字读取Language表</w:t>
            </w:r>
            <w:r w:rsidR="00A34210" w:rsidRPr="00A34210">
              <w:rPr>
                <w:rFonts w:ascii="宋体" w:hAnsi="宋体"/>
                <w:sz w:val="18"/>
                <w:szCs w:val="18"/>
              </w:rPr>
              <w:t>tid#Guild_JoinCondition</w:t>
            </w:r>
          </w:p>
          <w:p w14:paraId="7B286BF4" w14:textId="08B1230A" w:rsidR="00C379D0" w:rsidRDefault="00C379D0" w:rsidP="002571CF">
            <w:pPr>
              <w:rPr>
                <w:rFonts w:ascii="宋体" w:hAnsi="宋体"/>
                <w:sz w:val="18"/>
                <w:szCs w:val="18"/>
              </w:rPr>
            </w:pPr>
            <w:r>
              <w:rPr>
                <w:rFonts w:ascii="宋体" w:hAnsi="宋体" w:hint="eastAsia"/>
                <w:sz w:val="18"/>
                <w:szCs w:val="18"/>
              </w:rPr>
              <w:t xml:space="preserve"> </w:t>
            </w:r>
            <w:r>
              <w:rPr>
                <w:rFonts w:ascii="宋体" w:hAnsi="宋体"/>
                <w:sz w:val="18"/>
                <w:szCs w:val="18"/>
              </w:rPr>
              <w:t xml:space="preserve"> </w:t>
            </w:r>
            <w:r>
              <w:rPr>
                <w:rFonts w:ascii="宋体" w:hAnsi="宋体" w:hint="eastAsia"/>
                <w:sz w:val="18"/>
                <w:szCs w:val="18"/>
              </w:rPr>
              <w:t>（管理员审批）：文字读取Language表</w:t>
            </w:r>
            <w:r w:rsidRPr="00C379D0">
              <w:rPr>
                <w:rFonts w:ascii="宋体" w:hAnsi="宋体"/>
                <w:sz w:val="18"/>
                <w:szCs w:val="18"/>
              </w:rPr>
              <w:t>tid#Guild_AdminRatify</w:t>
            </w:r>
          </w:p>
          <w:p w14:paraId="792B5DFB" w14:textId="440DC198" w:rsidR="00C379D0" w:rsidRDefault="00C379D0" w:rsidP="002571CF">
            <w:pPr>
              <w:rPr>
                <w:rFonts w:ascii="宋体" w:hAnsi="宋体"/>
                <w:sz w:val="18"/>
                <w:szCs w:val="18"/>
              </w:rPr>
            </w:pPr>
            <w:r>
              <w:rPr>
                <w:rFonts w:ascii="宋体" w:hAnsi="宋体" w:hint="eastAsia"/>
                <w:sz w:val="18"/>
                <w:szCs w:val="18"/>
              </w:rPr>
              <w:t xml:space="preserve"> </w:t>
            </w:r>
            <w:r>
              <w:rPr>
                <w:rFonts w:ascii="宋体" w:hAnsi="宋体"/>
                <w:sz w:val="18"/>
                <w:szCs w:val="18"/>
              </w:rPr>
              <w:t xml:space="preserve"> </w:t>
            </w:r>
            <w:r>
              <w:rPr>
                <w:rFonts w:ascii="宋体" w:hAnsi="宋体" w:hint="eastAsia"/>
                <w:sz w:val="18"/>
                <w:szCs w:val="18"/>
              </w:rPr>
              <w:t>（自动审批）：文字读取Language表</w:t>
            </w:r>
            <w:r w:rsidRPr="00C379D0">
              <w:rPr>
                <w:rFonts w:ascii="宋体" w:hAnsi="宋体"/>
                <w:sz w:val="18"/>
                <w:szCs w:val="18"/>
              </w:rPr>
              <w:t>tid#Guild_AutoRatify</w:t>
            </w:r>
          </w:p>
          <w:p w14:paraId="0F033BC7" w14:textId="69F4BE19" w:rsidR="00C379D0" w:rsidRDefault="00C379D0" w:rsidP="00C379D0">
            <w:pPr>
              <w:tabs>
                <w:tab w:val="left" w:pos="2048"/>
              </w:tabs>
              <w:rPr>
                <w:rFonts w:ascii="宋体" w:hAnsi="宋体"/>
                <w:sz w:val="18"/>
                <w:szCs w:val="18"/>
              </w:rPr>
            </w:pPr>
            <w:r>
              <w:rPr>
                <w:rFonts w:ascii="宋体" w:hAnsi="宋体" w:hint="eastAsia"/>
                <w:sz w:val="18"/>
                <w:szCs w:val="18"/>
              </w:rPr>
              <w:lastRenderedPageBreak/>
              <w:t xml:space="preserve"> </w:t>
            </w:r>
            <w:r>
              <w:rPr>
                <w:rFonts w:ascii="宋体" w:hAnsi="宋体"/>
                <w:sz w:val="18"/>
                <w:szCs w:val="18"/>
              </w:rPr>
              <w:t xml:space="preserve"> </w:t>
            </w:r>
            <w:r>
              <w:rPr>
                <w:rFonts w:ascii="宋体" w:hAnsi="宋体" w:hint="eastAsia"/>
                <w:sz w:val="18"/>
                <w:szCs w:val="18"/>
              </w:rPr>
              <w:t>（关闭申请）：文字读取Language表</w:t>
            </w:r>
            <w:r w:rsidRPr="00C379D0">
              <w:rPr>
                <w:rFonts w:ascii="宋体" w:hAnsi="宋体"/>
                <w:sz w:val="18"/>
                <w:szCs w:val="18"/>
              </w:rPr>
              <w:t>tid#Guild_ApplyClose</w:t>
            </w:r>
          </w:p>
          <w:p w14:paraId="7CCDBBB9" w14:textId="066A5A63" w:rsidR="00006D14" w:rsidRPr="002B40FA" w:rsidRDefault="00006D14" w:rsidP="002571CF">
            <w:pPr>
              <w:rPr>
                <w:rFonts w:ascii="宋体" w:hAnsi="宋体"/>
                <w:sz w:val="18"/>
                <w:szCs w:val="18"/>
              </w:rPr>
            </w:pPr>
            <w:r>
              <w:rPr>
                <w:rFonts w:ascii="宋体" w:hAnsi="宋体" w:hint="eastAsia"/>
                <w:sz w:val="18"/>
                <w:szCs w:val="18"/>
              </w:rPr>
              <w:t>【申请加入】</w:t>
            </w:r>
            <w:r w:rsidR="00A34210">
              <w:rPr>
                <w:rFonts w:ascii="宋体" w:hAnsi="宋体" w:hint="eastAsia"/>
                <w:sz w:val="18"/>
                <w:szCs w:val="18"/>
              </w:rPr>
              <w:t>：按钮文字读取Language表</w:t>
            </w:r>
            <w:r w:rsidR="00A34210" w:rsidRPr="00A34210">
              <w:rPr>
                <w:rFonts w:ascii="宋体" w:hAnsi="宋体"/>
                <w:sz w:val="18"/>
                <w:szCs w:val="18"/>
              </w:rPr>
              <w:t>tid#Guild_ApplyToJoin</w:t>
            </w:r>
          </w:p>
        </w:tc>
      </w:tr>
    </w:tbl>
    <w:p w14:paraId="7CB7BCF3" w14:textId="105F6E2B" w:rsidR="002571CF" w:rsidRPr="002B40FA" w:rsidRDefault="002571CF" w:rsidP="002571CF">
      <w:pPr>
        <w:rPr>
          <w:rFonts w:ascii="宋体" w:hAnsi="宋体"/>
        </w:rPr>
      </w:pPr>
    </w:p>
    <w:p w14:paraId="70D2EB06" w14:textId="0A03B218" w:rsidR="000B5D0A" w:rsidRPr="002B40FA" w:rsidRDefault="000B5D0A" w:rsidP="00B01BF3">
      <w:pPr>
        <w:pStyle w:val="a4"/>
        <w:numPr>
          <w:ilvl w:val="0"/>
          <w:numId w:val="20"/>
        </w:numPr>
        <w:ind w:firstLineChars="0"/>
        <w:rPr>
          <w:rFonts w:ascii="宋体" w:hAnsi="宋体"/>
        </w:rPr>
      </w:pPr>
      <w:r w:rsidRPr="002B40FA">
        <w:rPr>
          <w:rFonts w:ascii="宋体" w:hAnsi="宋体" w:hint="eastAsia"/>
        </w:rPr>
        <w:t>默认选择最顶部的协会</w:t>
      </w:r>
    </w:p>
    <w:p w14:paraId="4AD3EF3A" w14:textId="77777777" w:rsidR="004A4CFE" w:rsidRPr="002B40FA" w:rsidRDefault="004A4CFE" w:rsidP="004A4CFE">
      <w:pPr>
        <w:rPr>
          <w:rFonts w:ascii="宋体" w:hAnsi="宋体"/>
        </w:rPr>
      </w:pPr>
    </w:p>
    <w:p w14:paraId="38122C68" w14:textId="18E3A8E4" w:rsidR="001C69AA" w:rsidRPr="002B40FA" w:rsidRDefault="006B4012" w:rsidP="00B01BF3">
      <w:pPr>
        <w:pStyle w:val="a4"/>
        <w:numPr>
          <w:ilvl w:val="0"/>
          <w:numId w:val="20"/>
        </w:numPr>
        <w:ind w:firstLineChars="0"/>
        <w:rPr>
          <w:rFonts w:ascii="宋体" w:hAnsi="宋体"/>
        </w:rPr>
      </w:pPr>
      <w:r w:rsidRPr="002B40FA">
        <w:rPr>
          <w:rFonts w:ascii="宋体" w:hAnsi="宋体" w:hint="eastAsia"/>
        </w:rPr>
        <w:t>列表</w:t>
      </w:r>
      <w:r w:rsidR="00103BF3" w:rsidRPr="002B40FA">
        <w:rPr>
          <w:rFonts w:ascii="宋体" w:hAnsi="宋体" w:hint="eastAsia"/>
        </w:rPr>
        <w:t>排序逻辑</w:t>
      </w:r>
    </w:p>
    <w:p w14:paraId="1AB1BC74" w14:textId="1F752232" w:rsidR="00103BF3" w:rsidRPr="002B40FA" w:rsidRDefault="008439D5" w:rsidP="002571CF">
      <w:pPr>
        <w:rPr>
          <w:rFonts w:ascii="宋体" w:hAnsi="宋体"/>
        </w:rPr>
      </w:pPr>
      <w:r w:rsidRPr="002B40FA">
        <w:rPr>
          <w:rFonts w:ascii="宋体" w:hAnsi="宋体"/>
        </w:rPr>
        <w:t>1</w:t>
      </w:r>
      <w:r w:rsidRPr="002B40FA">
        <w:rPr>
          <w:rFonts w:ascii="宋体" w:hAnsi="宋体" w:hint="eastAsia"/>
        </w:rPr>
        <w:t>.等级越高，越靠前</w:t>
      </w:r>
    </w:p>
    <w:p w14:paraId="6BAD948E" w14:textId="0B184668" w:rsidR="008439D5" w:rsidRPr="002B40FA" w:rsidRDefault="008439D5" w:rsidP="002571CF">
      <w:pPr>
        <w:rPr>
          <w:rFonts w:ascii="宋体" w:hAnsi="宋体"/>
        </w:rPr>
      </w:pPr>
      <w:r w:rsidRPr="002B40FA">
        <w:rPr>
          <w:rFonts w:ascii="宋体" w:hAnsi="宋体" w:hint="eastAsia"/>
        </w:rPr>
        <w:t>2.</w:t>
      </w:r>
      <w:r w:rsidR="00FB4750" w:rsidRPr="002B40FA">
        <w:rPr>
          <w:rFonts w:ascii="宋体" w:hAnsi="宋体" w:hint="eastAsia"/>
        </w:rPr>
        <w:t>七日总活跃值越高，越靠前</w:t>
      </w:r>
    </w:p>
    <w:p w14:paraId="3D51BF33" w14:textId="417C1DEC" w:rsidR="00FB4750" w:rsidRPr="002B40FA" w:rsidRDefault="00FB4750" w:rsidP="002571CF">
      <w:pPr>
        <w:rPr>
          <w:rFonts w:ascii="宋体" w:hAnsi="宋体"/>
        </w:rPr>
      </w:pPr>
      <w:r w:rsidRPr="002B40FA">
        <w:rPr>
          <w:rFonts w:ascii="宋体" w:hAnsi="宋体" w:hint="eastAsia"/>
        </w:rPr>
        <w:t>3.</w:t>
      </w:r>
      <w:r w:rsidR="00777B8D" w:rsidRPr="002B40FA">
        <w:rPr>
          <w:rFonts w:ascii="宋体" w:hAnsi="宋体" w:hint="eastAsia"/>
        </w:rPr>
        <w:t>在线人数越多，越靠前</w:t>
      </w:r>
    </w:p>
    <w:p w14:paraId="703DD53E" w14:textId="76090886" w:rsidR="001C69AA" w:rsidRPr="002B40FA" w:rsidRDefault="00754E89" w:rsidP="002571CF">
      <w:pPr>
        <w:rPr>
          <w:rFonts w:ascii="宋体" w:hAnsi="宋体"/>
        </w:rPr>
      </w:pPr>
      <w:r>
        <w:rPr>
          <w:rFonts w:ascii="宋体" w:hAnsi="宋体"/>
        </w:rPr>
        <w:t>4</w:t>
      </w:r>
      <w:r w:rsidR="00777B8D" w:rsidRPr="002B40FA">
        <w:rPr>
          <w:rFonts w:ascii="宋体" w:hAnsi="宋体" w:hint="eastAsia"/>
        </w:rPr>
        <w:t>.</w:t>
      </w:r>
      <w:r w:rsidR="00D048F9" w:rsidRPr="002B40FA">
        <w:rPr>
          <w:rFonts w:ascii="宋体" w:hAnsi="宋体" w:hint="eastAsia"/>
        </w:rPr>
        <w:t>创建越早的越靠前</w:t>
      </w:r>
    </w:p>
    <w:p w14:paraId="1927CF71" w14:textId="77777777" w:rsidR="004A4CFE" w:rsidRPr="002B40FA" w:rsidRDefault="004A4CFE" w:rsidP="002571CF">
      <w:pPr>
        <w:rPr>
          <w:rFonts w:ascii="宋体" w:hAnsi="宋体"/>
        </w:rPr>
      </w:pPr>
    </w:p>
    <w:p w14:paraId="06EEFEA3" w14:textId="1438FC1E" w:rsidR="006B4012" w:rsidRPr="002B40FA" w:rsidRDefault="006B4012" w:rsidP="004A4CFE">
      <w:pPr>
        <w:pStyle w:val="a4"/>
        <w:numPr>
          <w:ilvl w:val="0"/>
          <w:numId w:val="20"/>
        </w:numPr>
        <w:ind w:firstLineChars="0"/>
        <w:rPr>
          <w:rFonts w:ascii="宋体" w:hAnsi="宋体"/>
        </w:rPr>
      </w:pPr>
      <w:r w:rsidRPr="002B40FA">
        <w:rPr>
          <w:rFonts w:ascii="宋体" w:hAnsi="宋体" w:hint="eastAsia"/>
        </w:rPr>
        <w:t>列表刷新</w:t>
      </w:r>
    </w:p>
    <w:p w14:paraId="692CD7FF" w14:textId="0744BD59" w:rsidR="006B4012" w:rsidRPr="002B40FA" w:rsidRDefault="006B4012" w:rsidP="002571CF">
      <w:pPr>
        <w:rPr>
          <w:rFonts w:ascii="宋体" w:hAnsi="宋体"/>
        </w:rPr>
      </w:pPr>
      <w:r w:rsidRPr="002B40FA">
        <w:rPr>
          <w:rFonts w:ascii="宋体" w:hAnsi="宋体" w:hint="eastAsia"/>
        </w:rPr>
        <w:t>1.打开界面时候，前端向后端请求数据，后端发送列表I</w:t>
      </w:r>
      <w:r w:rsidRPr="002B40FA">
        <w:rPr>
          <w:rFonts w:ascii="宋体" w:hAnsi="宋体"/>
        </w:rPr>
        <w:t>D</w:t>
      </w:r>
      <w:r w:rsidRPr="002B40FA">
        <w:rPr>
          <w:rFonts w:ascii="宋体" w:hAnsi="宋体" w:hint="eastAsia"/>
        </w:rPr>
        <w:t>给前端和排名前2</w:t>
      </w:r>
      <w:r w:rsidRPr="002B40FA">
        <w:rPr>
          <w:rFonts w:ascii="宋体" w:hAnsi="宋体"/>
        </w:rPr>
        <w:t>0</w:t>
      </w:r>
      <w:r w:rsidRPr="002B40FA">
        <w:rPr>
          <w:rFonts w:ascii="宋体" w:hAnsi="宋体" w:hint="eastAsia"/>
        </w:rPr>
        <w:t>个协会的数据</w:t>
      </w:r>
    </w:p>
    <w:tbl>
      <w:tblPr>
        <w:tblStyle w:val="a3"/>
        <w:tblW w:w="0" w:type="auto"/>
        <w:shd w:val="clear" w:color="auto" w:fill="F2F2F2" w:themeFill="background1" w:themeFillShade="F2"/>
        <w:tblLook w:val="04A0" w:firstRow="1" w:lastRow="0" w:firstColumn="1" w:lastColumn="0" w:noHBand="0" w:noVBand="1"/>
      </w:tblPr>
      <w:tblGrid>
        <w:gridCol w:w="9736"/>
      </w:tblGrid>
      <w:tr w:rsidR="006B4012" w:rsidRPr="002B40FA" w14:paraId="0AAF933B" w14:textId="77777777" w:rsidTr="006B4012">
        <w:tc>
          <w:tcPr>
            <w:tcW w:w="9736" w:type="dxa"/>
            <w:shd w:val="clear" w:color="auto" w:fill="F2F2F2" w:themeFill="background1" w:themeFillShade="F2"/>
          </w:tcPr>
          <w:p w14:paraId="4A250EA4" w14:textId="4C9EDB01" w:rsidR="006B4012" w:rsidRPr="002B40FA" w:rsidRDefault="006B4012" w:rsidP="002571CF">
            <w:pPr>
              <w:rPr>
                <w:rFonts w:ascii="宋体" w:hAnsi="宋体"/>
                <w:sz w:val="18"/>
                <w:szCs w:val="18"/>
              </w:rPr>
            </w:pPr>
            <w:r w:rsidRPr="002B40FA">
              <w:rPr>
                <w:rFonts w:ascii="宋体" w:hAnsi="宋体" w:hint="eastAsia"/>
                <w:sz w:val="18"/>
                <w:szCs w:val="18"/>
              </w:rPr>
              <w:t>数据包含：id</w:t>
            </w:r>
            <w:r w:rsidRPr="002B40FA">
              <w:rPr>
                <w:rFonts w:ascii="宋体" w:hAnsi="宋体"/>
                <w:sz w:val="18"/>
                <w:szCs w:val="18"/>
              </w:rPr>
              <w:t>\lv</w:t>
            </w:r>
            <w:r w:rsidRPr="002B40FA">
              <w:rPr>
                <w:rFonts w:ascii="宋体" w:hAnsi="宋体" w:hint="eastAsia"/>
                <w:sz w:val="18"/>
                <w:szCs w:val="18"/>
              </w:rPr>
              <w:t>\七天活跃总值\当前请求时刻的协会在线人数\创建时间</w:t>
            </w:r>
            <w:r w:rsidR="004F061D" w:rsidRPr="002B40FA">
              <w:rPr>
                <w:rFonts w:ascii="宋体" w:hAnsi="宋体" w:hint="eastAsia"/>
                <w:sz w:val="18"/>
                <w:szCs w:val="18"/>
              </w:rPr>
              <w:t>\招聘宣言</w:t>
            </w:r>
          </w:p>
        </w:tc>
      </w:tr>
    </w:tbl>
    <w:p w14:paraId="7320A35F" w14:textId="33424142" w:rsidR="006B4012" w:rsidRPr="002B40FA" w:rsidRDefault="004837C6" w:rsidP="002571CF">
      <w:pPr>
        <w:rPr>
          <w:rFonts w:ascii="宋体" w:hAnsi="宋体"/>
        </w:rPr>
      </w:pPr>
      <w:r w:rsidRPr="002B40FA">
        <w:rPr>
          <w:rFonts w:ascii="宋体" w:hAnsi="宋体"/>
        </w:rPr>
        <w:t>2</w:t>
      </w:r>
      <w:r w:rsidRPr="002B40FA">
        <w:rPr>
          <w:rFonts w:ascii="宋体" w:hAnsi="宋体" w:hint="eastAsia"/>
        </w:rPr>
        <w:t>.若玩家浏览数量大于2</w:t>
      </w:r>
      <w:r w:rsidRPr="002B40FA">
        <w:rPr>
          <w:rFonts w:ascii="宋体" w:hAnsi="宋体"/>
        </w:rPr>
        <w:t>0</w:t>
      </w:r>
      <w:r w:rsidRPr="002B40FA">
        <w:rPr>
          <w:rFonts w:ascii="宋体" w:hAnsi="宋体" w:hint="eastAsia"/>
        </w:rPr>
        <w:t>，执行</w:t>
      </w:r>
      <w:r w:rsidR="001A262E" w:rsidRPr="002B40FA">
        <w:rPr>
          <w:rFonts w:ascii="宋体" w:hAnsi="宋体" w:hint="eastAsia"/>
        </w:rPr>
        <w:t>上划</w:t>
      </w:r>
      <w:r w:rsidRPr="002B40FA">
        <w:rPr>
          <w:rFonts w:ascii="宋体" w:hAnsi="宋体" w:hint="eastAsia"/>
        </w:rPr>
        <w:t>操作时才会再次请求</w:t>
      </w:r>
      <w:r w:rsidR="007A628A" w:rsidRPr="002B40FA">
        <w:rPr>
          <w:rFonts w:ascii="宋体" w:hAnsi="宋体" w:hint="eastAsia"/>
        </w:rPr>
        <w:t>之后列表的</w:t>
      </w:r>
      <w:r w:rsidRPr="002B40FA">
        <w:rPr>
          <w:rFonts w:ascii="宋体" w:hAnsi="宋体" w:hint="eastAsia"/>
        </w:rPr>
        <w:t>数据</w:t>
      </w:r>
    </w:p>
    <w:p w14:paraId="7E5A5001" w14:textId="7F810ECA" w:rsidR="00D52FE1" w:rsidRPr="002B40FA" w:rsidRDefault="00BE6728" w:rsidP="002571CF">
      <w:pPr>
        <w:rPr>
          <w:rFonts w:ascii="宋体" w:hAnsi="宋体"/>
        </w:rPr>
      </w:pPr>
      <w:r w:rsidRPr="002B40FA">
        <w:rPr>
          <w:rFonts w:ascii="宋体" w:hAnsi="宋体" w:hint="eastAsia"/>
        </w:rPr>
        <w:t>3.</w:t>
      </w:r>
      <w:r w:rsidR="004C4496" w:rsidRPr="002B40FA">
        <w:rPr>
          <w:rFonts w:ascii="宋体" w:hAnsi="宋体" w:hint="eastAsia"/>
        </w:rPr>
        <w:t>通过滑动操作请求数据时，若数据返回</w:t>
      </w:r>
      <w:r w:rsidR="003F2D1B" w:rsidRPr="002B40FA">
        <w:rPr>
          <w:rFonts w:ascii="宋体" w:hAnsi="宋体" w:hint="eastAsia"/>
        </w:rPr>
        <w:t>失败</w:t>
      </w:r>
      <w:r w:rsidR="004C4496" w:rsidRPr="002B40FA">
        <w:rPr>
          <w:rFonts w:ascii="宋体" w:hAnsi="宋体" w:hint="eastAsia"/>
        </w:rPr>
        <w:t>则什么也不提示</w:t>
      </w:r>
    </w:p>
    <w:p w14:paraId="0FCE5CD8" w14:textId="3169D2B2" w:rsidR="00BE6728" w:rsidRPr="002B40FA" w:rsidRDefault="00E66577" w:rsidP="002571CF">
      <w:pPr>
        <w:rPr>
          <w:rFonts w:ascii="宋体" w:hAnsi="宋体"/>
        </w:rPr>
      </w:pPr>
      <w:r w:rsidRPr="002B40FA">
        <w:rPr>
          <w:rFonts w:ascii="宋体" w:hAnsi="宋体"/>
        </w:rPr>
        <w:t>4.</w:t>
      </w:r>
      <w:r w:rsidR="00A802D1" w:rsidRPr="002B40FA">
        <w:rPr>
          <w:rFonts w:ascii="宋体" w:hAnsi="宋体" w:hint="eastAsia"/>
        </w:rPr>
        <w:t>手动刷新</w:t>
      </w:r>
      <w:r w:rsidR="00505857" w:rsidRPr="002B40FA">
        <w:rPr>
          <w:rFonts w:ascii="宋体" w:hAnsi="宋体" w:hint="eastAsia"/>
        </w:rPr>
        <w:t>会当即请求最新的列表排序，显示和请求逻辑同第1和2条</w:t>
      </w:r>
    </w:p>
    <w:p w14:paraId="359766D0" w14:textId="72A274FC" w:rsidR="00505857" w:rsidRPr="002B40FA" w:rsidRDefault="00E66577" w:rsidP="002571CF">
      <w:pPr>
        <w:rPr>
          <w:rFonts w:ascii="宋体" w:hAnsi="宋体"/>
        </w:rPr>
      </w:pPr>
      <w:r w:rsidRPr="002B40FA">
        <w:rPr>
          <w:rFonts w:ascii="宋体" w:hAnsi="宋体"/>
        </w:rPr>
        <w:t>5</w:t>
      </w:r>
      <w:r w:rsidR="00505857" w:rsidRPr="002B40FA">
        <w:rPr>
          <w:rFonts w:ascii="宋体" w:hAnsi="宋体" w:hint="eastAsia"/>
        </w:rPr>
        <w:t>.手动刷新有</w:t>
      </w:r>
      <w:r w:rsidR="00505857" w:rsidRPr="002B40FA">
        <w:rPr>
          <w:rFonts w:ascii="宋体" w:hAnsi="宋体"/>
        </w:rPr>
        <w:t>CD</w:t>
      </w:r>
      <w:r w:rsidR="00505857" w:rsidRPr="002B40FA">
        <w:rPr>
          <w:rFonts w:ascii="宋体" w:hAnsi="宋体" w:hint="eastAsia"/>
        </w:rPr>
        <w:t>，界面的表现方式为一个</w:t>
      </w:r>
      <w:r w:rsidR="00EA49C9" w:rsidRPr="002B40FA">
        <w:rPr>
          <w:rFonts w:ascii="宋体" w:hAnsi="宋体" w:hint="eastAsia"/>
        </w:rPr>
        <w:t>｛配置时间｝</w:t>
      </w:r>
      <w:r w:rsidR="00505857" w:rsidRPr="002B40FA">
        <w:rPr>
          <w:rFonts w:ascii="宋体" w:hAnsi="宋体" w:hint="eastAsia"/>
        </w:rPr>
        <w:t>秒的倒计时，</w:t>
      </w:r>
      <w:r w:rsidR="00F87490" w:rsidRPr="00F87490">
        <w:rPr>
          <w:rFonts w:ascii="宋体" w:hAnsi="宋体"/>
        </w:rPr>
        <w:t>Data_Setting</w:t>
      </w:r>
      <w:r w:rsidR="00F87490">
        <w:rPr>
          <w:rFonts w:ascii="宋体" w:hAnsi="宋体" w:hint="eastAsia"/>
        </w:rPr>
        <w:t>表</w:t>
      </w:r>
      <w:r w:rsidR="00AA13AE" w:rsidRPr="00AA13AE">
        <w:rPr>
          <w:rFonts w:ascii="宋体" w:hAnsi="宋体"/>
        </w:rPr>
        <w:t>GuildRefreshTime</w:t>
      </w:r>
      <w:r w:rsidR="00F87490">
        <w:rPr>
          <w:rFonts w:ascii="宋体" w:hAnsi="宋体" w:hint="eastAsia"/>
        </w:rPr>
        <w:t>，</w:t>
      </w:r>
      <w:r w:rsidR="00505857" w:rsidRPr="002B40FA">
        <w:rPr>
          <w:rFonts w:ascii="宋体" w:hAnsi="宋体" w:hint="eastAsia"/>
        </w:rPr>
        <w:t>倒计时结束才能够再次刷新</w:t>
      </w:r>
    </w:p>
    <w:p w14:paraId="7FB9503E" w14:textId="213B55C5" w:rsidR="00505857" w:rsidRPr="002B40FA" w:rsidRDefault="00E66577" w:rsidP="002571CF">
      <w:pPr>
        <w:rPr>
          <w:rFonts w:ascii="宋体" w:hAnsi="宋体"/>
        </w:rPr>
      </w:pPr>
      <w:r w:rsidRPr="002B40FA">
        <w:rPr>
          <w:rFonts w:ascii="宋体" w:hAnsi="宋体"/>
        </w:rPr>
        <w:t>6</w:t>
      </w:r>
      <w:r w:rsidR="00505857" w:rsidRPr="002B40FA">
        <w:rPr>
          <w:rFonts w:ascii="宋体" w:hAnsi="宋体" w:hint="eastAsia"/>
        </w:rPr>
        <w:t>.</w:t>
      </w:r>
      <w:r w:rsidR="00136639" w:rsidRPr="002B40FA">
        <w:rPr>
          <w:rFonts w:ascii="宋体" w:hAnsi="宋体" w:hint="eastAsia"/>
        </w:rPr>
        <w:t>手动</w:t>
      </w:r>
      <w:r w:rsidR="00D52FE1" w:rsidRPr="002B40FA">
        <w:rPr>
          <w:rFonts w:ascii="宋体" w:hAnsi="宋体" w:hint="eastAsia"/>
        </w:rPr>
        <w:t>：</w:t>
      </w:r>
      <w:r w:rsidR="00505857" w:rsidRPr="002B40FA">
        <w:rPr>
          <w:rFonts w:ascii="宋体" w:hAnsi="宋体" w:hint="eastAsia"/>
        </w:rPr>
        <w:t>若前端发送请求在</w:t>
      </w:r>
      <w:r w:rsidR="00DC58D6">
        <w:rPr>
          <w:rFonts w:ascii="宋体" w:hAnsi="宋体" w:hint="eastAsia"/>
        </w:rPr>
        <w:t>{x</w:t>
      </w:r>
      <w:r w:rsidR="00DC58D6">
        <w:rPr>
          <w:rFonts w:ascii="宋体" w:hAnsi="宋体"/>
        </w:rPr>
        <w:t>}</w:t>
      </w:r>
      <w:r w:rsidR="00505857" w:rsidRPr="002B40FA">
        <w:rPr>
          <w:rFonts w:ascii="宋体" w:hAnsi="宋体" w:hint="eastAsia"/>
        </w:rPr>
        <w:t>s内没有返回数据标识，则弹出通用提示框：服务器忙，等稍后再试，</w:t>
      </w:r>
      <w:r w:rsidR="00505857" w:rsidRPr="002B40FA">
        <w:rPr>
          <w:rFonts w:ascii="宋体" w:hAnsi="宋体"/>
        </w:rPr>
        <w:t>CD</w:t>
      </w:r>
      <w:r w:rsidR="00505857" w:rsidRPr="002B40FA">
        <w:rPr>
          <w:rFonts w:ascii="宋体" w:hAnsi="宋体" w:hint="eastAsia"/>
        </w:rPr>
        <w:t>生效</w:t>
      </w:r>
      <w:r w:rsidR="004857B4">
        <w:rPr>
          <w:rFonts w:ascii="宋体" w:hAnsi="宋体" w:hint="eastAsia"/>
        </w:rPr>
        <w:t>；读取language表</w:t>
      </w:r>
      <w:r w:rsidR="004857B4" w:rsidRPr="004857B4">
        <w:rPr>
          <w:rFonts w:ascii="宋体" w:hAnsi="宋体"/>
        </w:rPr>
        <w:t>tips#Guild_Tips1</w:t>
      </w:r>
    </w:p>
    <w:p w14:paraId="1454DE95" w14:textId="66F774A8" w:rsidR="00505857" w:rsidRPr="002B40FA" w:rsidRDefault="00505857" w:rsidP="002571CF">
      <w:pPr>
        <w:rPr>
          <w:rFonts w:ascii="宋体" w:hAnsi="宋体"/>
        </w:rPr>
      </w:pPr>
    </w:p>
    <w:p w14:paraId="0944DEB6" w14:textId="2E3C7A23" w:rsidR="006322FD" w:rsidRPr="002B40FA" w:rsidRDefault="00FE3599" w:rsidP="009C2F0D">
      <w:pPr>
        <w:pStyle w:val="a4"/>
        <w:numPr>
          <w:ilvl w:val="0"/>
          <w:numId w:val="20"/>
        </w:numPr>
        <w:ind w:firstLineChars="0"/>
        <w:rPr>
          <w:rFonts w:ascii="宋体" w:hAnsi="宋体"/>
        </w:rPr>
      </w:pPr>
      <w:r w:rsidRPr="002B40FA">
        <w:rPr>
          <w:rFonts w:ascii="宋体" w:hAnsi="宋体" w:hint="eastAsia"/>
        </w:rPr>
        <w:t>协会搜索</w:t>
      </w:r>
    </w:p>
    <w:p w14:paraId="61265C2A" w14:textId="33DDC43A" w:rsidR="00FE3599" w:rsidRPr="002B40FA" w:rsidRDefault="00FE3599" w:rsidP="002571CF">
      <w:pPr>
        <w:rPr>
          <w:rFonts w:ascii="宋体" w:hAnsi="宋体"/>
        </w:rPr>
      </w:pPr>
      <w:r w:rsidRPr="002B40FA">
        <w:rPr>
          <w:rFonts w:ascii="宋体" w:hAnsi="宋体" w:hint="eastAsia"/>
        </w:rPr>
        <w:t>1.搜索栏需要显示淡色提示文字：可输入协会名称或I</w:t>
      </w:r>
      <w:r w:rsidRPr="002B40FA">
        <w:rPr>
          <w:rFonts w:ascii="宋体" w:hAnsi="宋体"/>
        </w:rPr>
        <w:t>D</w:t>
      </w:r>
      <w:r w:rsidR="00215F39">
        <w:rPr>
          <w:rFonts w:ascii="宋体" w:hAnsi="宋体" w:hint="eastAsia"/>
        </w:rPr>
        <w:t>；读取</w:t>
      </w:r>
      <w:r w:rsidR="00215F39">
        <w:rPr>
          <w:rFonts w:ascii="宋体" w:hAnsi="宋体"/>
        </w:rPr>
        <w:t>language</w:t>
      </w:r>
      <w:r w:rsidR="00215F39">
        <w:rPr>
          <w:rFonts w:ascii="宋体" w:hAnsi="宋体" w:hint="eastAsia"/>
        </w:rPr>
        <w:t>表</w:t>
      </w:r>
      <w:r w:rsidR="00215F39" w:rsidRPr="00215F39">
        <w:rPr>
          <w:rFonts w:ascii="宋体" w:hAnsi="宋体"/>
        </w:rPr>
        <w:t>tid#Guild_Textips1</w:t>
      </w:r>
    </w:p>
    <w:p w14:paraId="14E079E3" w14:textId="31DAFFE6" w:rsidR="00FE3599" w:rsidRPr="002B40FA" w:rsidRDefault="00FE3599" w:rsidP="002571CF">
      <w:pPr>
        <w:rPr>
          <w:rFonts w:ascii="宋体" w:hAnsi="宋体"/>
        </w:rPr>
      </w:pPr>
      <w:r w:rsidRPr="002B40FA">
        <w:rPr>
          <w:rFonts w:ascii="宋体" w:hAnsi="宋体" w:hint="eastAsia"/>
        </w:rPr>
        <w:t>2.点击后弹出软键盘，键入完毕后再搜索栏显示输入内容</w:t>
      </w:r>
    </w:p>
    <w:p w14:paraId="3997EEED" w14:textId="5E388980" w:rsidR="00FE3599" w:rsidRPr="002B40FA" w:rsidRDefault="00FE3599" w:rsidP="002571CF">
      <w:pPr>
        <w:rPr>
          <w:rFonts w:ascii="宋体" w:hAnsi="宋体"/>
        </w:rPr>
      </w:pPr>
      <w:r w:rsidRPr="002B40FA">
        <w:rPr>
          <w:rFonts w:ascii="宋体" w:hAnsi="宋体" w:hint="eastAsia"/>
        </w:rPr>
        <w:t>3.点击搜索按钮，若不存在，则弹出通用提示文字：无法找到协会</w:t>
      </w:r>
    </w:p>
    <w:p w14:paraId="39FFEF35" w14:textId="6C70A4F9" w:rsidR="00AA7691" w:rsidRPr="002B40FA" w:rsidRDefault="00AA7691" w:rsidP="002571CF">
      <w:pPr>
        <w:rPr>
          <w:rFonts w:ascii="宋体" w:hAnsi="宋体"/>
        </w:rPr>
      </w:pPr>
      <w:r w:rsidRPr="002B40FA">
        <w:rPr>
          <w:rFonts w:ascii="宋体" w:hAnsi="宋体" w:hint="eastAsia"/>
        </w:rPr>
        <w:t>4. 点击搜索按钮，若存在，滑动列表选中框选中目标协会并在右侧显示协会信息</w:t>
      </w:r>
    </w:p>
    <w:p w14:paraId="3875E0EA" w14:textId="1D423F9C" w:rsidR="0077084C" w:rsidRPr="002B40FA" w:rsidRDefault="0077084C" w:rsidP="002571CF">
      <w:pPr>
        <w:rPr>
          <w:rFonts w:ascii="宋体" w:hAnsi="宋体"/>
        </w:rPr>
      </w:pPr>
    </w:p>
    <w:p w14:paraId="383C45C2" w14:textId="138F6633" w:rsidR="00F679EE" w:rsidRPr="002B40FA" w:rsidRDefault="00F679EE" w:rsidP="00FA540A">
      <w:pPr>
        <w:pStyle w:val="a4"/>
        <w:numPr>
          <w:ilvl w:val="0"/>
          <w:numId w:val="20"/>
        </w:numPr>
        <w:ind w:firstLineChars="0"/>
        <w:rPr>
          <w:rFonts w:ascii="宋体" w:hAnsi="宋体"/>
        </w:rPr>
      </w:pPr>
      <w:r w:rsidRPr="002B40FA">
        <w:rPr>
          <w:rFonts w:ascii="宋体" w:hAnsi="宋体" w:hint="eastAsia"/>
        </w:rPr>
        <w:t>协会上锁的显示：什么情况下协会条目在最左侧显示上锁标识？</w:t>
      </w:r>
    </w:p>
    <w:p w14:paraId="32D742CD" w14:textId="49551400" w:rsidR="00F679EE" w:rsidRPr="002B40FA" w:rsidRDefault="00F679EE" w:rsidP="002571CF">
      <w:pPr>
        <w:rPr>
          <w:rFonts w:ascii="宋体" w:hAnsi="宋体"/>
        </w:rPr>
      </w:pPr>
      <w:r w:rsidRPr="002B40FA">
        <w:rPr>
          <w:rFonts w:ascii="宋体" w:hAnsi="宋体" w:hint="eastAsia"/>
        </w:rPr>
        <w:t>1.只有在协会的招募的关闭的时候才显示上锁标识</w:t>
      </w:r>
    </w:p>
    <w:p w14:paraId="64BE5A20" w14:textId="4B543F77" w:rsidR="000F15BA" w:rsidRPr="002B40FA" w:rsidRDefault="00F679EE" w:rsidP="002571CF">
      <w:pPr>
        <w:rPr>
          <w:rFonts w:ascii="宋体" w:hAnsi="宋体"/>
        </w:rPr>
      </w:pPr>
      <w:r w:rsidRPr="002B40FA">
        <w:rPr>
          <w:rFonts w:ascii="宋体" w:hAnsi="宋体" w:hint="eastAsia"/>
        </w:rPr>
        <w:t>2.在上锁后不能执行的操作为：不能一键加入和申请加入</w:t>
      </w:r>
    </w:p>
    <w:p w14:paraId="70DA6544" w14:textId="3D165AE3" w:rsidR="00E30EC9" w:rsidRPr="00861399" w:rsidRDefault="00E30EC9" w:rsidP="002571CF">
      <w:pPr>
        <w:rPr>
          <w:rFonts w:ascii="宋体" w:hAnsi="宋体"/>
        </w:rPr>
      </w:pPr>
    </w:p>
    <w:p w14:paraId="6244B6CC" w14:textId="1343A5A4" w:rsidR="006D5F29" w:rsidRPr="002B40FA" w:rsidRDefault="0044036E" w:rsidP="006D5F29">
      <w:pPr>
        <w:pStyle w:val="a4"/>
        <w:numPr>
          <w:ilvl w:val="0"/>
          <w:numId w:val="20"/>
        </w:numPr>
        <w:ind w:firstLineChars="0"/>
        <w:rPr>
          <w:rFonts w:ascii="宋体" w:hAnsi="宋体"/>
        </w:rPr>
      </w:pPr>
      <w:r w:rsidRPr="002B40FA">
        <w:rPr>
          <w:rFonts w:ascii="宋体" w:hAnsi="宋体" w:hint="eastAsia"/>
        </w:rPr>
        <w:t>申请加入</w:t>
      </w:r>
      <w:r w:rsidR="006D5F29" w:rsidRPr="002B40FA">
        <w:rPr>
          <w:rFonts w:ascii="宋体" w:hAnsi="宋体" w:hint="eastAsia"/>
        </w:rPr>
        <w:t>：</w:t>
      </w:r>
      <w:r w:rsidR="00ED2302">
        <w:rPr>
          <w:rFonts w:ascii="宋体" w:hAnsi="宋体" w:hint="eastAsia"/>
        </w:rPr>
        <w:t>游戏中有三种加入方式</w:t>
      </w:r>
    </w:p>
    <w:p w14:paraId="14EE6513" w14:textId="06A3D89A" w:rsidR="006D5F29" w:rsidRPr="002B40FA" w:rsidRDefault="006D5F29" w:rsidP="002571CF">
      <w:pPr>
        <w:rPr>
          <w:rFonts w:ascii="宋体" w:hAnsi="宋体"/>
        </w:rPr>
      </w:pPr>
      <w:r w:rsidRPr="002B40FA">
        <w:rPr>
          <w:rFonts w:ascii="宋体" w:hAnsi="宋体" w:hint="eastAsia"/>
        </w:rPr>
        <w:t>1.当审核方式为</w:t>
      </w:r>
      <w:r w:rsidR="00ED2A8E">
        <w:rPr>
          <w:rFonts w:ascii="宋体" w:hAnsi="宋体" w:hint="eastAsia"/>
        </w:rPr>
        <w:t>:</w:t>
      </w:r>
      <w:r w:rsidRPr="002B40FA">
        <w:rPr>
          <w:rFonts w:ascii="宋体" w:hAnsi="宋体" w:hint="eastAsia"/>
        </w:rPr>
        <w:t>管理员审批</w:t>
      </w:r>
      <w:r w:rsidR="00F272BF">
        <w:rPr>
          <w:rFonts w:ascii="宋体" w:hAnsi="宋体" w:hint="eastAsia"/>
        </w:rPr>
        <w:t>：需要同意才能加入</w:t>
      </w:r>
      <w:r w:rsidR="00913383" w:rsidRPr="002B40FA">
        <w:rPr>
          <w:rFonts w:ascii="宋体" w:hAnsi="宋体" w:hint="eastAsia"/>
        </w:rPr>
        <w:t>（在申请列表中可看到该申请，该内容在管理章节中详述）</w:t>
      </w:r>
    </w:p>
    <w:p w14:paraId="368EA694" w14:textId="76E15FEC" w:rsidR="00913383" w:rsidRPr="002B40FA" w:rsidRDefault="00913383" w:rsidP="002571CF">
      <w:pPr>
        <w:rPr>
          <w:rFonts w:ascii="宋体" w:hAnsi="宋体"/>
        </w:rPr>
      </w:pPr>
      <w:r w:rsidRPr="002B40FA">
        <w:rPr>
          <w:rFonts w:ascii="宋体" w:hAnsi="宋体" w:hint="eastAsia"/>
        </w:rPr>
        <w:t>2.当审核方式为</w:t>
      </w:r>
      <w:r w:rsidR="00ED2A8E">
        <w:rPr>
          <w:rFonts w:ascii="宋体" w:hAnsi="宋体"/>
        </w:rPr>
        <w:t>:</w:t>
      </w:r>
      <w:r w:rsidR="00D902F5" w:rsidRPr="002B40FA">
        <w:rPr>
          <w:rFonts w:ascii="宋体" w:hAnsi="宋体" w:hint="eastAsia"/>
        </w:rPr>
        <w:t>自动审批</w:t>
      </w:r>
      <w:r w:rsidR="00713575">
        <w:rPr>
          <w:rFonts w:ascii="宋体" w:hAnsi="宋体" w:hint="eastAsia"/>
        </w:rPr>
        <w:t>：</w:t>
      </w:r>
      <w:r w:rsidR="00311CF9">
        <w:rPr>
          <w:rFonts w:ascii="宋体" w:hAnsi="宋体" w:hint="eastAsia"/>
        </w:rPr>
        <w:t>若协会不满员，</w:t>
      </w:r>
      <w:r w:rsidR="00D902F5" w:rsidRPr="002B40FA">
        <w:rPr>
          <w:rFonts w:ascii="宋体" w:hAnsi="宋体" w:hint="eastAsia"/>
        </w:rPr>
        <w:t>直接加入该协会</w:t>
      </w:r>
    </w:p>
    <w:p w14:paraId="591A45B3" w14:textId="4456AC8E" w:rsidR="00D902F5" w:rsidRPr="002B40FA" w:rsidRDefault="00D902F5" w:rsidP="002571CF">
      <w:pPr>
        <w:rPr>
          <w:rFonts w:ascii="宋体" w:hAnsi="宋体"/>
        </w:rPr>
      </w:pPr>
      <w:r w:rsidRPr="002B40FA">
        <w:rPr>
          <w:rFonts w:ascii="宋体" w:hAnsi="宋体" w:hint="eastAsia"/>
        </w:rPr>
        <w:t>3.当审核方式为</w:t>
      </w:r>
      <w:r w:rsidR="00ED2A8E">
        <w:rPr>
          <w:rFonts w:ascii="宋体" w:hAnsi="宋体" w:hint="eastAsia"/>
        </w:rPr>
        <w:t>:</w:t>
      </w:r>
      <w:r w:rsidRPr="002B40FA">
        <w:rPr>
          <w:rFonts w:ascii="宋体" w:hAnsi="宋体" w:hint="eastAsia"/>
        </w:rPr>
        <w:t>关闭申请：该协会禁止申请加入</w:t>
      </w:r>
    </w:p>
    <w:p w14:paraId="26650973" w14:textId="3CD7880A" w:rsidR="008F05D8" w:rsidRPr="002B40FA" w:rsidRDefault="008F05D8" w:rsidP="002571CF">
      <w:pPr>
        <w:rPr>
          <w:rFonts w:ascii="宋体" w:hAnsi="宋体"/>
        </w:rPr>
      </w:pPr>
    </w:p>
    <w:p w14:paraId="60898073" w14:textId="3D12C22A" w:rsidR="0044036E" w:rsidRPr="002B40FA" w:rsidRDefault="00E319F6" w:rsidP="00C9516C">
      <w:pPr>
        <w:pStyle w:val="a4"/>
        <w:numPr>
          <w:ilvl w:val="0"/>
          <w:numId w:val="20"/>
        </w:numPr>
        <w:ind w:firstLineChars="0"/>
        <w:rPr>
          <w:rFonts w:ascii="宋体" w:hAnsi="宋体"/>
        </w:rPr>
      </w:pPr>
      <w:r w:rsidRPr="002B40FA">
        <w:rPr>
          <w:rFonts w:ascii="宋体" w:hAnsi="宋体" w:hint="eastAsia"/>
        </w:rPr>
        <w:t>申请加入的逻辑判断，点击</w:t>
      </w:r>
      <w:r w:rsidRPr="00AD7F58">
        <w:rPr>
          <w:rFonts w:ascii="宋体" w:hAnsi="宋体" w:hint="eastAsia"/>
          <w:bdr w:val="single" w:sz="4" w:space="0" w:color="auto"/>
        </w:rPr>
        <w:t>申请加入</w:t>
      </w:r>
      <w:r w:rsidRPr="002B40FA">
        <w:rPr>
          <w:rFonts w:ascii="宋体" w:hAnsi="宋体" w:hint="eastAsia"/>
        </w:rPr>
        <w:t>后</w:t>
      </w:r>
    </w:p>
    <w:p w14:paraId="5FC9C814" w14:textId="6BCCAA5D" w:rsidR="00E319F6" w:rsidRPr="002B40FA" w:rsidRDefault="00E319F6" w:rsidP="002571CF">
      <w:pPr>
        <w:rPr>
          <w:rFonts w:ascii="宋体" w:hAnsi="宋体"/>
        </w:rPr>
      </w:pPr>
      <w:r w:rsidRPr="002B40FA">
        <w:rPr>
          <w:rFonts w:ascii="宋体" w:hAnsi="宋体" w:hint="eastAsia"/>
        </w:rPr>
        <w:t>1.</w:t>
      </w:r>
      <w:r w:rsidR="001248B6" w:rsidRPr="002B40FA">
        <w:rPr>
          <w:rFonts w:ascii="宋体" w:hAnsi="宋体" w:hint="eastAsia"/>
        </w:rPr>
        <w:t>是否为关闭申请，</w:t>
      </w:r>
      <w:r w:rsidR="009145B4">
        <w:rPr>
          <w:rFonts w:ascii="宋体" w:hAnsi="宋体" w:hint="eastAsia"/>
        </w:rPr>
        <w:t>若</w:t>
      </w:r>
      <w:r w:rsidR="001248B6" w:rsidRPr="002B40FA">
        <w:rPr>
          <w:rFonts w:ascii="宋体" w:hAnsi="宋体" w:hint="eastAsia"/>
        </w:rPr>
        <w:t>是</w:t>
      </w:r>
      <w:r w:rsidR="009145B4">
        <w:rPr>
          <w:rFonts w:ascii="宋体" w:hAnsi="宋体" w:hint="eastAsia"/>
        </w:rPr>
        <w:t>，</w:t>
      </w:r>
      <w:r w:rsidR="00385BAF">
        <w:rPr>
          <w:rFonts w:ascii="宋体" w:hAnsi="宋体" w:hint="eastAsia"/>
        </w:rPr>
        <w:t>则</w:t>
      </w:r>
      <w:r w:rsidR="00BF2557" w:rsidRPr="002B40FA">
        <w:rPr>
          <w:rFonts w:ascii="宋体" w:hAnsi="宋体" w:hint="eastAsia"/>
        </w:rPr>
        <w:t>返回提示</w:t>
      </w:r>
      <w:r w:rsidR="009230F3" w:rsidRPr="00861399">
        <w:rPr>
          <w:rFonts w:ascii="宋体" w:hAnsi="宋体"/>
        </w:rPr>
        <w:t>tips#Guild_Tips2</w:t>
      </w:r>
    </w:p>
    <w:p w14:paraId="6F0F1D0B" w14:textId="7FBACE61" w:rsidR="00BF2557" w:rsidRPr="002B40FA" w:rsidRDefault="00BF2557" w:rsidP="002571CF">
      <w:pPr>
        <w:rPr>
          <w:rFonts w:ascii="宋体" w:hAnsi="宋体"/>
        </w:rPr>
      </w:pPr>
      <w:r w:rsidRPr="002B40FA">
        <w:rPr>
          <w:rFonts w:ascii="宋体" w:hAnsi="宋体" w:hint="eastAsia"/>
        </w:rPr>
        <w:t>2.是否为自动审批</w:t>
      </w:r>
      <w:r w:rsidR="002D69A6" w:rsidRPr="002B40FA">
        <w:rPr>
          <w:rFonts w:ascii="宋体" w:hAnsi="宋体" w:hint="eastAsia"/>
        </w:rPr>
        <w:t>，</w:t>
      </w:r>
      <w:r w:rsidR="006E20D9" w:rsidRPr="002B40FA">
        <w:rPr>
          <w:rFonts w:ascii="宋体" w:hAnsi="宋体" w:hint="eastAsia"/>
        </w:rPr>
        <w:t>如果是，则判定是否满员，满员则返回提示：</w:t>
      </w:r>
      <w:r w:rsidR="006D673E" w:rsidRPr="004B12A8">
        <w:rPr>
          <w:rFonts w:ascii="宋体" w:hAnsi="宋体"/>
        </w:rPr>
        <w:t>tips#Guild_Tips3</w:t>
      </w:r>
      <w:r w:rsidR="006E20D9" w:rsidRPr="002B40FA">
        <w:rPr>
          <w:rFonts w:ascii="宋体" w:hAnsi="宋体" w:hint="eastAsia"/>
        </w:rPr>
        <w:t>；否则直接加入该协会</w:t>
      </w:r>
    </w:p>
    <w:p w14:paraId="33F13E1C" w14:textId="0142DCD6" w:rsidR="006E20D9" w:rsidRPr="002B40FA" w:rsidRDefault="006E20D9" w:rsidP="002571CF">
      <w:pPr>
        <w:rPr>
          <w:rFonts w:ascii="宋体" w:hAnsi="宋体"/>
        </w:rPr>
      </w:pPr>
      <w:r w:rsidRPr="002B40FA">
        <w:rPr>
          <w:rFonts w:ascii="宋体" w:hAnsi="宋体" w:hint="eastAsia"/>
        </w:rPr>
        <w:t>3.若为管理员审批</w:t>
      </w:r>
      <w:r w:rsidR="00C9516C" w:rsidRPr="002B40FA">
        <w:rPr>
          <w:rFonts w:ascii="宋体" w:hAnsi="宋体" w:hint="eastAsia"/>
        </w:rPr>
        <w:t>，判断申请列表是否已满</w:t>
      </w:r>
      <w:r w:rsidR="00251639" w:rsidRPr="002B40FA">
        <w:rPr>
          <w:rFonts w:ascii="宋体" w:hAnsi="宋体" w:hint="eastAsia"/>
        </w:rPr>
        <w:t>，满则返回提示</w:t>
      </w:r>
      <w:r w:rsidR="005A09DD">
        <w:rPr>
          <w:rFonts w:ascii="宋体" w:hAnsi="宋体" w:hint="eastAsia"/>
        </w:rPr>
        <w:t>：</w:t>
      </w:r>
      <w:r w:rsidR="00420EF4" w:rsidRPr="00420EF4">
        <w:rPr>
          <w:rFonts w:ascii="宋体" w:hAnsi="宋体"/>
        </w:rPr>
        <w:t>tips#Guild_Tips4</w:t>
      </w:r>
      <w:r w:rsidR="00AE3725" w:rsidRPr="002B40FA">
        <w:rPr>
          <w:rFonts w:ascii="宋体" w:hAnsi="宋体" w:hint="eastAsia"/>
        </w:rPr>
        <w:t>，未满则加入申请列表</w:t>
      </w:r>
      <w:r w:rsidR="00FB20AF">
        <w:rPr>
          <w:rFonts w:ascii="宋体" w:hAnsi="宋体" w:hint="eastAsia"/>
        </w:rPr>
        <w:t>（只要申请列表不满即可加入列表，和协会是否满员无关）</w:t>
      </w:r>
    </w:p>
    <w:p w14:paraId="76CF93BE" w14:textId="568A7276" w:rsidR="007C36DA" w:rsidRPr="00B02E6A" w:rsidRDefault="007C36DA" w:rsidP="002571CF">
      <w:pPr>
        <w:rPr>
          <w:rFonts w:ascii="宋体" w:hAnsi="宋体"/>
          <w:strike/>
        </w:rPr>
      </w:pPr>
      <w:r w:rsidRPr="00B02E6A">
        <w:rPr>
          <w:rFonts w:ascii="宋体" w:hAnsi="宋体" w:hint="eastAsia"/>
          <w:strike/>
        </w:rPr>
        <w:t>4.管理员审批模式下，重复申请的处理</w:t>
      </w:r>
      <w:r w:rsidR="00DA174C" w:rsidRPr="00B02E6A">
        <w:rPr>
          <w:rFonts w:ascii="宋体" w:hAnsi="宋体" w:hint="eastAsia"/>
          <w:strike/>
        </w:rPr>
        <w:t>：申请无限制</w:t>
      </w:r>
      <w:r w:rsidR="00B6136C" w:rsidRPr="00B02E6A">
        <w:rPr>
          <w:rFonts w:ascii="宋体" w:hAnsi="宋体" w:hint="eastAsia"/>
          <w:strike/>
        </w:rPr>
        <w:t>，</w:t>
      </w:r>
      <w:r w:rsidR="00163A66" w:rsidRPr="00B02E6A">
        <w:rPr>
          <w:rFonts w:ascii="宋体" w:hAnsi="宋体" w:hint="eastAsia"/>
          <w:strike/>
        </w:rPr>
        <w:t>但展示</w:t>
      </w:r>
      <w:r w:rsidR="00331561" w:rsidRPr="00B02E6A">
        <w:rPr>
          <w:rFonts w:ascii="宋体" w:hAnsi="宋体" w:hint="eastAsia"/>
          <w:strike/>
        </w:rPr>
        <w:t>的</w:t>
      </w:r>
      <w:r w:rsidR="00B6136C" w:rsidRPr="00B02E6A">
        <w:rPr>
          <w:rFonts w:ascii="宋体" w:hAnsi="宋体" w:hint="eastAsia"/>
          <w:strike/>
        </w:rPr>
        <w:t>申请</w:t>
      </w:r>
      <w:r w:rsidR="00163A66" w:rsidRPr="00B02E6A">
        <w:rPr>
          <w:rFonts w:ascii="宋体" w:hAnsi="宋体" w:hint="eastAsia"/>
          <w:strike/>
        </w:rPr>
        <w:t>条目</w:t>
      </w:r>
      <w:r w:rsidR="00B6136C" w:rsidRPr="00B02E6A">
        <w:rPr>
          <w:rFonts w:ascii="宋体" w:hAnsi="宋体" w:hint="eastAsia"/>
          <w:strike/>
        </w:rPr>
        <w:t>只有一条</w:t>
      </w:r>
    </w:p>
    <w:p w14:paraId="1855ED9D" w14:textId="19BFE9B9" w:rsidR="00B02E6A" w:rsidRPr="002B40FA" w:rsidRDefault="00B02E6A" w:rsidP="002571CF">
      <w:pPr>
        <w:rPr>
          <w:rFonts w:ascii="宋体" w:hAnsi="宋体"/>
        </w:rPr>
      </w:pPr>
      <w:r>
        <w:rPr>
          <w:rFonts w:ascii="宋体" w:hAnsi="宋体" w:hint="eastAsia"/>
        </w:rPr>
        <w:t>4</w:t>
      </w:r>
      <w:r>
        <w:rPr>
          <w:rFonts w:ascii="宋体" w:hAnsi="宋体"/>
        </w:rPr>
        <w:t>.</w:t>
      </w:r>
      <w:r w:rsidRPr="00B02E6A">
        <w:rPr>
          <w:rFonts w:ascii="宋体" w:hAnsi="宋体" w:hint="eastAsia"/>
        </w:rPr>
        <w:t xml:space="preserve"> </w:t>
      </w:r>
      <w:r w:rsidRPr="002B40FA">
        <w:rPr>
          <w:rFonts w:ascii="宋体" w:hAnsi="宋体" w:hint="eastAsia"/>
        </w:rPr>
        <w:t>管理员审批模式下</w:t>
      </w:r>
      <w:r>
        <w:rPr>
          <w:rFonts w:ascii="宋体" w:hAnsi="宋体" w:hint="eastAsia"/>
        </w:rPr>
        <w:t>，成功申请后，</w:t>
      </w:r>
      <w:r w:rsidRPr="00B02E6A">
        <w:rPr>
          <w:rFonts w:ascii="宋体" w:hAnsi="宋体" w:hint="eastAsia"/>
          <w:bdr w:val="single" w:sz="4" w:space="0" w:color="auto"/>
        </w:rPr>
        <w:t>申请加入</w:t>
      </w:r>
      <w:r>
        <w:rPr>
          <w:rFonts w:ascii="宋体" w:hAnsi="宋体" w:hint="eastAsia"/>
        </w:rPr>
        <w:t>按钮文字变更为</w:t>
      </w:r>
      <w:commentRangeStart w:id="0"/>
      <w:r w:rsidRPr="00B02E6A">
        <w:rPr>
          <w:rFonts w:ascii="宋体" w:hAnsi="宋体" w:hint="eastAsia"/>
          <w:bdr w:val="single" w:sz="4" w:space="0" w:color="auto"/>
        </w:rPr>
        <w:t>已申请</w:t>
      </w:r>
      <w:commentRangeEnd w:id="0"/>
      <w:r w:rsidR="005F5D64">
        <w:rPr>
          <w:rStyle w:val="a5"/>
        </w:rPr>
        <w:commentReference w:id="0"/>
      </w:r>
      <w:r>
        <w:rPr>
          <w:rFonts w:ascii="宋体" w:hAnsi="宋体" w:hint="eastAsia"/>
        </w:rPr>
        <w:t>，按钮置灰且不可点击</w:t>
      </w:r>
    </w:p>
    <w:p w14:paraId="72C28162" w14:textId="77777777" w:rsidR="00E319F6" w:rsidRPr="00331561" w:rsidRDefault="00E319F6" w:rsidP="002571CF">
      <w:pPr>
        <w:rPr>
          <w:rFonts w:ascii="宋体" w:hAnsi="宋体"/>
        </w:rPr>
      </w:pPr>
    </w:p>
    <w:p w14:paraId="15F75C58" w14:textId="61288493" w:rsidR="00E30EC9" w:rsidRPr="002B40FA" w:rsidRDefault="005B6865" w:rsidP="000B4581">
      <w:pPr>
        <w:pStyle w:val="a4"/>
        <w:numPr>
          <w:ilvl w:val="0"/>
          <w:numId w:val="20"/>
        </w:numPr>
        <w:ind w:firstLineChars="0"/>
        <w:rPr>
          <w:rFonts w:ascii="宋体" w:hAnsi="宋体"/>
        </w:rPr>
      </w:pPr>
      <w:r w:rsidRPr="002B40FA">
        <w:rPr>
          <w:rFonts w:ascii="宋体" w:hAnsi="宋体" w:hint="eastAsia"/>
        </w:rPr>
        <w:t>一键加入</w:t>
      </w:r>
    </w:p>
    <w:p w14:paraId="6A72EF64" w14:textId="2F54E317" w:rsidR="005B6865" w:rsidRPr="002B40FA" w:rsidRDefault="002753EA" w:rsidP="002571CF">
      <w:pPr>
        <w:rPr>
          <w:rFonts w:ascii="宋体" w:hAnsi="宋体"/>
        </w:rPr>
      </w:pPr>
      <w:r w:rsidRPr="002B40FA">
        <w:rPr>
          <w:rFonts w:ascii="宋体" w:hAnsi="宋体"/>
        </w:rPr>
        <w:t>1</w:t>
      </w:r>
      <w:r w:rsidRPr="002B40FA">
        <w:rPr>
          <w:rFonts w:ascii="宋体" w:hAnsi="宋体" w:hint="eastAsia"/>
        </w:rPr>
        <w:t>.</w:t>
      </w:r>
      <w:r w:rsidR="000922A6" w:rsidRPr="002B40FA">
        <w:rPr>
          <w:rFonts w:ascii="宋体" w:hAnsi="宋体" w:hint="eastAsia"/>
        </w:rPr>
        <w:t>一键加入是</w:t>
      </w:r>
      <w:r w:rsidR="002B5890" w:rsidRPr="002B40FA">
        <w:rPr>
          <w:rFonts w:ascii="宋体" w:hAnsi="宋体" w:hint="eastAsia"/>
        </w:rPr>
        <w:t>快速加入限制为 自动</w:t>
      </w:r>
      <w:r w:rsidR="006D5F29" w:rsidRPr="002B40FA">
        <w:rPr>
          <w:rFonts w:ascii="宋体" w:hAnsi="宋体" w:hint="eastAsia"/>
        </w:rPr>
        <w:t>审核</w:t>
      </w:r>
      <w:r w:rsidR="002B5890" w:rsidRPr="002B40FA">
        <w:rPr>
          <w:rFonts w:ascii="宋体" w:hAnsi="宋体" w:hint="eastAsia"/>
        </w:rPr>
        <w:t xml:space="preserve"> </w:t>
      </w:r>
      <w:r w:rsidR="00A67E38" w:rsidRPr="002B40FA">
        <w:rPr>
          <w:rFonts w:ascii="宋体" w:hAnsi="宋体" w:hint="eastAsia"/>
        </w:rPr>
        <w:t>且 人数未达上限</w:t>
      </w:r>
      <w:r w:rsidR="000922A6" w:rsidRPr="002B40FA">
        <w:rPr>
          <w:rFonts w:ascii="宋体" w:hAnsi="宋体" w:hint="eastAsia"/>
        </w:rPr>
        <w:t>的协会</w:t>
      </w:r>
    </w:p>
    <w:p w14:paraId="50630D4E" w14:textId="59CF6482" w:rsidR="00A67E38" w:rsidRPr="002B40FA" w:rsidRDefault="002753EA" w:rsidP="002571CF">
      <w:pPr>
        <w:rPr>
          <w:rFonts w:ascii="宋体" w:hAnsi="宋体"/>
        </w:rPr>
      </w:pPr>
      <w:r w:rsidRPr="002B40FA">
        <w:rPr>
          <w:rFonts w:ascii="宋体" w:hAnsi="宋体" w:hint="eastAsia"/>
        </w:rPr>
        <w:t>2.</w:t>
      </w:r>
      <w:r w:rsidR="00614F10" w:rsidRPr="002B40FA">
        <w:rPr>
          <w:rFonts w:ascii="宋体" w:hAnsi="宋体" w:hint="eastAsia"/>
        </w:rPr>
        <w:t>随机选择</w:t>
      </w:r>
      <w:r w:rsidR="00614F10" w:rsidRPr="002B40FA">
        <w:rPr>
          <w:rFonts w:ascii="宋体" w:hAnsi="宋体"/>
        </w:rPr>
        <w:t>1</w:t>
      </w:r>
      <w:r w:rsidR="00614F10" w:rsidRPr="002B40FA">
        <w:rPr>
          <w:rFonts w:ascii="宋体" w:hAnsi="宋体" w:hint="eastAsia"/>
        </w:rPr>
        <w:t>个满足条件1的协会加入</w:t>
      </w:r>
    </w:p>
    <w:p w14:paraId="044FB80E" w14:textId="646345C2" w:rsidR="00137E7A" w:rsidRPr="002B40FA" w:rsidRDefault="00137E7A" w:rsidP="002571CF">
      <w:pPr>
        <w:rPr>
          <w:rFonts w:ascii="宋体" w:hAnsi="宋体"/>
        </w:rPr>
      </w:pPr>
      <w:r w:rsidRPr="002B40FA">
        <w:rPr>
          <w:rFonts w:ascii="宋体" w:hAnsi="宋体" w:hint="eastAsia"/>
        </w:rPr>
        <w:t>3.若没有满足条件的协会，则弹出通用提示</w:t>
      </w:r>
      <w:r w:rsidR="00027EE1">
        <w:rPr>
          <w:rFonts w:ascii="宋体" w:hAnsi="宋体" w:hint="eastAsia"/>
        </w:rPr>
        <w:t>信息</w:t>
      </w:r>
      <w:r w:rsidRPr="002B40FA">
        <w:rPr>
          <w:rFonts w:ascii="宋体" w:hAnsi="宋体" w:hint="eastAsia"/>
        </w:rPr>
        <w:t>：</w:t>
      </w:r>
      <w:r w:rsidR="009A40A3" w:rsidRPr="002B40FA">
        <w:rPr>
          <w:rFonts w:ascii="宋体" w:hAnsi="宋体" w:hint="eastAsia"/>
        </w:rPr>
        <w:t>没有满足条件的协会</w:t>
      </w:r>
      <w:r w:rsidR="00806B46">
        <w:rPr>
          <w:rFonts w:ascii="宋体" w:hAnsi="宋体" w:hint="eastAsia"/>
        </w:rPr>
        <w:t>；读</w:t>
      </w:r>
      <w:r w:rsidR="00806B46" w:rsidRPr="00806B46">
        <w:rPr>
          <w:rFonts w:ascii="宋体" w:hAnsi="宋体"/>
        </w:rPr>
        <w:t>tips#Guild_Tips5</w:t>
      </w:r>
    </w:p>
    <w:p w14:paraId="4BA47C61" w14:textId="00447826" w:rsidR="000B4581" w:rsidRPr="00806B46" w:rsidRDefault="000B4581" w:rsidP="002571CF">
      <w:pPr>
        <w:rPr>
          <w:rFonts w:ascii="宋体" w:hAnsi="宋体"/>
        </w:rPr>
      </w:pPr>
    </w:p>
    <w:p w14:paraId="5DC1F44A" w14:textId="56EE2163" w:rsidR="000B4581" w:rsidRPr="002B40FA" w:rsidRDefault="000B4581" w:rsidP="002571CF">
      <w:pPr>
        <w:rPr>
          <w:rFonts w:ascii="宋体" w:hAnsi="宋体"/>
        </w:rPr>
      </w:pPr>
    </w:p>
    <w:p w14:paraId="4BE6610E" w14:textId="410A7C32" w:rsidR="00026AC3" w:rsidRPr="002B40FA" w:rsidRDefault="00E47DBC" w:rsidP="00E47DBC">
      <w:pPr>
        <w:pStyle w:val="2"/>
        <w:rPr>
          <w:rFonts w:ascii="宋体" w:hAnsi="宋体"/>
        </w:rPr>
      </w:pPr>
      <w:r w:rsidRPr="002B40FA">
        <w:rPr>
          <w:rFonts w:ascii="宋体" w:hAnsi="宋体" w:hint="eastAsia"/>
        </w:rPr>
        <w:t>创建</w:t>
      </w:r>
    </w:p>
    <w:p w14:paraId="4A4B594A" w14:textId="0B86C23F" w:rsidR="00E47DBC" w:rsidRPr="002B40FA" w:rsidRDefault="00E47DBC" w:rsidP="00A23C14">
      <w:pPr>
        <w:pStyle w:val="a4"/>
        <w:numPr>
          <w:ilvl w:val="0"/>
          <w:numId w:val="20"/>
        </w:numPr>
        <w:ind w:firstLineChars="0"/>
        <w:rPr>
          <w:rFonts w:ascii="宋体" w:hAnsi="宋体"/>
        </w:rPr>
      </w:pPr>
      <w:r w:rsidRPr="002B40FA">
        <w:rPr>
          <w:rFonts w:ascii="宋体" w:hAnsi="宋体" w:hint="eastAsia"/>
        </w:rPr>
        <w:t>点击列表底部的创建按钮后，弹出如下界面</w:t>
      </w:r>
    </w:p>
    <w:p w14:paraId="4BD6B2AB" w14:textId="2C9151E7" w:rsidR="00A23C14" w:rsidRPr="002B40FA" w:rsidRDefault="00EC79D3" w:rsidP="00A23C14">
      <w:pPr>
        <w:jc w:val="center"/>
        <w:rPr>
          <w:rFonts w:ascii="宋体" w:hAnsi="宋体"/>
        </w:rPr>
      </w:pPr>
      <w:r w:rsidRPr="002B40FA">
        <w:rPr>
          <w:rFonts w:ascii="宋体" w:hAnsi="宋体"/>
        </w:rPr>
        <w:object w:dxaOrig="18211" w:dyaOrig="10276" w14:anchorId="14F774BB">
          <v:shape id="_x0000_i1026" type="#_x0000_t75" style="width:487.15pt;height:274.9pt" o:ole="">
            <v:imagedata r:id="rId14" o:title=""/>
          </v:shape>
          <o:OLEObject Type="Embed" ProgID="Visio.Drawing.15" ShapeID="_x0000_i1026" DrawAspect="Content" ObjectID="_1704628812" r:id="rId15"/>
        </w:object>
      </w:r>
    </w:p>
    <w:p w14:paraId="096F03A4" w14:textId="361D43CB" w:rsidR="00A23C14" w:rsidRPr="002B40FA" w:rsidRDefault="00A23C14" w:rsidP="00A23C14">
      <w:pPr>
        <w:jc w:val="center"/>
        <w:rPr>
          <w:rFonts w:ascii="宋体" w:hAnsi="宋体"/>
        </w:rPr>
      </w:pPr>
      <w:r w:rsidRPr="002B40FA">
        <w:rPr>
          <w:rFonts w:ascii="宋体" w:hAnsi="宋体" w:hint="eastAsia"/>
        </w:rPr>
        <w:t>【协会创建】</w:t>
      </w:r>
    </w:p>
    <w:tbl>
      <w:tblPr>
        <w:tblStyle w:val="a3"/>
        <w:tblW w:w="0" w:type="auto"/>
        <w:tblLook w:val="04A0" w:firstRow="1" w:lastRow="0" w:firstColumn="1" w:lastColumn="0" w:noHBand="0" w:noVBand="1"/>
      </w:tblPr>
      <w:tblGrid>
        <w:gridCol w:w="9736"/>
      </w:tblGrid>
      <w:tr w:rsidR="002E44B0" w:rsidRPr="002B40FA" w14:paraId="0040C8C5" w14:textId="77777777" w:rsidTr="002E44B0">
        <w:tc>
          <w:tcPr>
            <w:tcW w:w="9736" w:type="dxa"/>
            <w:shd w:val="clear" w:color="auto" w:fill="F2F2F2" w:themeFill="background1" w:themeFillShade="F2"/>
          </w:tcPr>
          <w:p w14:paraId="3AD562CB" w14:textId="77777777" w:rsidR="002E44B0" w:rsidRPr="002B40FA" w:rsidRDefault="002E44B0" w:rsidP="00A23C14">
            <w:pPr>
              <w:rPr>
                <w:rFonts w:ascii="宋体" w:hAnsi="宋体"/>
                <w:sz w:val="18"/>
                <w:szCs w:val="18"/>
              </w:rPr>
            </w:pPr>
            <w:r w:rsidRPr="002B40FA">
              <w:rPr>
                <w:rFonts w:ascii="宋体" w:hAnsi="宋体" w:hint="eastAsia"/>
                <w:sz w:val="18"/>
                <w:szCs w:val="18"/>
              </w:rPr>
              <w:t>说明</w:t>
            </w:r>
          </w:p>
          <w:p w14:paraId="1D42E1E2" w14:textId="77777777" w:rsidR="002E44B0" w:rsidRPr="002B40FA" w:rsidRDefault="002E44B0" w:rsidP="00A23C14">
            <w:pPr>
              <w:rPr>
                <w:rFonts w:ascii="宋体" w:hAnsi="宋体"/>
                <w:sz w:val="18"/>
                <w:szCs w:val="18"/>
              </w:rPr>
            </w:pPr>
            <w:r w:rsidRPr="002B40FA">
              <w:rPr>
                <w:rFonts w:ascii="宋体" w:hAnsi="宋体" w:hint="eastAsia"/>
                <w:sz w:val="18"/>
                <w:szCs w:val="18"/>
              </w:rPr>
              <w:t>1.创建界面是在列表界面之上，背后为灰色透明遮罩</w:t>
            </w:r>
          </w:p>
          <w:p w14:paraId="623F7258" w14:textId="77777777" w:rsidR="002E44B0" w:rsidRPr="002B40FA" w:rsidRDefault="002E44B0" w:rsidP="00A23C14">
            <w:pPr>
              <w:rPr>
                <w:rFonts w:ascii="宋体" w:hAnsi="宋体"/>
                <w:sz w:val="18"/>
                <w:szCs w:val="18"/>
              </w:rPr>
            </w:pPr>
            <w:r w:rsidRPr="002B40FA">
              <w:rPr>
                <w:rFonts w:ascii="宋体" w:hAnsi="宋体" w:hint="eastAsia"/>
                <w:sz w:val="18"/>
                <w:szCs w:val="18"/>
              </w:rPr>
              <w:t>2.该界面可通过，右上角的关闭按钮和返回按钮关闭</w:t>
            </w:r>
          </w:p>
          <w:p w14:paraId="7A26B92F" w14:textId="6BB646BE" w:rsidR="002E44B0" w:rsidRPr="002B40FA" w:rsidRDefault="002E44B0" w:rsidP="00A23C14">
            <w:pPr>
              <w:rPr>
                <w:rFonts w:ascii="宋体" w:hAnsi="宋体"/>
                <w:sz w:val="18"/>
                <w:szCs w:val="18"/>
              </w:rPr>
            </w:pPr>
            <w:r w:rsidRPr="002B40FA">
              <w:rPr>
                <w:rFonts w:ascii="宋体" w:hAnsi="宋体" w:hint="eastAsia"/>
                <w:sz w:val="18"/>
                <w:szCs w:val="18"/>
              </w:rPr>
              <w:t>3.界面左上角为功能名称</w:t>
            </w:r>
            <w:r w:rsidR="00984E38">
              <w:rPr>
                <w:rFonts w:ascii="宋体" w:hAnsi="宋体" w:hint="eastAsia"/>
                <w:sz w:val="18"/>
                <w:szCs w:val="18"/>
              </w:rPr>
              <w:t>，</w:t>
            </w:r>
            <w:r w:rsidR="008A7332">
              <w:rPr>
                <w:rFonts w:ascii="宋体" w:hAnsi="宋体" w:hint="eastAsia"/>
                <w:sz w:val="18"/>
                <w:szCs w:val="18"/>
              </w:rPr>
              <w:t>文字</w:t>
            </w:r>
            <w:r w:rsidR="00984E38">
              <w:rPr>
                <w:rFonts w:ascii="宋体" w:hAnsi="宋体" w:hint="eastAsia"/>
                <w:sz w:val="18"/>
                <w:szCs w:val="18"/>
              </w:rPr>
              <w:t>读</w:t>
            </w:r>
            <w:r w:rsidR="00984E38" w:rsidRPr="00984E38">
              <w:rPr>
                <w:rFonts w:ascii="宋体" w:hAnsi="宋体"/>
                <w:sz w:val="18"/>
                <w:szCs w:val="18"/>
              </w:rPr>
              <w:t>tid#Guild_CreatGuild</w:t>
            </w:r>
          </w:p>
          <w:p w14:paraId="788CED10" w14:textId="56D5EF46" w:rsidR="002E44B0" w:rsidRPr="002B40FA" w:rsidRDefault="002E44B0" w:rsidP="00A23C14">
            <w:pPr>
              <w:rPr>
                <w:rFonts w:ascii="宋体" w:hAnsi="宋体"/>
                <w:sz w:val="18"/>
                <w:szCs w:val="18"/>
              </w:rPr>
            </w:pPr>
            <w:r w:rsidRPr="002B40FA">
              <w:rPr>
                <w:rFonts w:ascii="宋体" w:hAnsi="宋体" w:hint="eastAsia"/>
                <w:sz w:val="18"/>
                <w:szCs w:val="18"/>
              </w:rPr>
              <w:t>4.界面左侧为</w:t>
            </w:r>
            <w:r w:rsidR="00413C00" w:rsidRPr="002B40FA">
              <w:rPr>
                <w:rFonts w:ascii="宋体" w:hAnsi="宋体" w:hint="eastAsia"/>
                <w:sz w:val="18"/>
                <w:szCs w:val="18"/>
              </w:rPr>
              <w:t>协会</w:t>
            </w:r>
            <w:r w:rsidRPr="002B40FA">
              <w:rPr>
                <w:rFonts w:ascii="宋体" w:hAnsi="宋体" w:hint="eastAsia"/>
                <w:sz w:val="18"/>
                <w:szCs w:val="18"/>
              </w:rPr>
              <w:t>徽章滚动列表</w:t>
            </w:r>
            <w:r w:rsidR="005C165A" w:rsidRPr="002B40FA">
              <w:rPr>
                <w:rFonts w:ascii="宋体" w:hAnsi="宋体" w:hint="eastAsia"/>
                <w:sz w:val="18"/>
                <w:szCs w:val="18"/>
              </w:rPr>
              <w:t>选择区，选择的图标在右侧顶部显示</w:t>
            </w:r>
          </w:p>
          <w:p w14:paraId="4A3C2413" w14:textId="6D8DC873" w:rsidR="006E489B" w:rsidRPr="002B40FA" w:rsidRDefault="005C165A" w:rsidP="00F1596D">
            <w:pPr>
              <w:rPr>
                <w:rFonts w:ascii="宋体" w:hAnsi="宋体"/>
                <w:sz w:val="18"/>
                <w:szCs w:val="18"/>
              </w:rPr>
            </w:pPr>
            <w:r w:rsidRPr="002B40FA">
              <w:rPr>
                <w:rFonts w:ascii="宋体" w:hAnsi="宋体" w:hint="eastAsia"/>
                <w:sz w:val="18"/>
                <w:szCs w:val="18"/>
              </w:rPr>
              <w:t>5.界面右侧为创建信息编辑区</w:t>
            </w:r>
            <w:r w:rsidR="003A30CC" w:rsidRPr="002B40FA">
              <w:rPr>
                <w:rFonts w:ascii="宋体" w:hAnsi="宋体" w:hint="eastAsia"/>
                <w:sz w:val="18"/>
                <w:szCs w:val="18"/>
              </w:rPr>
              <w:t>【徽章】【名称】【协会名称编辑】【审核方式】【审核方式帮助按钮】【协会宣言】【</w:t>
            </w:r>
            <w:r w:rsidR="00DF6C3B" w:rsidRPr="002B40FA">
              <w:rPr>
                <w:rFonts w:ascii="宋体" w:hAnsi="宋体" w:hint="eastAsia"/>
                <w:sz w:val="18"/>
                <w:szCs w:val="18"/>
              </w:rPr>
              <w:t>创建</w:t>
            </w:r>
            <w:r w:rsidR="003A30CC" w:rsidRPr="002B40FA">
              <w:rPr>
                <w:rFonts w:ascii="宋体" w:hAnsi="宋体" w:hint="eastAsia"/>
                <w:sz w:val="18"/>
                <w:szCs w:val="18"/>
              </w:rPr>
              <w:t>】</w:t>
            </w:r>
          </w:p>
        </w:tc>
      </w:tr>
    </w:tbl>
    <w:p w14:paraId="1BBE9565" w14:textId="063B7BC7" w:rsidR="00A23C14" w:rsidRPr="002B40FA" w:rsidRDefault="00A23C14" w:rsidP="00A23C14">
      <w:pPr>
        <w:rPr>
          <w:rFonts w:ascii="宋体" w:hAnsi="宋体"/>
        </w:rPr>
      </w:pPr>
    </w:p>
    <w:p w14:paraId="330824A9" w14:textId="39400C66" w:rsidR="006E489B" w:rsidRPr="002B40FA" w:rsidRDefault="006E489B" w:rsidP="00AD03C3">
      <w:pPr>
        <w:pStyle w:val="a4"/>
        <w:numPr>
          <w:ilvl w:val="0"/>
          <w:numId w:val="20"/>
        </w:numPr>
        <w:ind w:firstLineChars="0"/>
        <w:rPr>
          <w:rFonts w:ascii="宋体" w:hAnsi="宋体"/>
        </w:rPr>
      </w:pPr>
      <w:r w:rsidRPr="002B40FA">
        <w:rPr>
          <w:rFonts w:ascii="宋体" w:hAnsi="宋体" w:hint="eastAsia"/>
        </w:rPr>
        <w:t>协会图徽</w:t>
      </w:r>
    </w:p>
    <w:p w14:paraId="6928796C" w14:textId="6A9C6AE6" w:rsidR="006E489B" w:rsidRPr="002B40FA" w:rsidRDefault="006E489B" w:rsidP="00A23C14">
      <w:pPr>
        <w:rPr>
          <w:rFonts w:ascii="宋体" w:hAnsi="宋体"/>
        </w:rPr>
      </w:pPr>
      <w:r w:rsidRPr="002B40FA">
        <w:rPr>
          <w:rFonts w:ascii="宋体" w:hAnsi="宋体" w:hint="eastAsia"/>
        </w:rPr>
        <w:t>1.图徽按照列表</w:t>
      </w:r>
      <w:r w:rsidRPr="002B40FA">
        <w:rPr>
          <w:rFonts w:ascii="宋体" w:hAnsi="宋体"/>
        </w:rPr>
        <w:t>order</w:t>
      </w:r>
      <w:r w:rsidRPr="002B40FA">
        <w:rPr>
          <w:rFonts w:ascii="宋体" w:hAnsi="宋体" w:hint="eastAsia"/>
        </w:rPr>
        <w:t>，从左至右从上到下依次排序</w:t>
      </w:r>
    </w:p>
    <w:p w14:paraId="0DBDD798" w14:textId="1BF08A29" w:rsidR="006E489B" w:rsidRPr="002B40FA" w:rsidRDefault="006E489B" w:rsidP="00A23C14">
      <w:pPr>
        <w:rPr>
          <w:rFonts w:ascii="宋体" w:hAnsi="宋体"/>
        </w:rPr>
      </w:pPr>
      <w:r w:rsidRPr="002B40FA">
        <w:rPr>
          <w:rFonts w:ascii="宋体" w:hAnsi="宋体" w:hint="eastAsia"/>
        </w:rPr>
        <w:t>2.协会图徽默认选择order为1的图标</w:t>
      </w:r>
    </w:p>
    <w:p w14:paraId="75F10A67" w14:textId="0FED72D9" w:rsidR="006E489B" w:rsidRPr="002B40FA" w:rsidRDefault="006E489B" w:rsidP="00A23C14">
      <w:pPr>
        <w:rPr>
          <w:rFonts w:ascii="宋体" w:hAnsi="宋体"/>
        </w:rPr>
      </w:pPr>
      <w:r w:rsidRPr="002B40FA">
        <w:rPr>
          <w:rFonts w:ascii="宋体" w:hAnsi="宋体" w:hint="eastAsia"/>
        </w:rPr>
        <w:t>3.图徽</w:t>
      </w:r>
      <w:r w:rsidR="00C15A8E" w:rsidRPr="002B40FA">
        <w:rPr>
          <w:rFonts w:ascii="宋体" w:hAnsi="宋体" w:hint="eastAsia"/>
        </w:rPr>
        <w:t>按照协会等级解锁</w:t>
      </w:r>
      <w:r w:rsidR="00890816">
        <w:rPr>
          <w:rFonts w:ascii="宋体" w:hAnsi="宋体" w:hint="eastAsia"/>
        </w:rPr>
        <w:t>，文字读取</w:t>
      </w:r>
      <w:r w:rsidR="00890816" w:rsidRPr="00D9483D">
        <w:rPr>
          <w:rFonts w:ascii="宋体" w:hAnsi="宋体"/>
        </w:rPr>
        <w:t>tid#Guild_Textips2</w:t>
      </w:r>
      <w:r w:rsidR="00890816">
        <w:rPr>
          <w:rFonts w:ascii="宋体" w:hAnsi="宋体" w:hint="eastAsia"/>
        </w:rPr>
        <w:t>：</w:t>
      </w:r>
      <w:r w:rsidR="00890816" w:rsidRPr="000B4188">
        <w:rPr>
          <w:rFonts w:ascii="宋体" w:hAnsi="宋体"/>
        </w:rPr>
        <w:t>${factor}级解锁</w:t>
      </w:r>
      <w:r w:rsidR="00650B8B">
        <w:rPr>
          <w:rFonts w:ascii="宋体" w:hAnsi="宋体" w:hint="eastAsia"/>
        </w:rPr>
        <w:t>；</w:t>
      </w:r>
      <w:r w:rsidR="00C15A8E" w:rsidRPr="002B40FA">
        <w:rPr>
          <w:rFonts w:ascii="宋体" w:hAnsi="宋体" w:hint="eastAsia"/>
        </w:rPr>
        <w:t>未解锁状态如上图所示；未解锁的图徽无法被选中</w:t>
      </w:r>
    </w:p>
    <w:p w14:paraId="38BE8CCC" w14:textId="4FB884BA" w:rsidR="003308F1" w:rsidRPr="002B40FA" w:rsidRDefault="009619E3" w:rsidP="00A23C14">
      <w:pPr>
        <w:rPr>
          <w:rFonts w:ascii="宋体" w:hAnsi="宋体"/>
        </w:rPr>
      </w:pPr>
      <w:r w:rsidRPr="002B40FA">
        <w:rPr>
          <w:rFonts w:ascii="宋体" w:hAnsi="宋体" w:hint="eastAsia"/>
        </w:rPr>
        <w:t>4</w:t>
      </w:r>
      <w:r w:rsidRPr="002B40FA">
        <w:rPr>
          <w:rFonts w:ascii="宋体" w:hAnsi="宋体"/>
        </w:rPr>
        <w:t>.</w:t>
      </w:r>
      <w:r w:rsidR="00E70634" w:rsidRPr="002B40FA">
        <w:rPr>
          <w:rFonts w:ascii="宋体" w:hAnsi="宋体" w:hint="eastAsia"/>
        </w:rPr>
        <w:t>右侧顶部图徽按照选择的变化而变化</w:t>
      </w:r>
    </w:p>
    <w:p w14:paraId="0807DCBE" w14:textId="30AC17AD" w:rsidR="00AD03C3" w:rsidRPr="002B40FA" w:rsidRDefault="00AD03C3" w:rsidP="00A23C14">
      <w:pPr>
        <w:rPr>
          <w:rFonts w:ascii="宋体" w:hAnsi="宋体"/>
        </w:rPr>
      </w:pPr>
    </w:p>
    <w:p w14:paraId="6DF85709" w14:textId="77777777" w:rsidR="00AD03C3" w:rsidRPr="002B40FA" w:rsidRDefault="00AD03C3" w:rsidP="00A73BFD">
      <w:pPr>
        <w:pStyle w:val="a4"/>
        <w:numPr>
          <w:ilvl w:val="0"/>
          <w:numId w:val="20"/>
        </w:numPr>
        <w:ind w:firstLineChars="0"/>
        <w:rPr>
          <w:rFonts w:ascii="宋体" w:hAnsi="宋体"/>
        </w:rPr>
      </w:pPr>
      <w:r w:rsidRPr="002B40FA">
        <w:rPr>
          <w:rFonts w:ascii="宋体" w:hAnsi="宋体" w:hint="eastAsia"/>
        </w:rPr>
        <w:lastRenderedPageBreak/>
        <w:t>协会名称</w:t>
      </w:r>
    </w:p>
    <w:p w14:paraId="07A48545" w14:textId="29717776" w:rsidR="00A65B25" w:rsidRDefault="00AD03C3" w:rsidP="00A23C14">
      <w:pPr>
        <w:rPr>
          <w:rFonts w:ascii="宋体" w:hAnsi="宋体"/>
        </w:rPr>
      </w:pPr>
      <w:r w:rsidRPr="002B40FA">
        <w:rPr>
          <w:rFonts w:ascii="宋体" w:hAnsi="宋体" w:hint="eastAsia"/>
        </w:rPr>
        <w:t>1.</w:t>
      </w:r>
      <w:r w:rsidR="00A65B25">
        <w:rPr>
          <w:rFonts w:ascii="宋体" w:hAnsi="宋体" w:hint="eastAsia"/>
        </w:rPr>
        <w:t>标题读取</w:t>
      </w:r>
      <w:r w:rsidR="00A65B25" w:rsidRPr="00A65B25">
        <w:rPr>
          <w:rFonts w:ascii="宋体" w:hAnsi="宋体"/>
        </w:rPr>
        <w:t>tid#Guild_GuildName</w:t>
      </w:r>
    </w:p>
    <w:p w14:paraId="789EBD16" w14:textId="646C215B" w:rsidR="00F1596D" w:rsidRPr="002B40FA" w:rsidRDefault="00A65B25" w:rsidP="00A23C14">
      <w:pPr>
        <w:rPr>
          <w:rFonts w:ascii="宋体" w:hAnsi="宋体"/>
        </w:rPr>
      </w:pPr>
      <w:r>
        <w:rPr>
          <w:rFonts w:ascii="宋体" w:hAnsi="宋体"/>
        </w:rPr>
        <w:t>2.</w:t>
      </w:r>
      <w:r w:rsidR="002908B4" w:rsidRPr="002B40FA">
        <w:rPr>
          <w:rFonts w:ascii="宋体" w:hAnsi="宋体" w:hint="eastAsia"/>
        </w:rPr>
        <w:t>名称输入栏</w:t>
      </w:r>
      <w:r w:rsidR="00F1596D" w:rsidRPr="002B40FA">
        <w:rPr>
          <w:rFonts w:ascii="宋体" w:hAnsi="宋体" w:hint="eastAsia"/>
        </w:rPr>
        <w:t>显示淡色文字：编辑协会名称</w:t>
      </w:r>
      <w:r>
        <w:rPr>
          <w:rFonts w:ascii="宋体" w:hAnsi="宋体" w:hint="eastAsia"/>
        </w:rPr>
        <w:t>，读</w:t>
      </w:r>
      <w:r w:rsidRPr="00A65B25">
        <w:rPr>
          <w:rFonts w:ascii="宋体" w:hAnsi="宋体"/>
        </w:rPr>
        <w:t>tid#Guild_GuildNameEdit</w:t>
      </w:r>
    </w:p>
    <w:p w14:paraId="55151998" w14:textId="6C28496E" w:rsidR="00AD03C3" w:rsidRPr="002B40FA" w:rsidRDefault="00562751" w:rsidP="00A23C14">
      <w:pPr>
        <w:rPr>
          <w:rFonts w:ascii="宋体" w:hAnsi="宋体"/>
        </w:rPr>
      </w:pPr>
      <w:r w:rsidRPr="002B40FA">
        <w:rPr>
          <w:rFonts w:ascii="宋体" w:hAnsi="宋体"/>
        </w:rPr>
        <w:t>2</w:t>
      </w:r>
      <w:r w:rsidRPr="002B40FA">
        <w:rPr>
          <w:rFonts w:ascii="宋体" w:hAnsi="宋体" w:hint="eastAsia"/>
        </w:rPr>
        <w:t>.</w:t>
      </w:r>
      <w:r w:rsidR="00AD03C3" w:rsidRPr="002B40FA">
        <w:rPr>
          <w:rFonts w:ascii="宋体" w:hAnsi="宋体" w:hint="eastAsia"/>
        </w:rPr>
        <w:t>输入不大于1</w:t>
      </w:r>
      <w:r w:rsidR="00AD03C3" w:rsidRPr="002B40FA">
        <w:rPr>
          <w:rFonts w:ascii="宋体" w:hAnsi="宋体"/>
        </w:rPr>
        <w:t>4</w:t>
      </w:r>
      <w:r w:rsidR="00AD03C3" w:rsidRPr="002B40FA">
        <w:rPr>
          <w:rFonts w:ascii="宋体" w:hAnsi="宋体" w:hint="eastAsia"/>
        </w:rPr>
        <w:t>个字节</w:t>
      </w:r>
    </w:p>
    <w:p w14:paraId="4242F0A3" w14:textId="1FCEF8BC" w:rsidR="00F54F46" w:rsidRPr="002B40FA" w:rsidRDefault="00B32BDC" w:rsidP="00A23C14">
      <w:pPr>
        <w:rPr>
          <w:rFonts w:ascii="宋体" w:hAnsi="宋体"/>
        </w:rPr>
      </w:pPr>
      <w:r w:rsidRPr="002B40FA">
        <w:rPr>
          <w:rFonts w:ascii="宋体" w:hAnsi="宋体"/>
        </w:rPr>
        <w:t>3</w:t>
      </w:r>
      <w:r w:rsidR="00F54F46" w:rsidRPr="002B40FA">
        <w:rPr>
          <w:rFonts w:ascii="宋体" w:hAnsi="宋体" w:hint="eastAsia"/>
        </w:rPr>
        <w:t>.</w:t>
      </w:r>
      <w:r w:rsidR="00816429" w:rsidRPr="002B40FA">
        <w:rPr>
          <w:rFonts w:ascii="宋体" w:hAnsi="宋体" w:hint="eastAsia"/>
        </w:rPr>
        <w:t>在输入的过程中，最长显示输入的1</w:t>
      </w:r>
      <w:r w:rsidR="00816429" w:rsidRPr="002B40FA">
        <w:rPr>
          <w:rFonts w:ascii="宋体" w:hAnsi="宋体"/>
        </w:rPr>
        <w:t>4</w:t>
      </w:r>
      <w:r w:rsidR="00816429" w:rsidRPr="002B40FA">
        <w:rPr>
          <w:rFonts w:ascii="宋体" w:hAnsi="宋体" w:hint="eastAsia"/>
        </w:rPr>
        <w:t>个字节</w:t>
      </w:r>
    </w:p>
    <w:p w14:paraId="4194A4AE" w14:textId="447D2AB1" w:rsidR="00816429" w:rsidRPr="002B40FA" w:rsidRDefault="00B32BDC" w:rsidP="00A23C14">
      <w:pPr>
        <w:rPr>
          <w:rFonts w:ascii="宋体" w:hAnsi="宋体"/>
        </w:rPr>
      </w:pPr>
      <w:r w:rsidRPr="002B40FA">
        <w:rPr>
          <w:rFonts w:ascii="宋体" w:hAnsi="宋体"/>
        </w:rPr>
        <w:t>4</w:t>
      </w:r>
      <w:r w:rsidR="00816429" w:rsidRPr="002B40FA">
        <w:rPr>
          <w:rFonts w:ascii="宋体" w:hAnsi="宋体" w:hint="eastAsia"/>
        </w:rPr>
        <w:t>.在输入的过程中，顶部名称区域同步显示</w:t>
      </w:r>
    </w:p>
    <w:p w14:paraId="10DBAD88" w14:textId="569CFD17" w:rsidR="007F35A5" w:rsidRPr="002B40FA" w:rsidRDefault="007F35A5" w:rsidP="00A23C14">
      <w:pPr>
        <w:rPr>
          <w:rFonts w:ascii="宋体" w:hAnsi="宋体"/>
        </w:rPr>
      </w:pPr>
    </w:p>
    <w:p w14:paraId="5FA64E85" w14:textId="1A845105" w:rsidR="007F35A5" w:rsidRPr="002B40FA" w:rsidRDefault="007F35A5" w:rsidP="008B253F">
      <w:pPr>
        <w:pStyle w:val="a4"/>
        <w:numPr>
          <w:ilvl w:val="0"/>
          <w:numId w:val="21"/>
        </w:numPr>
        <w:ind w:firstLineChars="0"/>
        <w:rPr>
          <w:rFonts w:ascii="宋体" w:hAnsi="宋体"/>
        </w:rPr>
      </w:pPr>
      <w:r w:rsidRPr="002B40FA">
        <w:rPr>
          <w:rFonts w:ascii="宋体" w:hAnsi="宋体" w:hint="eastAsia"/>
        </w:rPr>
        <w:t>审核方式</w:t>
      </w:r>
      <w:r w:rsidR="00A83FC5" w:rsidRPr="002B40FA">
        <w:rPr>
          <w:rFonts w:ascii="宋体" w:hAnsi="宋体" w:hint="eastAsia"/>
        </w:rPr>
        <w:t>帮助按钮，点击后弹出一个弹窗，</w:t>
      </w:r>
      <w:r w:rsidR="00A15815" w:rsidRPr="002B40FA">
        <w:rPr>
          <w:rFonts w:ascii="宋体" w:hAnsi="宋体" w:hint="eastAsia"/>
        </w:rPr>
        <w:t>显示文字读取language表</w:t>
      </w:r>
      <w:r w:rsidR="006E5F4B" w:rsidRPr="006E5F4B">
        <w:rPr>
          <w:rFonts w:ascii="宋体" w:hAnsi="宋体"/>
        </w:rPr>
        <w:t>tips#Guild_Tips</w:t>
      </w:r>
      <w:r w:rsidR="00302D28">
        <w:rPr>
          <w:rFonts w:ascii="宋体" w:hAnsi="宋体"/>
        </w:rPr>
        <w:t>6</w:t>
      </w:r>
    </w:p>
    <w:p w14:paraId="535BA4C3" w14:textId="60A064B1" w:rsidR="00371AF6" w:rsidRPr="002B40FA" w:rsidRDefault="00371AF6" w:rsidP="008B253F">
      <w:pPr>
        <w:pStyle w:val="a4"/>
        <w:numPr>
          <w:ilvl w:val="0"/>
          <w:numId w:val="21"/>
        </w:numPr>
        <w:ind w:firstLineChars="0"/>
        <w:rPr>
          <w:rFonts w:ascii="宋体" w:hAnsi="宋体"/>
        </w:rPr>
      </w:pPr>
      <w:r w:rsidRPr="002B40FA">
        <w:rPr>
          <w:rFonts w:ascii="宋体" w:hAnsi="宋体" w:hint="eastAsia"/>
        </w:rPr>
        <w:t>审核方式</w:t>
      </w:r>
    </w:p>
    <w:p w14:paraId="363CE56A" w14:textId="4F49F756" w:rsidR="00302D28" w:rsidRDefault="00371AF6" w:rsidP="00371AF6">
      <w:pPr>
        <w:rPr>
          <w:rFonts w:ascii="宋体" w:hAnsi="宋体"/>
        </w:rPr>
      </w:pPr>
      <w:r w:rsidRPr="002B40FA">
        <w:rPr>
          <w:rFonts w:ascii="宋体" w:hAnsi="宋体" w:hint="eastAsia"/>
        </w:rPr>
        <w:t>1</w:t>
      </w:r>
      <w:r w:rsidR="00302D28">
        <w:rPr>
          <w:rFonts w:ascii="宋体" w:hAnsi="宋体"/>
        </w:rPr>
        <w:t>.</w:t>
      </w:r>
      <w:r w:rsidR="00302D28">
        <w:rPr>
          <w:rFonts w:ascii="宋体" w:hAnsi="宋体" w:hint="eastAsia"/>
        </w:rPr>
        <w:t>标题文字读</w:t>
      </w:r>
      <w:r w:rsidR="00302D28" w:rsidRPr="00302D28">
        <w:rPr>
          <w:rFonts w:ascii="宋体" w:hAnsi="宋体"/>
        </w:rPr>
        <w:t>tid#Guild_RatifyType</w:t>
      </w:r>
    </w:p>
    <w:p w14:paraId="64BB6063" w14:textId="33E0B93F" w:rsidR="00371AF6" w:rsidRPr="002B40FA" w:rsidRDefault="00302D28" w:rsidP="00371AF6">
      <w:pPr>
        <w:rPr>
          <w:rFonts w:ascii="宋体" w:hAnsi="宋体"/>
        </w:rPr>
      </w:pPr>
      <w:r>
        <w:rPr>
          <w:rFonts w:ascii="宋体" w:hAnsi="宋体"/>
        </w:rPr>
        <w:t>2</w:t>
      </w:r>
      <w:r w:rsidR="00371AF6" w:rsidRPr="002B40FA">
        <w:rPr>
          <w:rFonts w:ascii="宋体" w:hAnsi="宋体" w:hint="eastAsia"/>
        </w:rPr>
        <w:t>.</w:t>
      </w:r>
      <w:r w:rsidR="003A5A2A" w:rsidRPr="002B40FA">
        <w:rPr>
          <w:rFonts w:ascii="宋体" w:hAnsi="宋体" w:hint="eastAsia"/>
        </w:rPr>
        <w:t>管</w:t>
      </w:r>
      <w:r w:rsidR="00371AF6" w:rsidRPr="002B40FA">
        <w:rPr>
          <w:rFonts w:ascii="宋体" w:hAnsi="宋体" w:hint="eastAsia"/>
        </w:rPr>
        <w:t>理员审批；</w:t>
      </w:r>
      <w:r w:rsidR="000E7743" w:rsidRPr="002B40FA">
        <w:rPr>
          <w:rFonts w:ascii="宋体" w:hAnsi="宋体" w:hint="eastAsia"/>
        </w:rPr>
        <w:t>协会申请进入申请列表，申请未通过不能进入协会，反之进入协会</w:t>
      </w:r>
    </w:p>
    <w:p w14:paraId="036D938E" w14:textId="6F5974B2" w:rsidR="00371AF6" w:rsidRPr="002B40FA" w:rsidRDefault="00302D28" w:rsidP="00371AF6">
      <w:pPr>
        <w:rPr>
          <w:rFonts w:ascii="宋体" w:hAnsi="宋体"/>
        </w:rPr>
      </w:pPr>
      <w:r>
        <w:rPr>
          <w:rFonts w:ascii="宋体" w:hAnsi="宋体"/>
        </w:rPr>
        <w:t>3</w:t>
      </w:r>
      <w:r w:rsidR="00371AF6" w:rsidRPr="002B40FA">
        <w:rPr>
          <w:rFonts w:ascii="宋体" w:hAnsi="宋体" w:hint="eastAsia"/>
        </w:rPr>
        <w:t>.自动审批；</w:t>
      </w:r>
      <w:r w:rsidR="00D84597" w:rsidRPr="002B40FA">
        <w:rPr>
          <w:rFonts w:ascii="宋体" w:hAnsi="宋体" w:hint="eastAsia"/>
        </w:rPr>
        <w:t>申请不进入申请列表，若协会有空位，则直接进入协会</w:t>
      </w:r>
    </w:p>
    <w:p w14:paraId="1DC25D0B" w14:textId="5C39D1D9" w:rsidR="00371AF6" w:rsidRPr="002B40FA" w:rsidRDefault="00302D28" w:rsidP="00371AF6">
      <w:pPr>
        <w:rPr>
          <w:rFonts w:ascii="宋体" w:hAnsi="宋体"/>
        </w:rPr>
      </w:pPr>
      <w:r>
        <w:rPr>
          <w:rFonts w:ascii="宋体" w:hAnsi="宋体"/>
        </w:rPr>
        <w:t>4</w:t>
      </w:r>
      <w:r w:rsidR="00371AF6" w:rsidRPr="002B40FA">
        <w:rPr>
          <w:rFonts w:ascii="宋体" w:hAnsi="宋体" w:hint="eastAsia"/>
        </w:rPr>
        <w:t>.关闭申请</w:t>
      </w:r>
      <w:r w:rsidR="00020994" w:rsidRPr="002B40FA">
        <w:rPr>
          <w:rFonts w:ascii="宋体" w:hAnsi="宋体" w:hint="eastAsia"/>
        </w:rPr>
        <w:t>：</w:t>
      </w:r>
      <w:r w:rsidR="00B9729B" w:rsidRPr="002B40FA">
        <w:rPr>
          <w:rFonts w:ascii="宋体" w:hAnsi="宋体" w:hint="eastAsia"/>
        </w:rPr>
        <w:t>不能进行申请入会</w:t>
      </w:r>
    </w:p>
    <w:p w14:paraId="08B884AC" w14:textId="798E0C33" w:rsidR="00E74CE8" w:rsidRPr="002B40FA" w:rsidRDefault="00E74CE8" w:rsidP="00A23C14">
      <w:pPr>
        <w:rPr>
          <w:rFonts w:ascii="宋体" w:hAnsi="宋体"/>
        </w:rPr>
      </w:pPr>
    </w:p>
    <w:p w14:paraId="5977023A" w14:textId="576587BA" w:rsidR="00EC79D3" w:rsidRPr="002B40FA" w:rsidRDefault="00EC79D3" w:rsidP="00EC79D3">
      <w:pPr>
        <w:pStyle w:val="a4"/>
        <w:numPr>
          <w:ilvl w:val="0"/>
          <w:numId w:val="21"/>
        </w:numPr>
        <w:ind w:firstLineChars="0"/>
        <w:rPr>
          <w:rFonts w:ascii="宋体" w:hAnsi="宋体"/>
        </w:rPr>
      </w:pPr>
      <w:r w:rsidRPr="002B40FA">
        <w:rPr>
          <w:rFonts w:ascii="宋体" w:hAnsi="宋体" w:hint="eastAsia"/>
        </w:rPr>
        <w:t>协会宣言</w:t>
      </w:r>
    </w:p>
    <w:p w14:paraId="26893C50" w14:textId="52C3DFEF" w:rsidR="00606CCA" w:rsidRDefault="00EC79D3" w:rsidP="00EC79D3">
      <w:pPr>
        <w:rPr>
          <w:rFonts w:ascii="宋体" w:hAnsi="宋体"/>
        </w:rPr>
      </w:pPr>
      <w:r w:rsidRPr="002B40FA">
        <w:rPr>
          <w:rFonts w:ascii="宋体" w:hAnsi="宋体" w:hint="eastAsia"/>
        </w:rPr>
        <w:t>1</w:t>
      </w:r>
      <w:r w:rsidR="00606CCA">
        <w:rPr>
          <w:rFonts w:ascii="宋体" w:hAnsi="宋体"/>
        </w:rPr>
        <w:t>.</w:t>
      </w:r>
      <w:r w:rsidR="00606CCA">
        <w:rPr>
          <w:rFonts w:ascii="宋体" w:hAnsi="宋体" w:hint="eastAsia"/>
        </w:rPr>
        <w:t>标题文字读</w:t>
      </w:r>
      <w:r w:rsidR="00606CCA" w:rsidRPr="00606CCA">
        <w:rPr>
          <w:rFonts w:ascii="宋体" w:hAnsi="宋体"/>
        </w:rPr>
        <w:t>tid#Guild_Manifesto</w:t>
      </w:r>
      <w:r w:rsidR="007C7BF0">
        <w:rPr>
          <w:rFonts w:ascii="宋体" w:hAnsi="宋体" w:hint="eastAsia"/>
        </w:rPr>
        <w:t>；“可输入字数：”文字读</w:t>
      </w:r>
      <w:r w:rsidR="007C7BF0" w:rsidRPr="007C7BF0">
        <w:rPr>
          <w:rFonts w:ascii="宋体" w:hAnsi="宋体"/>
        </w:rPr>
        <w:t>tid#Guild_InputWords</w:t>
      </w:r>
    </w:p>
    <w:p w14:paraId="6D14CB27" w14:textId="69FEA829" w:rsidR="00EC79D3" w:rsidRPr="002B40FA" w:rsidRDefault="00606CCA" w:rsidP="00EC79D3">
      <w:pPr>
        <w:rPr>
          <w:rFonts w:ascii="宋体" w:hAnsi="宋体"/>
        </w:rPr>
      </w:pPr>
      <w:r>
        <w:rPr>
          <w:rFonts w:ascii="宋体" w:hAnsi="宋体"/>
        </w:rPr>
        <w:t>2</w:t>
      </w:r>
      <w:r w:rsidR="00EC79D3" w:rsidRPr="002B40FA">
        <w:rPr>
          <w:rFonts w:ascii="宋体" w:hAnsi="宋体" w:hint="eastAsia"/>
        </w:rPr>
        <w:t>.最大输入字节数2</w:t>
      </w:r>
      <w:r w:rsidR="00EC79D3" w:rsidRPr="002B40FA">
        <w:rPr>
          <w:rFonts w:ascii="宋体" w:hAnsi="宋体"/>
        </w:rPr>
        <w:t>16</w:t>
      </w:r>
      <w:r w:rsidR="007B5F17">
        <w:rPr>
          <w:rFonts w:ascii="宋体" w:hAnsi="宋体" w:hint="eastAsia"/>
        </w:rPr>
        <w:t>，读取data</w:t>
      </w:r>
      <w:r w:rsidR="007B5F17">
        <w:rPr>
          <w:rFonts w:ascii="宋体" w:hAnsi="宋体"/>
        </w:rPr>
        <w:t>_Setting</w:t>
      </w:r>
      <w:r w:rsidR="007B5F17">
        <w:rPr>
          <w:rFonts w:ascii="宋体" w:hAnsi="宋体" w:hint="eastAsia"/>
        </w:rPr>
        <w:t>表</w:t>
      </w:r>
      <w:r w:rsidR="007B5F17" w:rsidRPr="007B5F17">
        <w:rPr>
          <w:rFonts w:ascii="宋体" w:hAnsi="宋体"/>
        </w:rPr>
        <w:t>GuildManifestoMaxWords</w:t>
      </w:r>
    </w:p>
    <w:p w14:paraId="73733B2D" w14:textId="57B15577" w:rsidR="00EC79D3" w:rsidRPr="002B40FA" w:rsidRDefault="00606CCA" w:rsidP="00EC79D3">
      <w:pPr>
        <w:rPr>
          <w:rFonts w:ascii="宋体" w:hAnsi="宋体"/>
        </w:rPr>
      </w:pPr>
      <w:r>
        <w:rPr>
          <w:rFonts w:ascii="宋体" w:hAnsi="宋体"/>
        </w:rPr>
        <w:t>3</w:t>
      </w:r>
      <w:r w:rsidR="00EC79D3" w:rsidRPr="002B40FA">
        <w:rPr>
          <w:rFonts w:ascii="宋体" w:hAnsi="宋体" w:hint="eastAsia"/>
        </w:rPr>
        <w:t>.计数</w:t>
      </w:r>
      <w:r w:rsidR="004E2812" w:rsidRPr="002B40FA">
        <w:rPr>
          <w:rFonts w:ascii="宋体" w:hAnsi="宋体" w:hint="eastAsia"/>
        </w:rPr>
        <w:t>形式：初始0</w:t>
      </w:r>
      <w:r w:rsidR="004E2812" w:rsidRPr="002B40FA">
        <w:rPr>
          <w:rFonts w:ascii="宋体" w:hAnsi="宋体"/>
        </w:rPr>
        <w:t>/216</w:t>
      </w:r>
    </w:p>
    <w:p w14:paraId="17F2C40C" w14:textId="75D7221D" w:rsidR="00940F32" w:rsidRPr="002B40FA" w:rsidRDefault="00606CCA" w:rsidP="00EC79D3">
      <w:pPr>
        <w:rPr>
          <w:rFonts w:ascii="宋体" w:hAnsi="宋体"/>
        </w:rPr>
      </w:pPr>
      <w:r>
        <w:rPr>
          <w:rFonts w:ascii="宋体" w:hAnsi="宋体"/>
        </w:rPr>
        <w:t>4</w:t>
      </w:r>
      <w:r w:rsidR="00940F32" w:rsidRPr="002B40FA">
        <w:rPr>
          <w:rFonts w:ascii="宋体" w:hAnsi="宋体"/>
        </w:rPr>
        <w:t>.</w:t>
      </w:r>
      <w:r w:rsidR="00940F32" w:rsidRPr="002B40FA">
        <w:rPr>
          <w:rFonts w:ascii="宋体" w:hAnsi="宋体" w:hint="eastAsia"/>
        </w:rPr>
        <w:t>初始显示：名称输入栏显示淡色</w:t>
      </w:r>
      <w:r w:rsidR="00175BF4" w:rsidRPr="002B40FA">
        <w:rPr>
          <w:rFonts w:ascii="宋体" w:hAnsi="宋体" w:hint="eastAsia"/>
        </w:rPr>
        <w:t>提示</w:t>
      </w:r>
      <w:r w:rsidR="00940F32" w:rsidRPr="002B40FA">
        <w:rPr>
          <w:rFonts w:ascii="宋体" w:hAnsi="宋体" w:hint="eastAsia"/>
        </w:rPr>
        <w:t>文字：编辑协会</w:t>
      </w:r>
      <w:r w:rsidR="00FE27C4" w:rsidRPr="002B40FA">
        <w:rPr>
          <w:rFonts w:ascii="宋体" w:hAnsi="宋体" w:hint="eastAsia"/>
        </w:rPr>
        <w:t>宣言</w:t>
      </w:r>
      <w:r>
        <w:rPr>
          <w:rFonts w:ascii="宋体" w:hAnsi="宋体" w:hint="eastAsia"/>
        </w:rPr>
        <w:t>，读</w:t>
      </w:r>
      <w:r w:rsidRPr="00606CCA">
        <w:rPr>
          <w:rFonts w:ascii="宋体" w:hAnsi="宋体"/>
        </w:rPr>
        <w:t>tid#Guild_EditManifesto</w:t>
      </w:r>
    </w:p>
    <w:p w14:paraId="1B342CC7" w14:textId="3BA6860A" w:rsidR="00452B67" w:rsidRPr="002B40FA" w:rsidRDefault="00452B67" w:rsidP="00EC79D3">
      <w:pPr>
        <w:rPr>
          <w:rFonts w:ascii="宋体" w:hAnsi="宋体"/>
        </w:rPr>
      </w:pPr>
    </w:p>
    <w:p w14:paraId="7E710CDD" w14:textId="4C7296C7" w:rsidR="00452B67" w:rsidRPr="002B40FA" w:rsidRDefault="00A6300C" w:rsidP="00A6300C">
      <w:pPr>
        <w:pStyle w:val="a4"/>
        <w:numPr>
          <w:ilvl w:val="0"/>
          <w:numId w:val="21"/>
        </w:numPr>
        <w:ind w:firstLineChars="0"/>
        <w:rPr>
          <w:rFonts w:ascii="宋体" w:hAnsi="宋体"/>
        </w:rPr>
      </w:pPr>
      <w:r w:rsidRPr="002B40FA">
        <w:rPr>
          <w:rFonts w:ascii="宋体" w:hAnsi="宋体" w:hint="eastAsia"/>
        </w:rPr>
        <w:t>点击</w:t>
      </w:r>
      <w:r w:rsidRPr="00070F9F">
        <w:rPr>
          <w:rFonts w:ascii="宋体" w:hAnsi="宋体" w:hint="eastAsia"/>
          <w:bdr w:val="single" w:sz="4" w:space="0" w:color="auto"/>
        </w:rPr>
        <w:t>创建</w:t>
      </w:r>
      <w:r w:rsidR="00070F9F" w:rsidRPr="00070F9F">
        <w:rPr>
          <w:rFonts w:ascii="宋体" w:hAnsi="宋体" w:hint="eastAsia"/>
          <w:bdr w:val="single" w:sz="4" w:space="0" w:color="auto"/>
        </w:rPr>
        <w:t>协会</w:t>
      </w:r>
    </w:p>
    <w:p w14:paraId="4AEC082A" w14:textId="12690622" w:rsidR="006A42C3" w:rsidRDefault="00A6300C" w:rsidP="00A6300C">
      <w:pPr>
        <w:rPr>
          <w:rFonts w:ascii="宋体" w:hAnsi="宋体"/>
        </w:rPr>
      </w:pPr>
      <w:r w:rsidRPr="002B40FA">
        <w:rPr>
          <w:rFonts w:ascii="宋体" w:hAnsi="宋体" w:hint="eastAsia"/>
        </w:rPr>
        <w:t>1</w:t>
      </w:r>
      <w:r w:rsidR="006A42C3">
        <w:rPr>
          <w:rFonts w:ascii="宋体" w:hAnsi="宋体" w:hint="eastAsia"/>
        </w:rPr>
        <w:t>.“创建协会”文字读</w:t>
      </w:r>
      <w:r w:rsidR="006A42C3" w:rsidRPr="006A42C3">
        <w:rPr>
          <w:rFonts w:ascii="宋体" w:hAnsi="宋体"/>
        </w:rPr>
        <w:t>tid#Guild_CreatGuild</w:t>
      </w:r>
    </w:p>
    <w:p w14:paraId="756ED7AB" w14:textId="4F6250B5" w:rsidR="00A6300C" w:rsidRPr="002B40FA" w:rsidRDefault="00CA6B6B" w:rsidP="00A6300C">
      <w:pPr>
        <w:rPr>
          <w:rFonts w:ascii="宋体" w:hAnsi="宋体"/>
        </w:rPr>
      </w:pPr>
      <w:r>
        <w:rPr>
          <w:rFonts w:ascii="宋体" w:hAnsi="宋体"/>
        </w:rPr>
        <w:t>2</w:t>
      </w:r>
      <w:r w:rsidR="00A6300C" w:rsidRPr="002B40FA">
        <w:rPr>
          <w:rFonts w:ascii="宋体" w:hAnsi="宋体" w:hint="eastAsia"/>
        </w:rPr>
        <w:t>.判断协会名称是否输入，否则弹出通用提示信息</w:t>
      </w:r>
      <w:r w:rsidR="007E28DC">
        <w:rPr>
          <w:rFonts w:ascii="宋体" w:hAnsi="宋体" w:hint="eastAsia"/>
        </w:rPr>
        <w:t>提示</w:t>
      </w:r>
      <w:r w:rsidR="00A6300C" w:rsidRPr="002B40FA">
        <w:rPr>
          <w:rFonts w:ascii="宋体" w:hAnsi="宋体" w:hint="eastAsia"/>
        </w:rPr>
        <w:t>：请输入协会名称</w:t>
      </w:r>
      <w:r w:rsidR="00041ECA">
        <w:rPr>
          <w:rFonts w:ascii="宋体" w:hAnsi="宋体" w:hint="eastAsia"/>
        </w:rPr>
        <w:t>；读</w:t>
      </w:r>
      <w:r w:rsidR="00041ECA" w:rsidRPr="00041ECA">
        <w:rPr>
          <w:rFonts w:ascii="宋体" w:hAnsi="宋体"/>
        </w:rPr>
        <w:t>tips#Guild_Tips7</w:t>
      </w:r>
    </w:p>
    <w:p w14:paraId="12C66782" w14:textId="4A76ECAC" w:rsidR="00871618" w:rsidRPr="002B40FA" w:rsidRDefault="00CA6B6B" w:rsidP="00A6300C">
      <w:pPr>
        <w:rPr>
          <w:rFonts w:ascii="宋体" w:hAnsi="宋体"/>
        </w:rPr>
      </w:pPr>
      <w:r>
        <w:rPr>
          <w:rFonts w:ascii="宋体" w:hAnsi="宋体"/>
        </w:rPr>
        <w:t>3</w:t>
      </w:r>
      <w:r w:rsidR="00871618" w:rsidRPr="002B40FA">
        <w:rPr>
          <w:rFonts w:ascii="宋体" w:hAnsi="宋体" w:hint="eastAsia"/>
        </w:rPr>
        <w:t>.</w:t>
      </w:r>
      <w:commentRangeStart w:id="1"/>
      <w:r w:rsidR="00871618" w:rsidRPr="002B40FA">
        <w:rPr>
          <w:rFonts w:ascii="宋体" w:hAnsi="宋体" w:hint="eastAsia"/>
        </w:rPr>
        <w:t>判断名称是否合法</w:t>
      </w:r>
      <w:commentRangeEnd w:id="1"/>
      <w:r w:rsidR="00685C3F">
        <w:rPr>
          <w:rStyle w:val="a5"/>
        </w:rPr>
        <w:commentReference w:id="1"/>
      </w:r>
      <w:r w:rsidR="00871618" w:rsidRPr="002B40FA">
        <w:rPr>
          <w:rFonts w:ascii="宋体" w:hAnsi="宋体" w:hint="eastAsia"/>
        </w:rPr>
        <w:t>，</w:t>
      </w:r>
      <w:r w:rsidR="003E1D07">
        <w:rPr>
          <w:rFonts w:ascii="宋体" w:hAnsi="宋体" w:hint="eastAsia"/>
        </w:rPr>
        <w:t>否</w:t>
      </w:r>
      <w:r w:rsidR="00871618" w:rsidRPr="002B40FA">
        <w:rPr>
          <w:rFonts w:ascii="宋体" w:hAnsi="宋体" w:hint="eastAsia"/>
        </w:rPr>
        <w:t>则弹出通用提示信息</w:t>
      </w:r>
      <w:r w:rsidR="007E28DC">
        <w:rPr>
          <w:rFonts w:ascii="宋体" w:hAnsi="宋体" w:hint="eastAsia"/>
        </w:rPr>
        <w:t>提示</w:t>
      </w:r>
      <w:r w:rsidR="00871618" w:rsidRPr="002B40FA">
        <w:rPr>
          <w:rFonts w:ascii="宋体" w:hAnsi="宋体" w:hint="eastAsia"/>
        </w:rPr>
        <w:t>：协会名称非法</w:t>
      </w:r>
      <w:r w:rsidR="008E779B">
        <w:rPr>
          <w:rFonts w:ascii="宋体" w:hAnsi="宋体" w:hint="eastAsia"/>
        </w:rPr>
        <w:t>，读</w:t>
      </w:r>
      <w:r w:rsidR="008E779B" w:rsidRPr="008E779B">
        <w:rPr>
          <w:rFonts w:ascii="宋体" w:hAnsi="宋体"/>
        </w:rPr>
        <w:t>tips#Guild_Tips8</w:t>
      </w:r>
    </w:p>
    <w:p w14:paraId="688EC053" w14:textId="048333FE" w:rsidR="00871618" w:rsidRPr="002B40FA" w:rsidRDefault="00CA6B6B" w:rsidP="00A6300C">
      <w:pPr>
        <w:rPr>
          <w:rFonts w:ascii="宋体" w:hAnsi="宋体"/>
        </w:rPr>
      </w:pPr>
      <w:r>
        <w:rPr>
          <w:rFonts w:ascii="宋体" w:hAnsi="宋体"/>
        </w:rPr>
        <w:t>4</w:t>
      </w:r>
      <w:r w:rsidR="00871618" w:rsidRPr="002B40FA">
        <w:rPr>
          <w:rFonts w:ascii="宋体" w:hAnsi="宋体" w:hint="eastAsia"/>
        </w:rPr>
        <w:t>.判断cost是否足够</w:t>
      </w:r>
      <w:r w:rsidR="00CE7C59">
        <w:rPr>
          <w:rFonts w:ascii="宋体" w:hAnsi="宋体" w:hint="eastAsia"/>
        </w:rPr>
        <w:t>（data</w:t>
      </w:r>
      <w:r w:rsidR="00CE7C59">
        <w:rPr>
          <w:rFonts w:ascii="宋体" w:hAnsi="宋体"/>
        </w:rPr>
        <w:t>_setting</w:t>
      </w:r>
      <w:r w:rsidR="00CE7C59">
        <w:rPr>
          <w:rFonts w:ascii="宋体" w:hAnsi="宋体" w:hint="eastAsia"/>
        </w:rPr>
        <w:t>表</w:t>
      </w:r>
      <w:r w:rsidR="00CE7C59" w:rsidRPr="00CE7C59">
        <w:rPr>
          <w:rFonts w:ascii="宋体" w:hAnsi="宋体"/>
        </w:rPr>
        <w:t>GuildCreatCost</w:t>
      </w:r>
      <w:r w:rsidR="00CE7C59">
        <w:rPr>
          <w:rFonts w:ascii="宋体" w:hAnsi="宋体" w:hint="eastAsia"/>
        </w:rPr>
        <w:t>）</w:t>
      </w:r>
      <w:r w:rsidR="00871618" w:rsidRPr="002B40FA">
        <w:rPr>
          <w:rFonts w:ascii="宋体" w:hAnsi="宋体" w:hint="eastAsia"/>
        </w:rPr>
        <w:t>，否则弹通用提示信息</w:t>
      </w:r>
      <w:r w:rsidR="0012044C">
        <w:rPr>
          <w:rFonts w:ascii="宋体" w:hAnsi="宋体" w:hint="eastAsia"/>
        </w:rPr>
        <w:t>提示</w:t>
      </w:r>
      <w:r w:rsidR="00871618" w:rsidRPr="002B40FA">
        <w:rPr>
          <w:rFonts w:ascii="宋体" w:hAnsi="宋体" w:hint="eastAsia"/>
        </w:rPr>
        <w:t>：</w:t>
      </w:r>
      <w:r w:rsidR="00953434" w:rsidRPr="002B40FA">
        <w:rPr>
          <w:rFonts w:ascii="宋体" w:hAnsi="宋体" w:hint="eastAsia"/>
        </w:rPr>
        <w:t>消耗不足</w:t>
      </w:r>
      <w:r w:rsidR="00E12790">
        <w:rPr>
          <w:rFonts w:ascii="宋体" w:hAnsi="宋体" w:hint="eastAsia"/>
        </w:rPr>
        <w:t>，读</w:t>
      </w:r>
      <w:r w:rsidR="00E12790" w:rsidRPr="00E12790">
        <w:rPr>
          <w:rFonts w:ascii="宋体" w:hAnsi="宋体"/>
        </w:rPr>
        <w:t>tips#Guild_Tips9</w:t>
      </w:r>
    </w:p>
    <w:p w14:paraId="08A386CC" w14:textId="7B44AD43" w:rsidR="00953434" w:rsidRPr="002B40FA" w:rsidRDefault="00CA6B6B" w:rsidP="00A6300C">
      <w:pPr>
        <w:rPr>
          <w:rFonts w:ascii="宋体" w:hAnsi="宋体"/>
        </w:rPr>
      </w:pPr>
      <w:r>
        <w:rPr>
          <w:rFonts w:ascii="宋体" w:hAnsi="宋体"/>
        </w:rPr>
        <w:t>5</w:t>
      </w:r>
      <w:r w:rsidR="00441DDF" w:rsidRPr="002B40FA">
        <w:rPr>
          <w:rFonts w:ascii="宋体" w:hAnsi="宋体" w:hint="eastAsia"/>
        </w:rPr>
        <w:t>.创建成功后</w:t>
      </w:r>
      <w:r w:rsidR="00A84EB3" w:rsidRPr="002B40FA">
        <w:rPr>
          <w:rFonts w:ascii="宋体" w:hAnsi="宋体" w:hint="eastAsia"/>
        </w:rPr>
        <w:t>，关闭列表界面，显示协会界面</w:t>
      </w:r>
    </w:p>
    <w:p w14:paraId="262B633F" w14:textId="3836F342" w:rsidR="00DE41ED" w:rsidRPr="00DF04D2" w:rsidRDefault="00DE41ED" w:rsidP="00DE41ED">
      <w:pPr>
        <w:rPr>
          <w:rFonts w:ascii="宋体" w:hAnsi="宋体"/>
        </w:rPr>
      </w:pPr>
    </w:p>
    <w:p w14:paraId="2F1F08A3" w14:textId="4D1F525F" w:rsidR="00F3437C" w:rsidRDefault="00DF04D2" w:rsidP="00DF04D2">
      <w:pPr>
        <w:pStyle w:val="a4"/>
        <w:numPr>
          <w:ilvl w:val="0"/>
          <w:numId w:val="21"/>
        </w:numPr>
        <w:ind w:firstLineChars="0"/>
        <w:rPr>
          <w:rFonts w:ascii="宋体" w:hAnsi="宋体"/>
        </w:rPr>
      </w:pPr>
      <w:r>
        <w:rPr>
          <w:rFonts w:ascii="宋体" w:hAnsi="宋体" w:hint="eastAsia"/>
        </w:rPr>
        <w:t>点击</w:t>
      </w:r>
      <w:r w:rsidRPr="00FD5150">
        <w:rPr>
          <w:rFonts w:ascii="宋体" w:hAnsi="宋体" w:hint="eastAsia"/>
          <w:bdr w:val="single" w:sz="4" w:space="0" w:color="auto"/>
        </w:rPr>
        <w:t>返回</w:t>
      </w:r>
    </w:p>
    <w:p w14:paraId="460A4554" w14:textId="75757656" w:rsidR="00DF04D2" w:rsidRDefault="00DF04D2" w:rsidP="00DE41ED">
      <w:pPr>
        <w:rPr>
          <w:rFonts w:ascii="宋体" w:hAnsi="宋体"/>
        </w:rPr>
      </w:pPr>
      <w:r>
        <w:rPr>
          <w:rFonts w:ascii="宋体" w:hAnsi="宋体" w:hint="eastAsia"/>
        </w:rPr>
        <w:t>1</w:t>
      </w:r>
      <w:r>
        <w:rPr>
          <w:rFonts w:ascii="宋体" w:hAnsi="宋体"/>
        </w:rPr>
        <w:t>.</w:t>
      </w:r>
      <w:r>
        <w:rPr>
          <w:rFonts w:ascii="宋体" w:hAnsi="宋体" w:hint="eastAsia"/>
        </w:rPr>
        <w:t>文字读</w:t>
      </w:r>
      <w:r w:rsidR="004D1540" w:rsidRPr="004D1540">
        <w:rPr>
          <w:rFonts w:ascii="宋体" w:hAnsi="宋体"/>
        </w:rPr>
        <w:t>tid#Guild_Back</w:t>
      </w:r>
    </w:p>
    <w:p w14:paraId="3649B89B" w14:textId="26B00AF7" w:rsidR="00C1253E" w:rsidRDefault="00C1253E" w:rsidP="00DE41ED">
      <w:pPr>
        <w:rPr>
          <w:rFonts w:ascii="宋体" w:hAnsi="宋体"/>
        </w:rPr>
      </w:pPr>
      <w:r>
        <w:rPr>
          <w:rFonts w:ascii="宋体" w:hAnsi="宋体" w:hint="eastAsia"/>
        </w:rPr>
        <w:t>2</w:t>
      </w:r>
      <w:r>
        <w:rPr>
          <w:rFonts w:ascii="宋体" w:hAnsi="宋体"/>
        </w:rPr>
        <w:t>.</w:t>
      </w:r>
      <w:r>
        <w:rPr>
          <w:rFonts w:ascii="宋体" w:hAnsi="宋体" w:hint="eastAsia"/>
        </w:rPr>
        <w:t>前端保存数据，返回上一层级界面</w:t>
      </w:r>
    </w:p>
    <w:p w14:paraId="483E4EA0" w14:textId="77777777" w:rsidR="00DF04D2" w:rsidRPr="002B40FA" w:rsidRDefault="00DF04D2" w:rsidP="00DE41ED">
      <w:pPr>
        <w:rPr>
          <w:rFonts w:ascii="宋体" w:hAnsi="宋体"/>
        </w:rPr>
      </w:pPr>
    </w:p>
    <w:p w14:paraId="60B3BA65" w14:textId="35EF4A6F" w:rsidR="00F3437C" w:rsidRPr="002B40FA" w:rsidRDefault="0089015D" w:rsidP="00F3437C">
      <w:pPr>
        <w:pStyle w:val="2"/>
        <w:rPr>
          <w:rFonts w:ascii="宋体" w:hAnsi="宋体"/>
        </w:rPr>
      </w:pPr>
      <w:r w:rsidRPr="002B40FA">
        <w:rPr>
          <w:rFonts w:ascii="宋体" w:hAnsi="宋体" w:hint="eastAsia"/>
        </w:rPr>
        <w:t>协</w:t>
      </w:r>
      <w:r w:rsidR="00F3437C" w:rsidRPr="002B40FA">
        <w:rPr>
          <w:rFonts w:ascii="宋体" w:hAnsi="宋体" w:hint="eastAsia"/>
        </w:rPr>
        <w:t>会</w:t>
      </w:r>
    </w:p>
    <w:p w14:paraId="15DAF5C4" w14:textId="36332034" w:rsidR="00DE5A40" w:rsidRPr="002B40FA" w:rsidRDefault="00DE5A40" w:rsidP="00544B9F">
      <w:pPr>
        <w:pStyle w:val="a4"/>
        <w:numPr>
          <w:ilvl w:val="0"/>
          <w:numId w:val="21"/>
        </w:numPr>
        <w:ind w:firstLineChars="0"/>
        <w:rPr>
          <w:rFonts w:ascii="宋体" w:hAnsi="宋体"/>
        </w:rPr>
      </w:pPr>
      <w:r w:rsidRPr="002B40FA">
        <w:rPr>
          <w:rFonts w:ascii="宋体" w:hAnsi="宋体" w:hint="eastAsia"/>
        </w:rPr>
        <w:t>协会人员的职务</w:t>
      </w:r>
      <w:r w:rsidR="00FA1730" w:rsidRPr="002B40FA">
        <w:rPr>
          <w:rFonts w:ascii="宋体" w:hAnsi="宋体" w:hint="eastAsia"/>
        </w:rPr>
        <w:t>【按职务高低排序】</w:t>
      </w:r>
    </w:p>
    <w:p w14:paraId="2F1AF507" w14:textId="46730F52" w:rsidR="00DE5A40" w:rsidRPr="002B40FA" w:rsidRDefault="00DE2964" w:rsidP="00DE5A40">
      <w:pPr>
        <w:rPr>
          <w:rFonts w:ascii="宋体" w:hAnsi="宋体"/>
        </w:rPr>
      </w:pPr>
      <w:r w:rsidRPr="002B40FA">
        <w:rPr>
          <w:rFonts w:ascii="宋体" w:hAnsi="宋体"/>
        </w:rPr>
        <w:t>1</w:t>
      </w:r>
      <w:r w:rsidRPr="002B40FA">
        <w:rPr>
          <w:rFonts w:ascii="宋体" w:hAnsi="宋体" w:hint="eastAsia"/>
        </w:rPr>
        <w:t>.会长：</w:t>
      </w:r>
      <w:r w:rsidR="003B1423" w:rsidRPr="002B40FA">
        <w:rPr>
          <w:rFonts w:ascii="宋体" w:hAnsi="宋体" w:hint="eastAsia"/>
        </w:rPr>
        <w:t>具备所有权限</w:t>
      </w:r>
      <w:r w:rsidR="00E810D0" w:rsidRPr="002B40FA">
        <w:rPr>
          <w:rFonts w:ascii="宋体" w:hAnsi="宋体" w:hint="eastAsia"/>
        </w:rPr>
        <w:t>；</w:t>
      </w:r>
      <w:r w:rsidRPr="002B40FA">
        <w:rPr>
          <w:rFonts w:ascii="宋体" w:hAnsi="宋体" w:hint="eastAsia"/>
        </w:rPr>
        <w:t>创建协会的人一定是会长</w:t>
      </w:r>
      <w:r w:rsidR="003B326F" w:rsidRPr="002B40FA">
        <w:rPr>
          <w:rFonts w:ascii="宋体" w:hAnsi="宋体" w:hint="eastAsia"/>
        </w:rPr>
        <w:t>，会长不一定是创建协会的人</w:t>
      </w:r>
      <w:r w:rsidR="00E810D0" w:rsidRPr="002B40FA">
        <w:rPr>
          <w:rFonts w:ascii="宋体" w:hAnsi="宋体" w:hint="eastAsia"/>
        </w:rPr>
        <w:t>，</w:t>
      </w:r>
      <w:r w:rsidR="000B5941" w:rsidRPr="002B40FA">
        <w:rPr>
          <w:rFonts w:ascii="宋体" w:hAnsi="宋体" w:hint="eastAsia"/>
        </w:rPr>
        <w:t>会长职务可被转移或弹劾</w:t>
      </w:r>
    </w:p>
    <w:p w14:paraId="28B912E4" w14:textId="076699FC" w:rsidR="00FA1730" w:rsidRPr="002B40FA" w:rsidRDefault="00FA1730" w:rsidP="00DE5A40">
      <w:pPr>
        <w:rPr>
          <w:rFonts w:ascii="宋体" w:hAnsi="宋体"/>
        </w:rPr>
      </w:pPr>
      <w:r w:rsidRPr="002B40FA">
        <w:rPr>
          <w:rFonts w:ascii="宋体" w:hAnsi="宋体" w:hint="eastAsia"/>
        </w:rPr>
        <w:t>2.管理者：</w:t>
      </w:r>
      <w:r w:rsidR="008A036A" w:rsidRPr="002B40FA">
        <w:rPr>
          <w:rFonts w:ascii="宋体" w:hAnsi="宋体" w:hint="eastAsia"/>
        </w:rPr>
        <w:t>辅助会长管理协会的人，由会长任命，具备除协会改名外的所有</w:t>
      </w:r>
      <w:r w:rsidR="00D12AD5" w:rsidRPr="002B40FA">
        <w:rPr>
          <w:rFonts w:ascii="宋体" w:hAnsi="宋体" w:hint="eastAsia"/>
        </w:rPr>
        <w:t>权限</w:t>
      </w:r>
    </w:p>
    <w:p w14:paraId="062E10D2" w14:textId="2D2DD19D" w:rsidR="00D12AD5" w:rsidRPr="002B40FA" w:rsidRDefault="00D12AD5" w:rsidP="00DE5A40">
      <w:pPr>
        <w:rPr>
          <w:rFonts w:ascii="宋体" w:hAnsi="宋体"/>
        </w:rPr>
      </w:pPr>
      <w:r w:rsidRPr="002B40FA">
        <w:rPr>
          <w:rFonts w:ascii="宋体" w:hAnsi="宋体" w:hint="eastAsia"/>
        </w:rPr>
        <w:t>3.租借者：</w:t>
      </w:r>
      <w:r w:rsidR="008A03D0" w:rsidRPr="002B40FA">
        <w:rPr>
          <w:rFonts w:ascii="宋体" w:hAnsi="宋体" w:hint="eastAsia"/>
        </w:rPr>
        <w:t>由会长或管理者</w:t>
      </w:r>
      <w:r w:rsidRPr="002B40FA">
        <w:rPr>
          <w:rFonts w:ascii="宋体" w:hAnsi="宋体" w:hint="eastAsia"/>
        </w:rPr>
        <w:t>任命</w:t>
      </w:r>
      <w:r w:rsidR="00084EC3" w:rsidRPr="002B40FA">
        <w:rPr>
          <w:rFonts w:ascii="宋体" w:hAnsi="宋体" w:hint="eastAsia"/>
        </w:rPr>
        <w:t>，</w:t>
      </w:r>
      <w:r w:rsidRPr="002B40FA">
        <w:rPr>
          <w:rFonts w:ascii="宋体" w:hAnsi="宋体" w:hint="eastAsia"/>
        </w:rPr>
        <w:t>其他协会成员可在租借系统中使用租借者的英雄</w:t>
      </w:r>
    </w:p>
    <w:p w14:paraId="07B2C70E" w14:textId="4C2FCC04" w:rsidR="00A7732E" w:rsidRPr="002B40FA" w:rsidRDefault="00A7732E" w:rsidP="00DE5A40">
      <w:pPr>
        <w:rPr>
          <w:rFonts w:ascii="宋体" w:hAnsi="宋体"/>
        </w:rPr>
      </w:pPr>
      <w:r w:rsidRPr="002B40FA">
        <w:rPr>
          <w:rFonts w:ascii="宋体" w:hAnsi="宋体" w:hint="eastAsia"/>
        </w:rPr>
        <w:t>4.成员：</w:t>
      </w:r>
      <w:r w:rsidR="00084EC3" w:rsidRPr="002B40FA">
        <w:rPr>
          <w:rFonts w:ascii="宋体" w:hAnsi="宋体" w:hint="eastAsia"/>
        </w:rPr>
        <w:t>进入</w:t>
      </w:r>
      <w:r w:rsidR="003C056C" w:rsidRPr="002B40FA">
        <w:rPr>
          <w:rFonts w:ascii="宋体" w:hAnsi="宋体" w:hint="eastAsia"/>
        </w:rPr>
        <w:t>协会</w:t>
      </w:r>
      <w:r w:rsidR="00084EC3" w:rsidRPr="002B40FA">
        <w:rPr>
          <w:rFonts w:ascii="宋体" w:hAnsi="宋体" w:hint="eastAsia"/>
        </w:rPr>
        <w:t>后的基本职务</w:t>
      </w:r>
      <w:r w:rsidR="00EF794A" w:rsidRPr="002B40FA">
        <w:rPr>
          <w:rFonts w:ascii="宋体" w:hAnsi="宋体" w:hint="eastAsia"/>
        </w:rPr>
        <w:t>，</w:t>
      </w:r>
      <w:r w:rsidRPr="002B40FA">
        <w:rPr>
          <w:rFonts w:ascii="宋体" w:hAnsi="宋体" w:hint="eastAsia"/>
        </w:rPr>
        <w:t>除查看个人信息，退出协会之外，无任何协会管理权限</w:t>
      </w:r>
    </w:p>
    <w:p w14:paraId="2AB3EAAB" w14:textId="533E5E83" w:rsidR="00DE5A40" w:rsidRPr="002B40FA" w:rsidRDefault="00DE5A40" w:rsidP="00DE5A40">
      <w:pPr>
        <w:rPr>
          <w:rFonts w:ascii="宋体" w:hAnsi="宋体"/>
        </w:rPr>
      </w:pPr>
    </w:p>
    <w:p w14:paraId="1ABCB0DE" w14:textId="6CCD7A3D" w:rsidR="00DE5A40" w:rsidRPr="002B40FA" w:rsidRDefault="00220CF3" w:rsidP="00544B9F">
      <w:pPr>
        <w:pStyle w:val="a4"/>
        <w:numPr>
          <w:ilvl w:val="0"/>
          <w:numId w:val="21"/>
        </w:numPr>
        <w:ind w:firstLineChars="0"/>
        <w:rPr>
          <w:rFonts w:ascii="宋体" w:hAnsi="宋体"/>
        </w:rPr>
      </w:pPr>
      <w:r w:rsidRPr="002B40FA">
        <w:rPr>
          <w:rFonts w:ascii="宋体" w:hAnsi="宋体" w:hint="eastAsia"/>
        </w:rPr>
        <w:t>职务权限</w:t>
      </w:r>
    </w:p>
    <w:tbl>
      <w:tblPr>
        <w:tblStyle w:val="a3"/>
        <w:tblW w:w="0" w:type="auto"/>
        <w:tblLook w:val="04A0" w:firstRow="1" w:lastRow="0" w:firstColumn="1" w:lastColumn="0" w:noHBand="0" w:noVBand="1"/>
      </w:tblPr>
      <w:tblGrid>
        <w:gridCol w:w="2434"/>
        <w:gridCol w:w="2434"/>
        <w:gridCol w:w="2434"/>
        <w:gridCol w:w="2434"/>
      </w:tblGrid>
      <w:tr w:rsidR="00353336" w:rsidRPr="002B40FA" w14:paraId="3D1651DC" w14:textId="77777777" w:rsidTr="0070079B">
        <w:tc>
          <w:tcPr>
            <w:tcW w:w="2434" w:type="dxa"/>
            <w:shd w:val="clear" w:color="auto" w:fill="FFFFFF" w:themeFill="background1"/>
          </w:tcPr>
          <w:p w14:paraId="6941AD39" w14:textId="3D4F165F" w:rsidR="00353336" w:rsidRPr="002B40FA" w:rsidRDefault="00353336" w:rsidP="00350CEB">
            <w:pPr>
              <w:jc w:val="center"/>
              <w:rPr>
                <w:rFonts w:ascii="宋体" w:hAnsi="宋体"/>
                <w:b/>
                <w:bCs/>
                <w:color w:val="FFFFFF" w:themeColor="background1"/>
                <w:sz w:val="22"/>
                <w:szCs w:val="24"/>
              </w:rPr>
            </w:pPr>
            <w:r w:rsidRPr="002B40FA">
              <w:rPr>
                <w:rFonts w:ascii="宋体" w:hAnsi="宋体" w:hint="eastAsia"/>
                <w:b/>
                <w:bCs/>
                <w:sz w:val="22"/>
                <w:szCs w:val="24"/>
              </w:rPr>
              <w:t>会长</w:t>
            </w:r>
          </w:p>
        </w:tc>
        <w:tc>
          <w:tcPr>
            <w:tcW w:w="2434" w:type="dxa"/>
            <w:shd w:val="clear" w:color="auto" w:fill="DEEAF6" w:themeFill="accent5" w:themeFillTint="33"/>
          </w:tcPr>
          <w:p w14:paraId="179F5C0B" w14:textId="01B13DC4" w:rsidR="00353336" w:rsidRPr="002B40FA" w:rsidRDefault="00353336" w:rsidP="00350CEB">
            <w:pPr>
              <w:jc w:val="center"/>
              <w:rPr>
                <w:rFonts w:ascii="宋体" w:hAnsi="宋体"/>
                <w:b/>
                <w:bCs/>
                <w:sz w:val="22"/>
                <w:szCs w:val="24"/>
              </w:rPr>
            </w:pPr>
            <w:r w:rsidRPr="002B40FA">
              <w:rPr>
                <w:rFonts w:ascii="宋体" w:hAnsi="宋体" w:hint="eastAsia"/>
                <w:b/>
                <w:bCs/>
                <w:sz w:val="22"/>
                <w:szCs w:val="24"/>
              </w:rPr>
              <w:t>管理者</w:t>
            </w:r>
          </w:p>
        </w:tc>
        <w:tc>
          <w:tcPr>
            <w:tcW w:w="2434" w:type="dxa"/>
            <w:shd w:val="clear" w:color="auto" w:fill="E2EFD9" w:themeFill="accent6" w:themeFillTint="33"/>
          </w:tcPr>
          <w:p w14:paraId="579AE0E5" w14:textId="3176966D" w:rsidR="00353336" w:rsidRPr="002B40FA" w:rsidRDefault="00353336" w:rsidP="00350CEB">
            <w:pPr>
              <w:jc w:val="center"/>
              <w:rPr>
                <w:rFonts w:ascii="宋体" w:hAnsi="宋体"/>
                <w:b/>
                <w:bCs/>
                <w:sz w:val="22"/>
                <w:szCs w:val="24"/>
              </w:rPr>
            </w:pPr>
            <w:r w:rsidRPr="002B40FA">
              <w:rPr>
                <w:rFonts w:ascii="宋体" w:hAnsi="宋体" w:hint="eastAsia"/>
                <w:b/>
                <w:bCs/>
                <w:sz w:val="22"/>
                <w:szCs w:val="24"/>
              </w:rPr>
              <w:t>租借者</w:t>
            </w:r>
          </w:p>
        </w:tc>
        <w:tc>
          <w:tcPr>
            <w:tcW w:w="2434" w:type="dxa"/>
            <w:shd w:val="clear" w:color="auto" w:fill="FFF2CC" w:themeFill="accent4" w:themeFillTint="33"/>
          </w:tcPr>
          <w:p w14:paraId="6BB2954B" w14:textId="57BCDCCF" w:rsidR="00353336" w:rsidRPr="002B40FA" w:rsidRDefault="00353336" w:rsidP="00350CEB">
            <w:pPr>
              <w:jc w:val="center"/>
              <w:rPr>
                <w:rFonts w:ascii="宋体" w:hAnsi="宋体"/>
                <w:b/>
                <w:bCs/>
                <w:sz w:val="22"/>
                <w:szCs w:val="24"/>
              </w:rPr>
            </w:pPr>
            <w:r w:rsidRPr="002B40FA">
              <w:rPr>
                <w:rFonts w:ascii="宋体" w:hAnsi="宋体" w:hint="eastAsia"/>
                <w:b/>
                <w:bCs/>
                <w:sz w:val="22"/>
                <w:szCs w:val="24"/>
              </w:rPr>
              <w:t>成员</w:t>
            </w:r>
          </w:p>
        </w:tc>
      </w:tr>
      <w:tr w:rsidR="00CB4ED9" w:rsidRPr="002B40FA" w14:paraId="411CC88F" w14:textId="77777777" w:rsidTr="00605C4D">
        <w:tc>
          <w:tcPr>
            <w:tcW w:w="9736" w:type="dxa"/>
            <w:gridSpan w:val="4"/>
            <w:shd w:val="clear" w:color="auto" w:fill="D9D9D9" w:themeFill="background1" w:themeFillShade="D9"/>
          </w:tcPr>
          <w:p w14:paraId="7936A9CB" w14:textId="01FFA82B" w:rsidR="00CB4ED9" w:rsidRPr="002B40FA" w:rsidRDefault="00CB4ED9" w:rsidP="00CB4ED9">
            <w:pPr>
              <w:jc w:val="center"/>
              <w:rPr>
                <w:rFonts w:ascii="宋体" w:hAnsi="宋体"/>
              </w:rPr>
            </w:pPr>
            <w:r w:rsidRPr="002B40FA">
              <w:rPr>
                <w:rFonts w:ascii="宋体" w:hAnsi="宋体" w:hint="eastAsia"/>
              </w:rPr>
              <w:lastRenderedPageBreak/>
              <w:t>人员管理</w:t>
            </w:r>
          </w:p>
        </w:tc>
      </w:tr>
      <w:tr w:rsidR="00350CEB" w:rsidRPr="002B40FA" w14:paraId="24AF9ECA" w14:textId="77777777" w:rsidTr="00191CC8">
        <w:tc>
          <w:tcPr>
            <w:tcW w:w="2434" w:type="dxa"/>
            <w:shd w:val="clear" w:color="auto" w:fill="FFFFFF" w:themeFill="background1"/>
          </w:tcPr>
          <w:p w14:paraId="322BF59A" w14:textId="177C1A83" w:rsidR="00350CEB" w:rsidRPr="002B40FA" w:rsidRDefault="00350CEB" w:rsidP="00350CEB">
            <w:pPr>
              <w:rPr>
                <w:rFonts w:ascii="宋体" w:hAnsi="宋体"/>
              </w:rPr>
            </w:pPr>
            <w:r w:rsidRPr="002B40FA">
              <w:rPr>
                <w:rFonts w:ascii="宋体" w:hAnsi="宋体" w:hint="eastAsia"/>
              </w:rPr>
              <w:t>1.升/职为管理者</w:t>
            </w:r>
            <w:r w:rsidR="00FD6A67" w:rsidRPr="002B40FA">
              <w:rPr>
                <w:rFonts w:ascii="宋体" w:hAnsi="宋体" w:hint="eastAsia"/>
              </w:rPr>
              <w:t>/成员</w:t>
            </w:r>
          </w:p>
          <w:p w14:paraId="5B79EC9C" w14:textId="271581AA" w:rsidR="00350CEB" w:rsidRPr="002B40FA" w:rsidRDefault="00350CEB" w:rsidP="00350CEB">
            <w:pPr>
              <w:rPr>
                <w:rFonts w:ascii="宋体" w:hAnsi="宋体"/>
              </w:rPr>
            </w:pPr>
            <w:r w:rsidRPr="002B40FA">
              <w:rPr>
                <w:rFonts w:ascii="宋体" w:hAnsi="宋体" w:hint="eastAsia"/>
              </w:rPr>
              <w:t>2.升/降职为租借者</w:t>
            </w:r>
            <w:r w:rsidR="00FD6A67" w:rsidRPr="002B40FA">
              <w:rPr>
                <w:rFonts w:ascii="宋体" w:hAnsi="宋体" w:hint="eastAsia"/>
              </w:rPr>
              <w:t>/成员</w:t>
            </w:r>
          </w:p>
          <w:p w14:paraId="6F770A70" w14:textId="0F637B1F" w:rsidR="00350CEB" w:rsidRPr="002B40FA" w:rsidRDefault="00350CEB" w:rsidP="00350CEB">
            <w:pPr>
              <w:rPr>
                <w:rFonts w:ascii="宋体" w:hAnsi="宋体"/>
              </w:rPr>
            </w:pPr>
            <w:r w:rsidRPr="002B40FA">
              <w:rPr>
                <w:rFonts w:ascii="宋体" w:hAnsi="宋体" w:hint="eastAsia"/>
              </w:rPr>
              <w:t>3.</w:t>
            </w:r>
            <w:r w:rsidR="00471D07" w:rsidRPr="002B40FA">
              <w:rPr>
                <w:rFonts w:ascii="宋体" w:hAnsi="宋体" w:hint="eastAsia"/>
              </w:rPr>
              <w:t>升为首领（禅让）</w:t>
            </w:r>
          </w:p>
          <w:p w14:paraId="2431F4F7" w14:textId="44D86EDC" w:rsidR="00350CEB" w:rsidRPr="002B40FA" w:rsidRDefault="00350CEB" w:rsidP="00350CEB">
            <w:pPr>
              <w:rPr>
                <w:rFonts w:ascii="宋体" w:hAnsi="宋体"/>
              </w:rPr>
            </w:pPr>
            <w:r w:rsidRPr="002B40FA">
              <w:rPr>
                <w:rFonts w:ascii="宋体" w:hAnsi="宋体" w:hint="eastAsia"/>
              </w:rPr>
              <w:t>4.开除成员</w:t>
            </w:r>
          </w:p>
        </w:tc>
        <w:tc>
          <w:tcPr>
            <w:tcW w:w="2434" w:type="dxa"/>
            <w:shd w:val="clear" w:color="auto" w:fill="D9E2F3" w:themeFill="accent1" w:themeFillTint="33"/>
          </w:tcPr>
          <w:p w14:paraId="067AA035" w14:textId="251CC4BF" w:rsidR="00FA54F4" w:rsidRPr="002B40FA" w:rsidRDefault="00FA54F4" w:rsidP="00FA54F4">
            <w:pPr>
              <w:rPr>
                <w:rFonts w:ascii="宋体" w:hAnsi="宋体"/>
              </w:rPr>
            </w:pPr>
            <w:r w:rsidRPr="002B40FA">
              <w:rPr>
                <w:rFonts w:ascii="宋体" w:hAnsi="宋体" w:hint="eastAsia"/>
              </w:rPr>
              <w:t>2.升/降职为租借者</w:t>
            </w:r>
            <w:r w:rsidR="0060345D" w:rsidRPr="002B40FA">
              <w:rPr>
                <w:rFonts w:ascii="宋体" w:hAnsi="宋体" w:hint="eastAsia"/>
              </w:rPr>
              <w:t>/成员</w:t>
            </w:r>
          </w:p>
          <w:p w14:paraId="4F0CED0D" w14:textId="77777777" w:rsidR="00350CEB" w:rsidRPr="002B40FA" w:rsidRDefault="00FA54F4" w:rsidP="00DE5A40">
            <w:pPr>
              <w:rPr>
                <w:rFonts w:ascii="宋体" w:hAnsi="宋体"/>
              </w:rPr>
            </w:pPr>
            <w:r w:rsidRPr="002B40FA">
              <w:rPr>
                <w:rFonts w:ascii="宋体" w:hAnsi="宋体" w:hint="eastAsia"/>
              </w:rPr>
              <w:t>4.开除成员</w:t>
            </w:r>
          </w:p>
          <w:p w14:paraId="2B8F7FD9" w14:textId="7436B852" w:rsidR="00762EEE" w:rsidRPr="002B40FA" w:rsidRDefault="00762EEE" w:rsidP="00DE5A40">
            <w:pPr>
              <w:rPr>
                <w:rFonts w:ascii="宋体" w:hAnsi="宋体"/>
              </w:rPr>
            </w:pPr>
            <w:r w:rsidRPr="002B40FA">
              <w:rPr>
                <w:rFonts w:ascii="宋体" w:hAnsi="宋体" w:hint="eastAsia"/>
              </w:rPr>
              <w:t>5</w:t>
            </w:r>
            <w:r w:rsidRPr="002B40FA">
              <w:rPr>
                <w:rFonts w:ascii="宋体" w:hAnsi="宋体"/>
              </w:rPr>
              <w:t>.</w:t>
            </w:r>
            <w:r w:rsidRPr="002B40FA">
              <w:rPr>
                <w:rFonts w:ascii="宋体" w:hAnsi="宋体" w:hint="eastAsia"/>
              </w:rPr>
              <w:t>弹劾会长</w:t>
            </w:r>
          </w:p>
        </w:tc>
        <w:tc>
          <w:tcPr>
            <w:tcW w:w="2434" w:type="dxa"/>
            <w:shd w:val="clear" w:color="auto" w:fill="E2EFD9" w:themeFill="accent6" w:themeFillTint="33"/>
          </w:tcPr>
          <w:p w14:paraId="3B2872B0" w14:textId="15363751" w:rsidR="00350CEB" w:rsidRPr="002B40FA" w:rsidRDefault="00762EEE" w:rsidP="00DE5A40">
            <w:pPr>
              <w:rPr>
                <w:rFonts w:ascii="宋体" w:hAnsi="宋体"/>
              </w:rPr>
            </w:pPr>
            <w:r w:rsidRPr="002B40FA">
              <w:rPr>
                <w:rFonts w:ascii="宋体" w:hAnsi="宋体" w:hint="eastAsia"/>
              </w:rPr>
              <w:t>5</w:t>
            </w:r>
            <w:r w:rsidRPr="002B40FA">
              <w:rPr>
                <w:rFonts w:ascii="宋体" w:hAnsi="宋体"/>
              </w:rPr>
              <w:t>.</w:t>
            </w:r>
            <w:r w:rsidRPr="002B40FA">
              <w:rPr>
                <w:rFonts w:ascii="宋体" w:hAnsi="宋体" w:hint="eastAsia"/>
              </w:rPr>
              <w:t>弹劾会长</w:t>
            </w:r>
          </w:p>
        </w:tc>
        <w:tc>
          <w:tcPr>
            <w:tcW w:w="2434" w:type="dxa"/>
            <w:shd w:val="clear" w:color="auto" w:fill="FFF2CC" w:themeFill="accent4" w:themeFillTint="33"/>
          </w:tcPr>
          <w:p w14:paraId="19C48F06" w14:textId="5C530380" w:rsidR="00350CEB" w:rsidRPr="002B40FA" w:rsidRDefault="00762EEE" w:rsidP="00DE5A40">
            <w:pPr>
              <w:rPr>
                <w:rFonts w:ascii="宋体" w:hAnsi="宋体"/>
              </w:rPr>
            </w:pPr>
            <w:r w:rsidRPr="002B40FA">
              <w:rPr>
                <w:rFonts w:ascii="宋体" w:hAnsi="宋体" w:hint="eastAsia"/>
              </w:rPr>
              <w:t>5</w:t>
            </w:r>
            <w:r w:rsidRPr="002B40FA">
              <w:rPr>
                <w:rFonts w:ascii="宋体" w:hAnsi="宋体"/>
              </w:rPr>
              <w:t>.</w:t>
            </w:r>
            <w:r w:rsidRPr="002B40FA">
              <w:rPr>
                <w:rFonts w:ascii="宋体" w:hAnsi="宋体" w:hint="eastAsia"/>
              </w:rPr>
              <w:t>弹劾会长</w:t>
            </w:r>
          </w:p>
        </w:tc>
      </w:tr>
      <w:tr w:rsidR="00CB4ED9" w:rsidRPr="002B40FA" w14:paraId="2F939F62" w14:textId="77777777" w:rsidTr="00CB4ED9">
        <w:tc>
          <w:tcPr>
            <w:tcW w:w="9736" w:type="dxa"/>
            <w:gridSpan w:val="4"/>
            <w:shd w:val="clear" w:color="auto" w:fill="D9D9D9" w:themeFill="background1" w:themeFillShade="D9"/>
          </w:tcPr>
          <w:p w14:paraId="4A295AF7" w14:textId="2F2B2E4F" w:rsidR="00CB4ED9" w:rsidRPr="002B40FA" w:rsidRDefault="00CB4ED9" w:rsidP="00CB4ED9">
            <w:pPr>
              <w:jc w:val="center"/>
              <w:rPr>
                <w:rFonts w:ascii="宋体" w:hAnsi="宋体"/>
              </w:rPr>
            </w:pPr>
            <w:r w:rsidRPr="002B40FA">
              <w:rPr>
                <w:rFonts w:ascii="宋体" w:hAnsi="宋体" w:hint="eastAsia"/>
              </w:rPr>
              <w:t>协会管理</w:t>
            </w:r>
          </w:p>
        </w:tc>
      </w:tr>
      <w:tr w:rsidR="00CB4ED9" w:rsidRPr="002B40FA" w14:paraId="0FD33056" w14:textId="77777777" w:rsidTr="00191CC8">
        <w:tc>
          <w:tcPr>
            <w:tcW w:w="2434" w:type="dxa"/>
            <w:shd w:val="clear" w:color="auto" w:fill="FFFFFF" w:themeFill="background1"/>
          </w:tcPr>
          <w:p w14:paraId="096559FE" w14:textId="77777777" w:rsidR="00CB4ED9" w:rsidRPr="002B40FA" w:rsidRDefault="005B7F57" w:rsidP="00350CEB">
            <w:pPr>
              <w:rPr>
                <w:rFonts w:ascii="宋体" w:hAnsi="宋体"/>
              </w:rPr>
            </w:pPr>
            <w:r w:rsidRPr="002B40FA">
              <w:rPr>
                <w:rFonts w:ascii="宋体" w:hAnsi="宋体" w:hint="eastAsia"/>
              </w:rPr>
              <w:t>1.</w:t>
            </w:r>
            <w:r w:rsidR="00E9378E" w:rsidRPr="002B40FA">
              <w:rPr>
                <w:rFonts w:ascii="宋体" w:hAnsi="宋体" w:hint="eastAsia"/>
              </w:rPr>
              <w:t>申请批准</w:t>
            </w:r>
          </w:p>
          <w:p w14:paraId="7F7F7318" w14:textId="77777777" w:rsidR="004E2515" w:rsidRPr="002B40FA" w:rsidRDefault="004E2515" w:rsidP="00350CEB">
            <w:pPr>
              <w:rPr>
                <w:rFonts w:ascii="宋体" w:hAnsi="宋体"/>
              </w:rPr>
            </w:pPr>
            <w:r w:rsidRPr="002B40FA">
              <w:rPr>
                <w:rFonts w:ascii="宋体" w:hAnsi="宋体" w:hint="eastAsia"/>
              </w:rPr>
              <w:t>2.宣言编辑</w:t>
            </w:r>
          </w:p>
          <w:p w14:paraId="0D5BFE08" w14:textId="77777777" w:rsidR="004E2515" w:rsidRPr="002B40FA" w:rsidRDefault="004E2515" w:rsidP="00350CEB">
            <w:pPr>
              <w:rPr>
                <w:rFonts w:ascii="宋体" w:hAnsi="宋体"/>
              </w:rPr>
            </w:pPr>
            <w:r w:rsidRPr="002B40FA">
              <w:rPr>
                <w:rFonts w:ascii="宋体" w:hAnsi="宋体" w:hint="eastAsia"/>
              </w:rPr>
              <w:t>3.信息设置</w:t>
            </w:r>
          </w:p>
          <w:p w14:paraId="5AC0EAA7" w14:textId="77777777" w:rsidR="00D475D4" w:rsidRPr="002B40FA" w:rsidRDefault="004E2515" w:rsidP="00D475D4">
            <w:pPr>
              <w:ind w:firstLineChars="100" w:firstLine="210"/>
              <w:rPr>
                <w:rFonts w:ascii="宋体" w:hAnsi="宋体"/>
              </w:rPr>
            </w:pPr>
            <w:r w:rsidRPr="002B40FA">
              <w:rPr>
                <w:rFonts w:ascii="宋体" w:hAnsi="宋体"/>
              </w:rPr>
              <w:t>3.1.</w:t>
            </w:r>
            <w:r w:rsidR="00D475D4" w:rsidRPr="002B40FA">
              <w:rPr>
                <w:rFonts w:ascii="宋体" w:hAnsi="宋体" w:hint="eastAsia"/>
              </w:rPr>
              <w:t>协会图徽修改</w:t>
            </w:r>
          </w:p>
          <w:p w14:paraId="3B07D9E4" w14:textId="4DE38E26" w:rsidR="004E2515" w:rsidRPr="002B40FA" w:rsidRDefault="00D475D4" w:rsidP="00D475D4">
            <w:pPr>
              <w:ind w:leftChars="100" w:left="210"/>
              <w:rPr>
                <w:rFonts w:ascii="宋体" w:hAnsi="宋体"/>
              </w:rPr>
            </w:pPr>
            <w:r w:rsidRPr="002B40FA">
              <w:rPr>
                <w:rFonts w:ascii="宋体" w:hAnsi="宋体"/>
              </w:rPr>
              <w:t>3.2.</w:t>
            </w:r>
            <w:r w:rsidRPr="002B40FA">
              <w:rPr>
                <w:rFonts w:ascii="宋体" w:hAnsi="宋体" w:hint="eastAsia"/>
              </w:rPr>
              <w:t>协会名称修改</w:t>
            </w:r>
            <w:r w:rsidRPr="002B40FA">
              <w:rPr>
                <w:rFonts w:ascii="宋体" w:hAnsi="宋体"/>
              </w:rPr>
              <w:br/>
            </w:r>
            <w:r w:rsidR="004E2515" w:rsidRPr="002B40FA">
              <w:rPr>
                <w:rFonts w:ascii="宋体" w:hAnsi="宋体"/>
              </w:rPr>
              <w:t>3.</w:t>
            </w:r>
            <w:r w:rsidR="00DD40FA" w:rsidRPr="002B40FA">
              <w:rPr>
                <w:rFonts w:ascii="宋体" w:hAnsi="宋体"/>
              </w:rPr>
              <w:t>3</w:t>
            </w:r>
            <w:r w:rsidR="004E2515" w:rsidRPr="002B40FA">
              <w:rPr>
                <w:rFonts w:ascii="宋体" w:hAnsi="宋体"/>
              </w:rPr>
              <w:t>.</w:t>
            </w:r>
            <w:r w:rsidR="004E2515" w:rsidRPr="002B40FA">
              <w:rPr>
                <w:rFonts w:ascii="宋体" w:hAnsi="宋体" w:hint="eastAsia"/>
              </w:rPr>
              <w:t>审批方式更改</w:t>
            </w:r>
          </w:p>
          <w:p w14:paraId="0A09E4FC" w14:textId="77777777" w:rsidR="004E2515" w:rsidRPr="002B40FA" w:rsidRDefault="004E2515" w:rsidP="007800E3">
            <w:pPr>
              <w:ind w:firstLineChars="100" w:firstLine="210"/>
              <w:rPr>
                <w:rFonts w:ascii="宋体" w:hAnsi="宋体"/>
              </w:rPr>
            </w:pPr>
            <w:r w:rsidRPr="002B40FA">
              <w:rPr>
                <w:rFonts w:ascii="宋体" w:hAnsi="宋体"/>
              </w:rPr>
              <w:t>3.</w:t>
            </w:r>
            <w:r w:rsidR="00DD40FA" w:rsidRPr="002B40FA">
              <w:rPr>
                <w:rFonts w:ascii="宋体" w:hAnsi="宋体"/>
              </w:rPr>
              <w:t>4</w:t>
            </w:r>
            <w:r w:rsidRPr="002B40FA">
              <w:rPr>
                <w:rFonts w:ascii="宋体" w:hAnsi="宋体"/>
              </w:rPr>
              <w:t>.</w:t>
            </w:r>
            <w:r w:rsidRPr="002B40FA">
              <w:rPr>
                <w:rFonts w:ascii="宋体" w:hAnsi="宋体" w:hint="eastAsia"/>
              </w:rPr>
              <w:t>招募公告编辑</w:t>
            </w:r>
            <w:r w:rsidR="00A9424F" w:rsidRPr="002B40FA">
              <w:rPr>
                <w:rFonts w:ascii="宋体" w:hAnsi="宋体" w:hint="eastAsia"/>
              </w:rPr>
              <w:t>.</w:t>
            </w:r>
          </w:p>
          <w:p w14:paraId="718B9EB5" w14:textId="407CA473" w:rsidR="00A9424F" w:rsidRPr="002B40FA" w:rsidRDefault="00A9424F" w:rsidP="00A9424F">
            <w:pPr>
              <w:rPr>
                <w:rFonts w:ascii="宋体" w:hAnsi="宋体"/>
              </w:rPr>
            </w:pPr>
            <w:r w:rsidRPr="002B40FA">
              <w:rPr>
                <w:rFonts w:ascii="宋体" w:hAnsi="宋体" w:hint="eastAsia"/>
              </w:rPr>
              <w:t>4</w:t>
            </w:r>
            <w:r w:rsidRPr="002B40FA">
              <w:rPr>
                <w:rFonts w:ascii="宋体" w:hAnsi="宋体"/>
              </w:rPr>
              <w:t>.</w:t>
            </w:r>
            <w:r w:rsidRPr="002B40FA">
              <w:rPr>
                <w:rFonts w:ascii="宋体" w:hAnsi="宋体" w:hint="eastAsia"/>
              </w:rPr>
              <w:t>发送全体邮件</w:t>
            </w:r>
          </w:p>
        </w:tc>
        <w:tc>
          <w:tcPr>
            <w:tcW w:w="2434" w:type="dxa"/>
            <w:shd w:val="clear" w:color="auto" w:fill="D9E2F3" w:themeFill="accent1" w:themeFillTint="33"/>
          </w:tcPr>
          <w:p w14:paraId="3D657105" w14:textId="77777777" w:rsidR="004A1026" w:rsidRPr="002B40FA" w:rsidRDefault="004A1026" w:rsidP="004A1026">
            <w:pPr>
              <w:rPr>
                <w:rFonts w:ascii="宋体" w:hAnsi="宋体"/>
              </w:rPr>
            </w:pPr>
            <w:r w:rsidRPr="002B40FA">
              <w:rPr>
                <w:rFonts w:ascii="宋体" w:hAnsi="宋体"/>
              </w:rPr>
              <w:t>1.申请批准</w:t>
            </w:r>
          </w:p>
          <w:p w14:paraId="77ADAA79" w14:textId="77777777" w:rsidR="004A1026" w:rsidRPr="002B40FA" w:rsidRDefault="004A1026" w:rsidP="004A1026">
            <w:pPr>
              <w:rPr>
                <w:rFonts w:ascii="宋体" w:hAnsi="宋体"/>
              </w:rPr>
            </w:pPr>
            <w:r w:rsidRPr="002B40FA">
              <w:rPr>
                <w:rFonts w:ascii="宋体" w:hAnsi="宋体"/>
              </w:rPr>
              <w:t>2.宣言编辑</w:t>
            </w:r>
          </w:p>
          <w:p w14:paraId="5C71E61B" w14:textId="77777777" w:rsidR="004A1026" w:rsidRPr="002B40FA" w:rsidRDefault="004A1026" w:rsidP="004A1026">
            <w:pPr>
              <w:rPr>
                <w:rFonts w:ascii="宋体" w:hAnsi="宋体"/>
              </w:rPr>
            </w:pPr>
            <w:r w:rsidRPr="002B40FA">
              <w:rPr>
                <w:rFonts w:ascii="宋体" w:hAnsi="宋体"/>
              </w:rPr>
              <w:t>3.信息设置</w:t>
            </w:r>
          </w:p>
          <w:p w14:paraId="18958748" w14:textId="77777777" w:rsidR="004A1026" w:rsidRPr="002B40FA" w:rsidRDefault="004A1026" w:rsidP="004A1026">
            <w:pPr>
              <w:ind w:firstLineChars="100" w:firstLine="210"/>
              <w:rPr>
                <w:rFonts w:ascii="宋体" w:hAnsi="宋体"/>
              </w:rPr>
            </w:pPr>
            <w:r w:rsidRPr="002B40FA">
              <w:rPr>
                <w:rFonts w:ascii="宋体" w:hAnsi="宋体"/>
              </w:rPr>
              <w:t>3.1.协会图徽修改</w:t>
            </w:r>
          </w:p>
          <w:p w14:paraId="5C784790" w14:textId="3419A164" w:rsidR="004A1026" w:rsidRPr="002B40FA" w:rsidRDefault="004A1026" w:rsidP="004A1026">
            <w:pPr>
              <w:ind w:firstLineChars="100" w:firstLine="210"/>
              <w:rPr>
                <w:rFonts w:ascii="宋体" w:hAnsi="宋体"/>
              </w:rPr>
            </w:pPr>
            <w:r w:rsidRPr="002B40FA">
              <w:rPr>
                <w:rFonts w:ascii="宋体" w:hAnsi="宋体"/>
              </w:rPr>
              <w:t>3.</w:t>
            </w:r>
            <w:r w:rsidR="00430123" w:rsidRPr="002B40FA">
              <w:rPr>
                <w:rFonts w:ascii="宋体" w:hAnsi="宋体"/>
              </w:rPr>
              <w:t>3</w:t>
            </w:r>
            <w:r w:rsidRPr="002B40FA">
              <w:rPr>
                <w:rFonts w:ascii="宋体" w:hAnsi="宋体"/>
              </w:rPr>
              <w:t>.审批方式更改</w:t>
            </w:r>
          </w:p>
          <w:p w14:paraId="2ED9F885" w14:textId="77777777" w:rsidR="00CB4ED9" w:rsidRPr="002B40FA" w:rsidRDefault="004A1026" w:rsidP="004A1026">
            <w:pPr>
              <w:ind w:firstLineChars="100" w:firstLine="210"/>
              <w:rPr>
                <w:rFonts w:ascii="宋体" w:hAnsi="宋体"/>
              </w:rPr>
            </w:pPr>
            <w:r w:rsidRPr="002B40FA">
              <w:rPr>
                <w:rFonts w:ascii="宋体" w:hAnsi="宋体"/>
              </w:rPr>
              <w:t>3.</w:t>
            </w:r>
            <w:r w:rsidR="00430123" w:rsidRPr="002B40FA">
              <w:rPr>
                <w:rFonts w:ascii="宋体" w:hAnsi="宋体"/>
              </w:rPr>
              <w:t>4</w:t>
            </w:r>
            <w:r w:rsidRPr="002B40FA">
              <w:rPr>
                <w:rFonts w:ascii="宋体" w:hAnsi="宋体"/>
              </w:rPr>
              <w:t>.招募公告编辑</w:t>
            </w:r>
          </w:p>
          <w:p w14:paraId="145479BF" w14:textId="7B1FC4BA" w:rsidR="00A9424F" w:rsidRPr="002B40FA" w:rsidRDefault="00A9424F" w:rsidP="00A9424F">
            <w:pPr>
              <w:rPr>
                <w:rFonts w:ascii="宋体" w:hAnsi="宋体"/>
              </w:rPr>
            </w:pPr>
            <w:r w:rsidRPr="002B40FA">
              <w:rPr>
                <w:rFonts w:ascii="宋体" w:hAnsi="宋体" w:hint="eastAsia"/>
              </w:rPr>
              <w:t>4</w:t>
            </w:r>
            <w:r w:rsidRPr="002B40FA">
              <w:rPr>
                <w:rFonts w:ascii="宋体" w:hAnsi="宋体"/>
              </w:rPr>
              <w:t>.</w:t>
            </w:r>
            <w:r w:rsidRPr="002B40FA">
              <w:rPr>
                <w:rFonts w:ascii="宋体" w:hAnsi="宋体" w:hint="eastAsia"/>
              </w:rPr>
              <w:t>发送全体邮件</w:t>
            </w:r>
          </w:p>
        </w:tc>
        <w:tc>
          <w:tcPr>
            <w:tcW w:w="2434" w:type="dxa"/>
            <w:shd w:val="clear" w:color="auto" w:fill="E2EFD9" w:themeFill="accent6" w:themeFillTint="33"/>
          </w:tcPr>
          <w:p w14:paraId="07CF4EC2" w14:textId="301D6577" w:rsidR="00CB4ED9" w:rsidRPr="002B40FA" w:rsidRDefault="00E2086A" w:rsidP="00DE5A40">
            <w:pPr>
              <w:rPr>
                <w:rFonts w:ascii="宋体" w:hAnsi="宋体"/>
              </w:rPr>
            </w:pPr>
            <w:r w:rsidRPr="002B40FA">
              <w:rPr>
                <w:rFonts w:ascii="宋体" w:hAnsi="宋体" w:hint="eastAsia"/>
              </w:rPr>
              <w:t>无</w:t>
            </w:r>
          </w:p>
        </w:tc>
        <w:tc>
          <w:tcPr>
            <w:tcW w:w="2434" w:type="dxa"/>
            <w:shd w:val="clear" w:color="auto" w:fill="FFF2CC" w:themeFill="accent4" w:themeFillTint="33"/>
          </w:tcPr>
          <w:p w14:paraId="370D2F0F" w14:textId="0FEA6F81" w:rsidR="00CB4ED9" w:rsidRPr="002B40FA" w:rsidRDefault="00E2086A" w:rsidP="00DE5A40">
            <w:pPr>
              <w:rPr>
                <w:rFonts w:ascii="宋体" w:hAnsi="宋体"/>
              </w:rPr>
            </w:pPr>
            <w:r w:rsidRPr="002B40FA">
              <w:rPr>
                <w:rFonts w:ascii="宋体" w:hAnsi="宋体" w:hint="eastAsia"/>
              </w:rPr>
              <w:t>无</w:t>
            </w:r>
          </w:p>
        </w:tc>
      </w:tr>
      <w:tr w:rsidR="007546DD" w:rsidRPr="002B40FA" w14:paraId="1F480FDF" w14:textId="77777777" w:rsidTr="007546DD">
        <w:tc>
          <w:tcPr>
            <w:tcW w:w="9736" w:type="dxa"/>
            <w:gridSpan w:val="4"/>
            <w:shd w:val="clear" w:color="auto" w:fill="D9D9D9" w:themeFill="background1" w:themeFillShade="D9"/>
          </w:tcPr>
          <w:p w14:paraId="4299BF2E" w14:textId="4486D2E5" w:rsidR="007546DD" w:rsidRPr="002B40FA" w:rsidRDefault="004C462F" w:rsidP="007546DD">
            <w:pPr>
              <w:jc w:val="center"/>
              <w:rPr>
                <w:rFonts w:ascii="宋体" w:hAnsi="宋体"/>
                <w:b/>
                <w:bCs/>
              </w:rPr>
            </w:pPr>
            <w:r w:rsidRPr="002B40FA">
              <w:rPr>
                <w:rFonts w:ascii="宋体" w:hAnsi="宋体" w:hint="eastAsia"/>
                <w:b/>
                <w:bCs/>
              </w:rPr>
              <w:t>所有</w:t>
            </w:r>
          </w:p>
        </w:tc>
      </w:tr>
      <w:tr w:rsidR="00E071AC" w:rsidRPr="002B40FA" w14:paraId="3970EE54" w14:textId="77777777" w:rsidTr="00191CC8">
        <w:tc>
          <w:tcPr>
            <w:tcW w:w="9736" w:type="dxa"/>
            <w:gridSpan w:val="4"/>
            <w:shd w:val="clear" w:color="auto" w:fill="FBE4D5" w:themeFill="accent2" w:themeFillTint="33"/>
          </w:tcPr>
          <w:p w14:paraId="0EC3623A" w14:textId="43F6BDFA" w:rsidR="00275AB5" w:rsidRPr="002B40FA" w:rsidRDefault="00A76B3C" w:rsidP="00733F2D">
            <w:pPr>
              <w:jc w:val="center"/>
              <w:rPr>
                <w:rFonts w:ascii="宋体" w:hAnsi="宋体"/>
              </w:rPr>
            </w:pPr>
            <w:r w:rsidRPr="002B40FA">
              <w:rPr>
                <w:rFonts w:ascii="宋体" w:hAnsi="宋体" w:hint="eastAsia"/>
              </w:rPr>
              <w:t>1.</w:t>
            </w:r>
            <w:r w:rsidR="00275AB5" w:rsidRPr="002B40FA">
              <w:rPr>
                <w:rFonts w:ascii="宋体" w:hAnsi="宋体" w:hint="eastAsia"/>
              </w:rPr>
              <w:t>查找协会</w:t>
            </w:r>
          </w:p>
          <w:p w14:paraId="05CEA7BE" w14:textId="7AADDB4D" w:rsidR="00275AB5" w:rsidRPr="002B40FA" w:rsidRDefault="00A76B3C" w:rsidP="00733F2D">
            <w:pPr>
              <w:jc w:val="center"/>
              <w:rPr>
                <w:rFonts w:ascii="宋体" w:hAnsi="宋体"/>
              </w:rPr>
            </w:pPr>
            <w:r w:rsidRPr="002B40FA">
              <w:rPr>
                <w:rFonts w:ascii="宋体" w:hAnsi="宋体" w:hint="eastAsia"/>
              </w:rPr>
              <w:t>2.</w:t>
            </w:r>
            <w:r w:rsidR="00275AB5" w:rsidRPr="002B40FA">
              <w:rPr>
                <w:rFonts w:ascii="宋体" w:hAnsi="宋体" w:hint="eastAsia"/>
              </w:rPr>
              <w:t>退出协会</w:t>
            </w:r>
          </w:p>
          <w:p w14:paraId="3D915255" w14:textId="27597FBD" w:rsidR="00E071AC" w:rsidRPr="002B40FA" w:rsidRDefault="00A76B3C" w:rsidP="00733F2D">
            <w:pPr>
              <w:jc w:val="center"/>
              <w:rPr>
                <w:rFonts w:ascii="宋体" w:hAnsi="宋体"/>
              </w:rPr>
            </w:pPr>
            <w:r w:rsidRPr="002B40FA">
              <w:rPr>
                <w:rFonts w:ascii="宋体" w:hAnsi="宋体" w:hint="eastAsia"/>
              </w:rPr>
              <w:t>3.</w:t>
            </w:r>
            <w:r w:rsidR="004843B8" w:rsidRPr="002B40FA">
              <w:rPr>
                <w:rFonts w:ascii="宋体" w:hAnsi="宋体" w:hint="eastAsia"/>
              </w:rPr>
              <w:t>查看个人信息</w:t>
            </w:r>
          </w:p>
          <w:p w14:paraId="3E17FDD0" w14:textId="4A9FA178" w:rsidR="004843B8" w:rsidRPr="002B40FA" w:rsidRDefault="00A76B3C" w:rsidP="00733F2D">
            <w:pPr>
              <w:jc w:val="center"/>
              <w:rPr>
                <w:rFonts w:ascii="宋体" w:hAnsi="宋体"/>
              </w:rPr>
            </w:pPr>
            <w:r w:rsidRPr="002B40FA">
              <w:rPr>
                <w:rFonts w:ascii="宋体" w:hAnsi="宋体" w:hint="eastAsia"/>
              </w:rPr>
              <w:t>4.</w:t>
            </w:r>
            <w:r w:rsidR="004843B8" w:rsidRPr="002B40FA">
              <w:rPr>
                <w:rFonts w:ascii="宋体" w:hAnsi="宋体" w:hint="eastAsia"/>
              </w:rPr>
              <w:t>添加好友</w:t>
            </w:r>
          </w:p>
        </w:tc>
      </w:tr>
    </w:tbl>
    <w:p w14:paraId="7D3E5C5A" w14:textId="77777777" w:rsidR="00237AFA" w:rsidRPr="002B40FA" w:rsidRDefault="00237AFA" w:rsidP="00237AFA">
      <w:pPr>
        <w:rPr>
          <w:rFonts w:ascii="宋体" w:hAnsi="宋体"/>
        </w:rPr>
      </w:pPr>
    </w:p>
    <w:p w14:paraId="422423F9" w14:textId="148CEBCA" w:rsidR="0051418E" w:rsidRPr="002B40FA" w:rsidRDefault="0051418E" w:rsidP="00DE5A40">
      <w:pPr>
        <w:pStyle w:val="a4"/>
        <w:numPr>
          <w:ilvl w:val="0"/>
          <w:numId w:val="21"/>
        </w:numPr>
        <w:ind w:firstLineChars="0"/>
        <w:rPr>
          <w:rFonts w:ascii="宋体" w:hAnsi="宋体"/>
        </w:rPr>
      </w:pPr>
      <w:r w:rsidRPr="002B40FA">
        <w:rPr>
          <w:rFonts w:ascii="宋体" w:hAnsi="宋体" w:hint="eastAsia"/>
        </w:rPr>
        <w:t>职务数量</w:t>
      </w:r>
    </w:p>
    <w:p w14:paraId="7FCD5E21" w14:textId="14CB82BC" w:rsidR="00D444BC" w:rsidRPr="002B40FA" w:rsidRDefault="00D444BC" w:rsidP="00D444BC">
      <w:pPr>
        <w:rPr>
          <w:rFonts w:ascii="宋体" w:hAnsi="宋体"/>
        </w:rPr>
      </w:pPr>
      <w:r w:rsidRPr="002B40FA">
        <w:rPr>
          <w:rFonts w:ascii="宋体" w:hAnsi="宋体" w:hint="eastAsia"/>
        </w:rPr>
        <w:t>1.会长永远有且只有1名</w:t>
      </w:r>
    </w:p>
    <w:p w14:paraId="5E632E60" w14:textId="04F20860" w:rsidR="00D444BC" w:rsidRPr="002B40FA" w:rsidRDefault="00D444BC" w:rsidP="00D444BC">
      <w:pPr>
        <w:rPr>
          <w:rFonts w:ascii="宋体" w:hAnsi="宋体"/>
        </w:rPr>
      </w:pPr>
      <w:r w:rsidRPr="002B40FA">
        <w:rPr>
          <w:rFonts w:ascii="宋体" w:hAnsi="宋体" w:hint="eastAsia"/>
        </w:rPr>
        <w:t>2.成员数量 =</w:t>
      </w:r>
      <w:r w:rsidRPr="002B40FA">
        <w:rPr>
          <w:rFonts w:ascii="宋体" w:hAnsi="宋体"/>
        </w:rPr>
        <w:t xml:space="preserve"> </w:t>
      </w:r>
      <w:r w:rsidR="0028525A" w:rsidRPr="002B40FA">
        <w:rPr>
          <w:rFonts w:ascii="宋体" w:hAnsi="宋体" w:hint="eastAsia"/>
        </w:rPr>
        <w:t>协会总人数</w:t>
      </w:r>
      <w:r w:rsidRPr="002B40FA">
        <w:rPr>
          <w:rFonts w:ascii="宋体" w:hAnsi="宋体"/>
        </w:rPr>
        <w:t>-</w:t>
      </w:r>
      <w:r w:rsidRPr="002B40FA">
        <w:rPr>
          <w:rFonts w:ascii="宋体" w:hAnsi="宋体" w:hint="eastAsia"/>
        </w:rPr>
        <w:t>会长-管理者</w:t>
      </w:r>
    </w:p>
    <w:p w14:paraId="47098842" w14:textId="553C3CC8" w:rsidR="00C36D66" w:rsidRPr="002B40FA" w:rsidRDefault="00C36D66" w:rsidP="00D444BC">
      <w:pPr>
        <w:rPr>
          <w:rFonts w:ascii="宋体" w:hAnsi="宋体"/>
        </w:rPr>
      </w:pPr>
      <w:r w:rsidRPr="002B40FA">
        <w:rPr>
          <w:rFonts w:ascii="宋体" w:hAnsi="宋体" w:hint="eastAsia"/>
        </w:rPr>
        <w:t>3.管理者和租借者</w:t>
      </w:r>
      <w:r w:rsidR="00204ED6" w:rsidRPr="002B40FA">
        <w:rPr>
          <w:rFonts w:ascii="宋体" w:hAnsi="宋体" w:hint="eastAsia"/>
        </w:rPr>
        <w:t>的数量</w:t>
      </w:r>
      <w:r w:rsidRPr="002B40FA">
        <w:rPr>
          <w:rFonts w:ascii="宋体" w:hAnsi="宋体" w:hint="eastAsia"/>
        </w:rPr>
        <w:t>与协会等级的关系</w:t>
      </w:r>
    </w:p>
    <w:tbl>
      <w:tblPr>
        <w:tblStyle w:val="a3"/>
        <w:tblW w:w="0" w:type="auto"/>
        <w:tblInd w:w="-5" w:type="dxa"/>
        <w:tblLook w:val="04A0" w:firstRow="1" w:lastRow="0" w:firstColumn="1" w:lastColumn="0" w:noHBand="0" w:noVBand="1"/>
      </w:tblPr>
      <w:tblGrid>
        <w:gridCol w:w="2769"/>
        <w:gridCol w:w="2285"/>
        <w:gridCol w:w="2343"/>
        <w:gridCol w:w="2344"/>
      </w:tblGrid>
      <w:tr w:rsidR="0028525A" w:rsidRPr="002B40FA" w14:paraId="3C2BE67F" w14:textId="77777777" w:rsidTr="0031491D">
        <w:tc>
          <w:tcPr>
            <w:tcW w:w="2769" w:type="dxa"/>
            <w:shd w:val="clear" w:color="auto" w:fill="000000" w:themeFill="text1"/>
          </w:tcPr>
          <w:p w14:paraId="4EFB9E94" w14:textId="1168CF19" w:rsidR="0028525A" w:rsidRPr="002B40FA" w:rsidRDefault="0028525A" w:rsidP="0051418E">
            <w:pPr>
              <w:pStyle w:val="a4"/>
              <w:ind w:firstLineChars="0" w:firstLine="0"/>
              <w:rPr>
                <w:rFonts w:ascii="宋体" w:hAnsi="宋体"/>
              </w:rPr>
            </w:pPr>
            <w:r w:rsidRPr="002B40FA">
              <w:rPr>
                <w:rFonts w:ascii="宋体" w:hAnsi="宋体" w:hint="eastAsia"/>
              </w:rPr>
              <w:t>协会等级</w:t>
            </w:r>
          </w:p>
        </w:tc>
        <w:tc>
          <w:tcPr>
            <w:tcW w:w="2285" w:type="dxa"/>
            <w:shd w:val="clear" w:color="auto" w:fill="000000" w:themeFill="text1"/>
          </w:tcPr>
          <w:p w14:paraId="1290FD12" w14:textId="7A46D007" w:rsidR="0028525A" w:rsidRPr="002B40FA" w:rsidRDefault="0028525A" w:rsidP="0051418E">
            <w:pPr>
              <w:pStyle w:val="a4"/>
              <w:ind w:firstLineChars="0" w:firstLine="0"/>
              <w:rPr>
                <w:rFonts w:ascii="宋体" w:hAnsi="宋体"/>
              </w:rPr>
            </w:pPr>
            <w:r w:rsidRPr="002B40FA">
              <w:rPr>
                <w:rFonts w:ascii="宋体" w:hAnsi="宋体" w:hint="eastAsia"/>
              </w:rPr>
              <w:t>总人数</w:t>
            </w:r>
          </w:p>
        </w:tc>
        <w:tc>
          <w:tcPr>
            <w:tcW w:w="2343" w:type="dxa"/>
            <w:shd w:val="clear" w:color="auto" w:fill="000000" w:themeFill="text1"/>
          </w:tcPr>
          <w:p w14:paraId="25FF6F08" w14:textId="479DFA1D" w:rsidR="0028525A" w:rsidRPr="002B40FA" w:rsidRDefault="0028525A" w:rsidP="0051418E">
            <w:pPr>
              <w:pStyle w:val="a4"/>
              <w:ind w:firstLineChars="0" w:firstLine="0"/>
              <w:rPr>
                <w:rFonts w:ascii="宋体" w:hAnsi="宋体"/>
              </w:rPr>
            </w:pPr>
            <w:r w:rsidRPr="002B40FA">
              <w:rPr>
                <w:rFonts w:ascii="宋体" w:hAnsi="宋体" w:hint="eastAsia"/>
              </w:rPr>
              <w:t>管理者</w:t>
            </w:r>
          </w:p>
        </w:tc>
        <w:tc>
          <w:tcPr>
            <w:tcW w:w="2344" w:type="dxa"/>
            <w:shd w:val="clear" w:color="auto" w:fill="000000" w:themeFill="text1"/>
          </w:tcPr>
          <w:p w14:paraId="53534286" w14:textId="7BBE75EF" w:rsidR="0028525A" w:rsidRPr="002B40FA" w:rsidRDefault="0028525A" w:rsidP="0051418E">
            <w:pPr>
              <w:pStyle w:val="a4"/>
              <w:ind w:firstLineChars="0" w:firstLine="0"/>
              <w:rPr>
                <w:rFonts w:ascii="宋体" w:hAnsi="宋体"/>
              </w:rPr>
            </w:pPr>
            <w:r w:rsidRPr="002B40FA">
              <w:rPr>
                <w:rFonts w:ascii="宋体" w:hAnsi="宋体" w:hint="eastAsia"/>
              </w:rPr>
              <w:t>租借者</w:t>
            </w:r>
          </w:p>
        </w:tc>
      </w:tr>
      <w:tr w:rsidR="0028525A" w:rsidRPr="002B40FA" w14:paraId="02E9AF23" w14:textId="77777777" w:rsidTr="0031491D">
        <w:tc>
          <w:tcPr>
            <w:tcW w:w="2769" w:type="dxa"/>
          </w:tcPr>
          <w:p w14:paraId="7B366B7A" w14:textId="771D4BFE" w:rsidR="0028525A" w:rsidRPr="002B40FA" w:rsidRDefault="00371C9D" w:rsidP="0051418E">
            <w:pPr>
              <w:pStyle w:val="a4"/>
              <w:ind w:firstLineChars="0" w:firstLine="0"/>
              <w:rPr>
                <w:rFonts w:ascii="宋体" w:hAnsi="宋体"/>
              </w:rPr>
            </w:pPr>
            <w:r w:rsidRPr="002B40FA">
              <w:rPr>
                <w:rFonts w:ascii="宋体" w:hAnsi="宋体" w:hint="eastAsia"/>
              </w:rPr>
              <w:t>1</w:t>
            </w:r>
          </w:p>
        </w:tc>
        <w:tc>
          <w:tcPr>
            <w:tcW w:w="2285" w:type="dxa"/>
          </w:tcPr>
          <w:p w14:paraId="1DB917FA" w14:textId="1168C10C" w:rsidR="0028525A" w:rsidRPr="002B40FA" w:rsidRDefault="005C1E64" w:rsidP="0051418E">
            <w:pPr>
              <w:pStyle w:val="a4"/>
              <w:ind w:firstLineChars="0" w:firstLine="0"/>
              <w:rPr>
                <w:rFonts w:ascii="宋体" w:hAnsi="宋体"/>
              </w:rPr>
            </w:pPr>
            <w:r w:rsidRPr="002B40FA">
              <w:rPr>
                <w:rFonts w:ascii="宋体" w:hAnsi="宋体" w:hint="eastAsia"/>
              </w:rPr>
              <w:t>3</w:t>
            </w:r>
            <w:r w:rsidRPr="002B40FA">
              <w:rPr>
                <w:rFonts w:ascii="宋体" w:hAnsi="宋体"/>
              </w:rPr>
              <w:t>0</w:t>
            </w:r>
          </w:p>
        </w:tc>
        <w:tc>
          <w:tcPr>
            <w:tcW w:w="2343" w:type="dxa"/>
          </w:tcPr>
          <w:p w14:paraId="71C62340" w14:textId="029E1129" w:rsidR="0028525A" w:rsidRPr="002B40FA" w:rsidRDefault="005C1E64" w:rsidP="0051418E">
            <w:pPr>
              <w:pStyle w:val="a4"/>
              <w:ind w:firstLineChars="0" w:firstLine="0"/>
              <w:rPr>
                <w:rFonts w:ascii="宋体" w:hAnsi="宋体"/>
              </w:rPr>
            </w:pPr>
            <w:r w:rsidRPr="002B40FA">
              <w:rPr>
                <w:rFonts w:ascii="宋体" w:hAnsi="宋体" w:hint="eastAsia"/>
              </w:rPr>
              <w:t>1</w:t>
            </w:r>
          </w:p>
        </w:tc>
        <w:tc>
          <w:tcPr>
            <w:tcW w:w="2344" w:type="dxa"/>
          </w:tcPr>
          <w:p w14:paraId="594338DF" w14:textId="4E547CD7" w:rsidR="0028525A" w:rsidRPr="002B40FA" w:rsidRDefault="005C1E64" w:rsidP="0051418E">
            <w:pPr>
              <w:pStyle w:val="a4"/>
              <w:ind w:firstLineChars="0" w:firstLine="0"/>
              <w:rPr>
                <w:rFonts w:ascii="宋体" w:hAnsi="宋体"/>
              </w:rPr>
            </w:pPr>
            <w:r w:rsidRPr="002B40FA">
              <w:rPr>
                <w:rFonts w:ascii="宋体" w:hAnsi="宋体" w:hint="eastAsia"/>
              </w:rPr>
              <w:t>1</w:t>
            </w:r>
          </w:p>
        </w:tc>
      </w:tr>
      <w:tr w:rsidR="0028525A" w:rsidRPr="002B40FA" w14:paraId="4C28D115" w14:textId="77777777" w:rsidTr="0031491D">
        <w:tc>
          <w:tcPr>
            <w:tcW w:w="2769" w:type="dxa"/>
          </w:tcPr>
          <w:p w14:paraId="59F0894F" w14:textId="62C2A9E7" w:rsidR="0028525A" w:rsidRPr="002B40FA" w:rsidRDefault="00371C9D" w:rsidP="0051418E">
            <w:pPr>
              <w:pStyle w:val="a4"/>
              <w:ind w:firstLineChars="0" w:firstLine="0"/>
              <w:rPr>
                <w:rFonts w:ascii="宋体" w:hAnsi="宋体"/>
              </w:rPr>
            </w:pPr>
            <w:r w:rsidRPr="002B40FA">
              <w:rPr>
                <w:rFonts w:ascii="宋体" w:hAnsi="宋体" w:hint="eastAsia"/>
              </w:rPr>
              <w:t>2</w:t>
            </w:r>
          </w:p>
        </w:tc>
        <w:tc>
          <w:tcPr>
            <w:tcW w:w="2285" w:type="dxa"/>
          </w:tcPr>
          <w:p w14:paraId="1593527F" w14:textId="12645725" w:rsidR="0028525A" w:rsidRPr="002B40FA" w:rsidRDefault="005C1E64" w:rsidP="0051418E">
            <w:pPr>
              <w:pStyle w:val="a4"/>
              <w:ind w:firstLineChars="0" w:firstLine="0"/>
              <w:rPr>
                <w:rFonts w:ascii="宋体" w:hAnsi="宋体"/>
              </w:rPr>
            </w:pPr>
            <w:r w:rsidRPr="002B40FA">
              <w:rPr>
                <w:rFonts w:ascii="宋体" w:hAnsi="宋体" w:hint="eastAsia"/>
              </w:rPr>
              <w:t>3</w:t>
            </w:r>
            <w:r w:rsidRPr="002B40FA">
              <w:rPr>
                <w:rFonts w:ascii="宋体" w:hAnsi="宋体"/>
              </w:rPr>
              <w:t>3</w:t>
            </w:r>
          </w:p>
        </w:tc>
        <w:tc>
          <w:tcPr>
            <w:tcW w:w="2343" w:type="dxa"/>
          </w:tcPr>
          <w:p w14:paraId="7BD0935C" w14:textId="2EF08510" w:rsidR="0028525A" w:rsidRPr="002B40FA" w:rsidRDefault="005C1E64" w:rsidP="0051418E">
            <w:pPr>
              <w:pStyle w:val="a4"/>
              <w:ind w:firstLineChars="0" w:firstLine="0"/>
              <w:rPr>
                <w:rFonts w:ascii="宋体" w:hAnsi="宋体"/>
              </w:rPr>
            </w:pPr>
            <w:r w:rsidRPr="002B40FA">
              <w:rPr>
                <w:rFonts w:ascii="宋体" w:hAnsi="宋体" w:hint="eastAsia"/>
              </w:rPr>
              <w:t>1</w:t>
            </w:r>
          </w:p>
        </w:tc>
        <w:tc>
          <w:tcPr>
            <w:tcW w:w="2344" w:type="dxa"/>
          </w:tcPr>
          <w:p w14:paraId="0BB22457" w14:textId="4D745AA4" w:rsidR="0028525A" w:rsidRPr="002B40FA" w:rsidRDefault="000C44EF" w:rsidP="0051418E">
            <w:pPr>
              <w:pStyle w:val="a4"/>
              <w:ind w:firstLineChars="0" w:firstLine="0"/>
              <w:rPr>
                <w:rFonts w:ascii="宋体" w:hAnsi="宋体"/>
              </w:rPr>
            </w:pPr>
            <w:r w:rsidRPr="002B40FA">
              <w:rPr>
                <w:rFonts w:ascii="宋体" w:hAnsi="宋体" w:hint="eastAsia"/>
              </w:rPr>
              <w:t>1</w:t>
            </w:r>
          </w:p>
        </w:tc>
      </w:tr>
      <w:tr w:rsidR="00371C9D" w:rsidRPr="002B40FA" w14:paraId="241FA1A6" w14:textId="77777777" w:rsidTr="0031491D">
        <w:tc>
          <w:tcPr>
            <w:tcW w:w="2769" w:type="dxa"/>
          </w:tcPr>
          <w:p w14:paraId="369D77CC" w14:textId="60FCEA18" w:rsidR="00371C9D" w:rsidRPr="002B40FA" w:rsidRDefault="00371C9D" w:rsidP="0051418E">
            <w:pPr>
              <w:pStyle w:val="a4"/>
              <w:ind w:firstLineChars="0" w:firstLine="0"/>
              <w:rPr>
                <w:rFonts w:ascii="宋体" w:hAnsi="宋体"/>
              </w:rPr>
            </w:pPr>
            <w:r w:rsidRPr="002B40FA">
              <w:rPr>
                <w:rFonts w:ascii="宋体" w:hAnsi="宋体" w:hint="eastAsia"/>
              </w:rPr>
              <w:t>3</w:t>
            </w:r>
          </w:p>
        </w:tc>
        <w:tc>
          <w:tcPr>
            <w:tcW w:w="2285" w:type="dxa"/>
          </w:tcPr>
          <w:p w14:paraId="52099963" w14:textId="15526F2C" w:rsidR="00371C9D" w:rsidRPr="002B40FA" w:rsidRDefault="005C1E64" w:rsidP="0051418E">
            <w:pPr>
              <w:pStyle w:val="a4"/>
              <w:ind w:firstLineChars="0" w:firstLine="0"/>
              <w:rPr>
                <w:rFonts w:ascii="宋体" w:hAnsi="宋体"/>
              </w:rPr>
            </w:pPr>
            <w:r w:rsidRPr="002B40FA">
              <w:rPr>
                <w:rFonts w:ascii="宋体" w:hAnsi="宋体" w:hint="eastAsia"/>
              </w:rPr>
              <w:t>3</w:t>
            </w:r>
            <w:r w:rsidRPr="002B40FA">
              <w:rPr>
                <w:rFonts w:ascii="宋体" w:hAnsi="宋体"/>
              </w:rPr>
              <w:t>6</w:t>
            </w:r>
          </w:p>
        </w:tc>
        <w:tc>
          <w:tcPr>
            <w:tcW w:w="2343" w:type="dxa"/>
          </w:tcPr>
          <w:p w14:paraId="554E415B" w14:textId="5C2D8C5F" w:rsidR="00371C9D" w:rsidRPr="002B40FA" w:rsidRDefault="005C1E64" w:rsidP="0051418E">
            <w:pPr>
              <w:pStyle w:val="a4"/>
              <w:ind w:firstLineChars="0" w:firstLine="0"/>
              <w:rPr>
                <w:rFonts w:ascii="宋体" w:hAnsi="宋体"/>
              </w:rPr>
            </w:pPr>
            <w:r w:rsidRPr="002B40FA">
              <w:rPr>
                <w:rFonts w:ascii="宋体" w:hAnsi="宋体" w:hint="eastAsia"/>
              </w:rPr>
              <w:t>1</w:t>
            </w:r>
          </w:p>
        </w:tc>
        <w:tc>
          <w:tcPr>
            <w:tcW w:w="2344" w:type="dxa"/>
          </w:tcPr>
          <w:p w14:paraId="362E2A75" w14:textId="03C63407" w:rsidR="00371C9D" w:rsidRPr="002B40FA" w:rsidRDefault="000C44EF" w:rsidP="0051418E">
            <w:pPr>
              <w:pStyle w:val="a4"/>
              <w:ind w:firstLineChars="0" w:firstLine="0"/>
              <w:rPr>
                <w:rFonts w:ascii="宋体" w:hAnsi="宋体"/>
              </w:rPr>
            </w:pPr>
            <w:r w:rsidRPr="002B40FA">
              <w:rPr>
                <w:rFonts w:ascii="宋体" w:hAnsi="宋体" w:hint="eastAsia"/>
              </w:rPr>
              <w:t>2</w:t>
            </w:r>
          </w:p>
        </w:tc>
      </w:tr>
      <w:tr w:rsidR="00371C9D" w:rsidRPr="002B40FA" w14:paraId="499CC5DD" w14:textId="77777777" w:rsidTr="0031491D">
        <w:tc>
          <w:tcPr>
            <w:tcW w:w="2769" w:type="dxa"/>
          </w:tcPr>
          <w:p w14:paraId="7E8951F3" w14:textId="1E5F798B" w:rsidR="00371C9D" w:rsidRPr="002B40FA" w:rsidRDefault="00371C9D" w:rsidP="0051418E">
            <w:pPr>
              <w:pStyle w:val="a4"/>
              <w:ind w:firstLineChars="0" w:firstLine="0"/>
              <w:rPr>
                <w:rFonts w:ascii="宋体" w:hAnsi="宋体"/>
              </w:rPr>
            </w:pPr>
            <w:r w:rsidRPr="002B40FA">
              <w:rPr>
                <w:rFonts w:ascii="宋体" w:hAnsi="宋体" w:hint="eastAsia"/>
              </w:rPr>
              <w:t>4</w:t>
            </w:r>
          </w:p>
        </w:tc>
        <w:tc>
          <w:tcPr>
            <w:tcW w:w="2285" w:type="dxa"/>
          </w:tcPr>
          <w:p w14:paraId="7519D2AE" w14:textId="3C951C82" w:rsidR="00371C9D" w:rsidRPr="002B40FA" w:rsidRDefault="005C1E64" w:rsidP="0051418E">
            <w:pPr>
              <w:pStyle w:val="a4"/>
              <w:ind w:firstLineChars="0" w:firstLine="0"/>
              <w:rPr>
                <w:rFonts w:ascii="宋体" w:hAnsi="宋体"/>
              </w:rPr>
            </w:pPr>
            <w:r w:rsidRPr="002B40FA">
              <w:rPr>
                <w:rFonts w:ascii="宋体" w:hAnsi="宋体" w:hint="eastAsia"/>
              </w:rPr>
              <w:t>3</w:t>
            </w:r>
            <w:r w:rsidRPr="002B40FA">
              <w:rPr>
                <w:rFonts w:ascii="宋体" w:hAnsi="宋体"/>
              </w:rPr>
              <w:t>9</w:t>
            </w:r>
          </w:p>
        </w:tc>
        <w:tc>
          <w:tcPr>
            <w:tcW w:w="2343" w:type="dxa"/>
          </w:tcPr>
          <w:p w14:paraId="7AB463B4" w14:textId="5A6EF3BC" w:rsidR="00371C9D" w:rsidRPr="002B40FA" w:rsidRDefault="005C1E64" w:rsidP="0051418E">
            <w:pPr>
              <w:pStyle w:val="a4"/>
              <w:ind w:firstLineChars="0" w:firstLine="0"/>
              <w:rPr>
                <w:rFonts w:ascii="宋体" w:hAnsi="宋体"/>
              </w:rPr>
            </w:pPr>
            <w:r w:rsidRPr="002B40FA">
              <w:rPr>
                <w:rFonts w:ascii="宋体" w:hAnsi="宋体" w:hint="eastAsia"/>
              </w:rPr>
              <w:t>1</w:t>
            </w:r>
          </w:p>
        </w:tc>
        <w:tc>
          <w:tcPr>
            <w:tcW w:w="2344" w:type="dxa"/>
          </w:tcPr>
          <w:p w14:paraId="7561F263" w14:textId="65C6A571" w:rsidR="00371C9D" w:rsidRPr="002B40FA" w:rsidRDefault="000C44EF" w:rsidP="0051418E">
            <w:pPr>
              <w:pStyle w:val="a4"/>
              <w:ind w:firstLineChars="0" w:firstLine="0"/>
              <w:rPr>
                <w:rFonts w:ascii="宋体" w:hAnsi="宋体"/>
              </w:rPr>
            </w:pPr>
            <w:r w:rsidRPr="002B40FA">
              <w:rPr>
                <w:rFonts w:ascii="宋体" w:hAnsi="宋体" w:hint="eastAsia"/>
              </w:rPr>
              <w:t>2</w:t>
            </w:r>
          </w:p>
        </w:tc>
      </w:tr>
      <w:tr w:rsidR="00371C9D" w:rsidRPr="002B40FA" w14:paraId="75F9266A" w14:textId="77777777" w:rsidTr="0031491D">
        <w:tc>
          <w:tcPr>
            <w:tcW w:w="2769" w:type="dxa"/>
          </w:tcPr>
          <w:p w14:paraId="252B0B18" w14:textId="724397AE" w:rsidR="00371C9D" w:rsidRPr="002B40FA" w:rsidRDefault="00371C9D" w:rsidP="0051418E">
            <w:pPr>
              <w:pStyle w:val="a4"/>
              <w:ind w:firstLineChars="0" w:firstLine="0"/>
              <w:rPr>
                <w:rFonts w:ascii="宋体" w:hAnsi="宋体"/>
              </w:rPr>
            </w:pPr>
            <w:r w:rsidRPr="002B40FA">
              <w:rPr>
                <w:rFonts w:ascii="宋体" w:hAnsi="宋体" w:hint="eastAsia"/>
              </w:rPr>
              <w:t>5</w:t>
            </w:r>
          </w:p>
        </w:tc>
        <w:tc>
          <w:tcPr>
            <w:tcW w:w="2285" w:type="dxa"/>
          </w:tcPr>
          <w:p w14:paraId="7F554C3D" w14:textId="045060E6" w:rsidR="00371C9D" w:rsidRPr="002B40FA" w:rsidRDefault="000C44EF" w:rsidP="0051418E">
            <w:pPr>
              <w:pStyle w:val="a4"/>
              <w:ind w:firstLineChars="0" w:firstLine="0"/>
              <w:rPr>
                <w:rFonts w:ascii="宋体" w:hAnsi="宋体"/>
              </w:rPr>
            </w:pPr>
            <w:r w:rsidRPr="002B40FA">
              <w:rPr>
                <w:rFonts w:ascii="宋体" w:hAnsi="宋体" w:hint="eastAsia"/>
              </w:rPr>
              <w:t>4</w:t>
            </w:r>
            <w:r w:rsidRPr="002B40FA">
              <w:rPr>
                <w:rFonts w:ascii="宋体" w:hAnsi="宋体"/>
              </w:rPr>
              <w:t>2</w:t>
            </w:r>
          </w:p>
        </w:tc>
        <w:tc>
          <w:tcPr>
            <w:tcW w:w="2343" w:type="dxa"/>
          </w:tcPr>
          <w:p w14:paraId="065ACD07" w14:textId="056E5424" w:rsidR="00371C9D" w:rsidRPr="002B40FA" w:rsidRDefault="005C1E64" w:rsidP="0051418E">
            <w:pPr>
              <w:pStyle w:val="a4"/>
              <w:ind w:firstLineChars="0" w:firstLine="0"/>
              <w:rPr>
                <w:rFonts w:ascii="宋体" w:hAnsi="宋体"/>
              </w:rPr>
            </w:pPr>
            <w:r w:rsidRPr="002B40FA">
              <w:rPr>
                <w:rFonts w:ascii="宋体" w:hAnsi="宋体" w:hint="eastAsia"/>
              </w:rPr>
              <w:t>2</w:t>
            </w:r>
          </w:p>
        </w:tc>
        <w:tc>
          <w:tcPr>
            <w:tcW w:w="2344" w:type="dxa"/>
          </w:tcPr>
          <w:p w14:paraId="64784B99" w14:textId="10C5C309" w:rsidR="00371C9D" w:rsidRPr="002B40FA" w:rsidRDefault="000C44EF" w:rsidP="0051418E">
            <w:pPr>
              <w:pStyle w:val="a4"/>
              <w:ind w:firstLineChars="0" w:firstLine="0"/>
              <w:rPr>
                <w:rFonts w:ascii="宋体" w:hAnsi="宋体"/>
              </w:rPr>
            </w:pPr>
            <w:r w:rsidRPr="002B40FA">
              <w:rPr>
                <w:rFonts w:ascii="宋体" w:hAnsi="宋体" w:hint="eastAsia"/>
              </w:rPr>
              <w:t>3</w:t>
            </w:r>
          </w:p>
        </w:tc>
      </w:tr>
      <w:tr w:rsidR="00371C9D" w:rsidRPr="002B40FA" w14:paraId="71AA19F4" w14:textId="77777777" w:rsidTr="0031491D">
        <w:tc>
          <w:tcPr>
            <w:tcW w:w="2769" w:type="dxa"/>
          </w:tcPr>
          <w:p w14:paraId="42021251" w14:textId="25B2A851" w:rsidR="00371C9D" w:rsidRPr="002B40FA" w:rsidRDefault="00371C9D" w:rsidP="0051418E">
            <w:pPr>
              <w:pStyle w:val="a4"/>
              <w:ind w:firstLineChars="0" w:firstLine="0"/>
              <w:rPr>
                <w:rFonts w:ascii="宋体" w:hAnsi="宋体"/>
              </w:rPr>
            </w:pPr>
            <w:r w:rsidRPr="002B40FA">
              <w:rPr>
                <w:rFonts w:ascii="宋体" w:hAnsi="宋体" w:hint="eastAsia"/>
              </w:rPr>
              <w:t>6</w:t>
            </w:r>
          </w:p>
        </w:tc>
        <w:tc>
          <w:tcPr>
            <w:tcW w:w="2285" w:type="dxa"/>
          </w:tcPr>
          <w:p w14:paraId="648590DB" w14:textId="52A58513" w:rsidR="00371C9D" w:rsidRPr="002B40FA" w:rsidRDefault="005C1E64" w:rsidP="0051418E">
            <w:pPr>
              <w:pStyle w:val="a4"/>
              <w:ind w:firstLineChars="0" w:firstLine="0"/>
              <w:rPr>
                <w:rFonts w:ascii="宋体" w:hAnsi="宋体"/>
              </w:rPr>
            </w:pPr>
            <w:r w:rsidRPr="002B40FA">
              <w:rPr>
                <w:rFonts w:ascii="宋体" w:hAnsi="宋体" w:hint="eastAsia"/>
              </w:rPr>
              <w:t>4</w:t>
            </w:r>
            <w:r w:rsidR="000C44EF" w:rsidRPr="002B40FA">
              <w:rPr>
                <w:rFonts w:ascii="宋体" w:hAnsi="宋体"/>
              </w:rPr>
              <w:t>5</w:t>
            </w:r>
          </w:p>
        </w:tc>
        <w:tc>
          <w:tcPr>
            <w:tcW w:w="2343" w:type="dxa"/>
          </w:tcPr>
          <w:p w14:paraId="7312FCD2" w14:textId="4B187E94" w:rsidR="00371C9D" w:rsidRPr="002B40FA" w:rsidRDefault="005C1E64" w:rsidP="0051418E">
            <w:pPr>
              <w:pStyle w:val="a4"/>
              <w:ind w:firstLineChars="0" w:firstLine="0"/>
              <w:rPr>
                <w:rFonts w:ascii="宋体" w:hAnsi="宋体"/>
              </w:rPr>
            </w:pPr>
            <w:r w:rsidRPr="002B40FA">
              <w:rPr>
                <w:rFonts w:ascii="宋体" w:hAnsi="宋体" w:hint="eastAsia"/>
              </w:rPr>
              <w:t>2</w:t>
            </w:r>
          </w:p>
        </w:tc>
        <w:tc>
          <w:tcPr>
            <w:tcW w:w="2344" w:type="dxa"/>
          </w:tcPr>
          <w:p w14:paraId="3A79E745" w14:textId="0DD7E1BA" w:rsidR="00371C9D" w:rsidRPr="002B40FA" w:rsidRDefault="000C44EF" w:rsidP="0051418E">
            <w:pPr>
              <w:pStyle w:val="a4"/>
              <w:ind w:firstLineChars="0" w:firstLine="0"/>
              <w:rPr>
                <w:rFonts w:ascii="宋体" w:hAnsi="宋体"/>
              </w:rPr>
            </w:pPr>
            <w:r w:rsidRPr="002B40FA">
              <w:rPr>
                <w:rFonts w:ascii="宋体" w:hAnsi="宋体" w:hint="eastAsia"/>
              </w:rPr>
              <w:t>3</w:t>
            </w:r>
          </w:p>
        </w:tc>
      </w:tr>
      <w:tr w:rsidR="00371C9D" w:rsidRPr="002B40FA" w14:paraId="2AD52DBE" w14:textId="77777777" w:rsidTr="0031491D">
        <w:tc>
          <w:tcPr>
            <w:tcW w:w="2769" w:type="dxa"/>
          </w:tcPr>
          <w:p w14:paraId="5B8B9DC1" w14:textId="4F4891C9" w:rsidR="00371C9D" w:rsidRPr="002B40FA" w:rsidRDefault="00371C9D" w:rsidP="0051418E">
            <w:pPr>
              <w:pStyle w:val="a4"/>
              <w:ind w:firstLineChars="0" w:firstLine="0"/>
              <w:rPr>
                <w:rFonts w:ascii="宋体" w:hAnsi="宋体"/>
              </w:rPr>
            </w:pPr>
            <w:r w:rsidRPr="002B40FA">
              <w:rPr>
                <w:rFonts w:ascii="宋体" w:hAnsi="宋体" w:hint="eastAsia"/>
              </w:rPr>
              <w:t>7</w:t>
            </w:r>
          </w:p>
        </w:tc>
        <w:tc>
          <w:tcPr>
            <w:tcW w:w="2285" w:type="dxa"/>
          </w:tcPr>
          <w:p w14:paraId="162FE954" w14:textId="15588E3E" w:rsidR="00371C9D" w:rsidRPr="002B40FA" w:rsidRDefault="000C44EF" w:rsidP="0051418E">
            <w:pPr>
              <w:pStyle w:val="a4"/>
              <w:ind w:firstLineChars="0" w:firstLine="0"/>
              <w:rPr>
                <w:rFonts w:ascii="宋体" w:hAnsi="宋体"/>
              </w:rPr>
            </w:pPr>
            <w:r w:rsidRPr="002B40FA">
              <w:rPr>
                <w:rFonts w:ascii="宋体" w:hAnsi="宋体" w:hint="eastAsia"/>
              </w:rPr>
              <w:t>4</w:t>
            </w:r>
            <w:r w:rsidRPr="002B40FA">
              <w:rPr>
                <w:rFonts w:ascii="宋体" w:hAnsi="宋体"/>
              </w:rPr>
              <w:t>8</w:t>
            </w:r>
          </w:p>
        </w:tc>
        <w:tc>
          <w:tcPr>
            <w:tcW w:w="2343" w:type="dxa"/>
          </w:tcPr>
          <w:p w14:paraId="47170ACA" w14:textId="7085E2AE" w:rsidR="00371C9D" w:rsidRPr="002B40FA" w:rsidRDefault="005C1E64" w:rsidP="0051418E">
            <w:pPr>
              <w:pStyle w:val="a4"/>
              <w:ind w:firstLineChars="0" w:firstLine="0"/>
              <w:rPr>
                <w:rFonts w:ascii="宋体" w:hAnsi="宋体"/>
              </w:rPr>
            </w:pPr>
            <w:r w:rsidRPr="002B40FA">
              <w:rPr>
                <w:rFonts w:ascii="宋体" w:hAnsi="宋体" w:hint="eastAsia"/>
              </w:rPr>
              <w:t>2</w:t>
            </w:r>
          </w:p>
        </w:tc>
        <w:tc>
          <w:tcPr>
            <w:tcW w:w="2344" w:type="dxa"/>
          </w:tcPr>
          <w:p w14:paraId="5A05C7F7" w14:textId="2DFB4B8D" w:rsidR="00371C9D" w:rsidRPr="002B40FA" w:rsidRDefault="000C44EF" w:rsidP="0051418E">
            <w:pPr>
              <w:pStyle w:val="a4"/>
              <w:ind w:firstLineChars="0" w:firstLine="0"/>
              <w:rPr>
                <w:rFonts w:ascii="宋体" w:hAnsi="宋体"/>
              </w:rPr>
            </w:pPr>
            <w:r w:rsidRPr="002B40FA">
              <w:rPr>
                <w:rFonts w:ascii="宋体" w:hAnsi="宋体" w:hint="eastAsia"/>
              </w:rPr>
              <w:t>4</w:t>
            </w:r>
          </w:p>
        </w:tc>
      </w:tr>
      <w:tr w:rsidR="00371C9D" w:rsidRPr="002B40FA" w14:paraId="491A8225" w14:textId="77777777" w:rsidTr="0031491D">
        <w:tc>
          <w:tcPr>
            <w:tcW w:w="2769" w:type="dxa"/>
          </w:tcPr>
          <w:p w14:paraId="240C692A" w14:textId="18FF9159" w:rsidR="00371C9D" w:rsidRPr="002B40FA" w:rsidRDefault="00371C9D" w:rsidP="0051418E">
            <w:pPr>
              <w:pStyle w:val="a4"/>
              <w:ind w:firstLineChars="0" w:firstLine="0"/>
              <w:rPr>
                <w:rFonts w:ascii="宋体" w:hAnsi="宋体"/>
              </w:rPr>
            </w:pPr>
            <w:r w:rsidRPr="002B40FA">
              <w:rPr>
                <w:rFonts w:ascii="宋体" w:hAnsi="宋体" w:hint="eastAsia"/>
              </w:rPr>
              <w:t>8</w:t>
            </w:r>
          </w:p>
        </w:tc>
        <w:tc>
          <w:tcPr>
            <w:tcW w:w="2285" w:type="dxa"/>
          </w:tcPr>
          <w:p w14:paraId="0B2B2B14" w14:textId="40AE2E96" w:rsidR="00371C9D" w:rsidRPr="002B40FA" w:rsidRDefault="005C1E64" w:rsidP="0051418E">
            <w:pPr>
              <w:pStyle w:val="a4"/>
              <w:ind w:firstLineChars="0" w:firstLine="0"/>
              <w:rPr>
                <w:rFonts w:ascii="宋体" w:hAnsi="宋体"/>
              </w:rPr>
            </w:pPr>
            <w:r w:rsidRPr="002B40FA">
              <w:rPr>
                <w:rFonts w:ascii="宋体" w:hAnsi="宋体" w:hint="eastAsia"/>
              </w:rPr>
              <w:t>5</w:t>
            </w:r>
            <w:r w:rsidRPr="002B40FA">
              <w:rPr>
                <w:rFonts w:ascii="宋体" w:hAnsi="宋体"/>
              </w:rPr>
              <w:t>1</w:t>
            </w:r>
          </w:p>
        </w:tc>
        <w:tc>
          <w:tcPr>
            <w:tcW w:w="2343" w:type="dxa"/>
          </w:tcPr>
          <w:p w14:paraId="1220684C" w14:textId="05BCDE3E" w:rsidR="00371C9D" w:rsidRPr="002B40FA" w:rsidRDefault="005C1E64" w:rsidP="0051418E">
            <w:pPr>
              <w:pStyle w:val="a4"/>
              <w:ind w:firstLineChars="0" w:firstLine="0"/>
              <w:rPr>
                <w:rFonts w:ascii="宋体" w:hAnsi="宋体"/>
              </w:rPr>
            </w:pPr>
            <w:r w:rsidRPr="002B40FA">
              <w:rPr>
                <w:rFonts w:ascii="宋体" w:hAnsi="宋体" w:hint="eastAsia"/>
              </w:rPr>
              <w:t>2</w:t>
            </w:r>
          </w:p>
        </w:tc>
        <w:tc>
          <w:tcPr>
            <w:tcW w:w="2344" w:type="dxa"/>
          </w:tcPr>
          <w:p w14:paraId="004DF0C6" w14:textId="1C8E35CB" w:rsidR="00371C9D" w:rsidRPr="002B40FA" w:rsidRDefault="000C44EF" w:rsidP="0051418E">
            <w:pPr>
              <w:pStyle w:val="a4"/>
              <w:ind w:firstLineChars="0" w:firstLine="0"/>
              <w:rPr>
                <w:rFonts w:ascii="宋体" w:hAnsi="宋体"/>
              </w:rPr>
            </w:pPr>
            <w:r w:rsidRPr="002B40FA">
              <w:rPr>
                <w:rFonts w:ascii="宋体" w:hAnsi="宋体" w:hint="eastAsia"/>
              </w:rPr>
              <w:t>4</w:t>
            </w:r>
          </w:p>
        </w:tc>
      </w:tr>
      <w:tr w:rsidR="00371C9D" w:rsidRPr="002B40FA" w14:paraId="3E347AF5" w14:textId="77777777" w:rsidTr="0031491D">
        <w:tc>
          <w:tcPr>
            <w:tcW w:w="2769" w:type="dxa"/>
          </w:tcPr>
          <w:p w14:paraId="244034FD" w14:textId="7E5DEA68" w:rsidR="00371C9D" w:rsidRPr="002B40FA" w:rsidRDefault="00371C9D" w:rsidP="0051418E">
            <w:pPr>
              <w:pStyle w:val="a4"/>
              <w:ind w:firstLineChars="0" w:firstLine="0"/>
              <w:rPr>
                <w:rFonts w:ascii="宋体" w:hAnsi="宋体"/>
              </w:rPr>
            </w:pPr>
            <w:r w:rsidRPr="002B40FA">
              <w:rPr>
                <w:rFonts w:ascii="宋体" w:hAnsi="宋体" w:hint="eastAsia"/>
              </w:rPr>
              <w:t>9</w:t>
            </w:r>
          </w:p>
        </w:tc>
        <w:tc>
          <w:tcPr>
            <w:tcW w:w="2285" w:type="dxa"/>
          </w:tcPr>
          <w:p w14:paraId="4E3D8774" w14:textId="65867679" w:rsidR="00371C9D" w:rsidRPr="002B40FA" w:rsidRDefault="005C1E64" w:rsidP="0051418E">
            <w:pPr>
              <w:pStyle w:val="a4"/>
              <w:ind w:firstLineChars="0" w:firstLine="0"/>
              <w:rPr>
                <w:rFonts w:ascii="宋体" w:hAnsi="宋体"/>
              </w:rPr>
            </w:pPr>
            <w:r w:rsidRPr="002B40FA">
              <w:rPr>
                <w:rFonts w:ascii="宋体" w:hAnsi="宋体" w:hint="eastAsia"/>
              </w:rPr>
              <w:t>5</w:t>
            </w:r>
            <w:r w:rsidRPr="002B40FA">
              <w:rPr>
                <w:rFonts w:ascii="宋体" w:hAnsi="宋体"/>
              </w:rPr>
              <w:t>4</w:t>
            </w:r>
          </w:p>
        </w:tc>
        <w:tc>
          <w:tcPr>
            <w:tcW w:w="2343" w:type="dxa"/>
          </w:tcPr>
          <w:p w14:paraId="29825A2A" w14:textId="39A6A845" w:rsidR="00371C9D" w:rsidRPr="002B40FA" w:rsidRDefault="005C1E64" w:rsidP="0051418E">
            <w:pPr>
              <w:pStyle w:val="a4"/>
              <w:ind w:firstLineChars="0" w:firstLine="0"/>
              <w:rPr>
                <w:rFonts w:ascii="宋体" w:hAnsi="宋体"/>
              </w:rPr>
            </w:pPr>
            <w:r w:rsidRPr="002B40FA">
              <w:rPr>
                <w:rFonts w:ascii="宋体" w:hAnsi="宋体" w:hint="eastAsia"/>
              </w:rPr>
              <w:t>2</w:t>
            </w:r>
          </w:p>
        </w:tc>
        <w:tc>
          <w:tcPr>
            <w:tcW w:w="2344" w:type="dxa"/>
          </w:tcPr>
          <w:p w14:paraId="08C9BBC0" w14:textId="6183025A" w:rsidR="00371C9D" w:rsidRPr="002B40FA" w:rsidRDefault="000C44EF" w:rsidP="0051418E">
            <w:pPr>
              <w:pStyle w:val="a4"/>
              <w:ind w:firstLineChars="0" w:firstLine="0"/>
              <w:rPr>
                <w:rFonts w:ascii="宋体" w:hAnsi="宋体"/>
              </w:rPr>
            </w:pPr>
            <w:r w:rsidRPr="002B40FA">
              <w:rPr>
                <w:rFonts w:ascii="宋体" w:hAnsi="宋体" w:hint="eastAsia"/>
              </w:rPr>
              <w:t>5</w:t>
            </w:r>
          </w:p>
        </w:tc>
      </w:tr>
      <w:tr w:rsidR="00371C9D" w:rsidRPr="002B40FA" w14:paraId="05CA713E" w14:textId="77777777" w:rsidTr="0031491D">
        <w:tc>
          <w:tcPr>
            <w:tcW w:w="2769" w:type="dxa"/>
          </w:tcPr>
          <w:p w14:paraId="5598B69E" w14:textId="06882BE4" w:rsidR="00371C9D" w:rsidRPr="002B40FA" w:rsidRDefault="00371C9D" w:rsidP="0051418E">
            <w:pPr>
              <w:pStyle w:val="a4"/>
              <w:ind w:firstLineChars="0" w:firstLine="0"/>
              <w:rPr>
                <w:rFonts w:ascii="宋体" w:hAnsi="宋体"/>
              </w:rPr>
            </w:pPr>
            <w:r w:rsidRPr="002B40FA">
              <w:rPr>
                <w:rFonts w:ascii="宋体" w:hAnsi="宋体" w:hint="eastAsia"/>
              </w:rPr>
              <w:t>1</w:t>
            </w:r>
            <w:r w:rsidRPr="002B40FA">
              <w:rPr>
                <w:rFonts w:ascii="宋体" w:hAnsi="宋体"/>
              </w:rPr>
              <w:t>0</w:t>
            </w:r>
          </w:p>
        </w:tc>
        <w:tc>
          <w:tcPr>
            <w:tcW w:w="2285" w:type="dxa"/>
          </w:tcPr>
          <w:p w14:paraId="5EA2A682" w14:textId="4DF7D50D" w:rsidR="00371C9D" w:rsidRPr="002B40FA" w:rsidRDefault="005C1E64" w:rsidP="0051418E">
            <w:pPr>
              <w:pStyle w:val="a4"/>
              <w:ind w:firstLineChars="0" w:firstLine="0"/>
              <w:rPr>
                <w:rFonts w:ascii="宋体" w:hAnsi="宋体"/>
              </w:rPr>
            </w:pPr>
            <w:r w:rsidRPr="002B40FA">
              <w:rPr>
                <w:rFonts w:ascii="宋体" w:hAnsi="宋体" w:hint="eastAsia"/>
              </w:rPr>
              <w:t>5</w:t>
            </w:r>
            <w:r w:rsidRPr="002B40FA">
              <w:rPr>
                <w:rFonts w:ascii="宋体" w:hAnsi="宋体"/>
              </w:rPr>
              <w:t>4</w:t>
            </w:r>
          </w:p>
        </w:tc>
        <w:tc>
          <w:tcPr>
            <w:tcW w:w="2343" w:type="dxa"/>
          </w:tcPr>
          <w:p w14:paraId="20DAC4A3" w14:textId="50E4B1CD" w:rsidR="00371C9D" w:rsidRPr="002B40FA" w:rsidRDefault="005C1E64" w:rsidP="0051418E">
            <w:pPr>
              <w:pStyle w:val="a4"/>
              <w:ind w:firstLineChars="0" w:firstLine="0"/>
              <w:rPr>
                <w:rFonts w:ascii="宋体" w:hAnsi="宋体"/>
              </w:rPr>
            </w:pPr>
            <w:r w:rsidRPr="002B40FA">
              <w:rPr>
                <w:rFonts w:ascii="宋体" w:hAnsi="宋体" w:hint="eastAsia"/>
              </w:rPr>
              <w:t>3</w:t>
            </w:r>
          </w:p>
        </w:tc>
        <w:tc>
          <w:tcPr>
            <w:tcW w:w="2344" w:type="dxa"/>
          </w:tcPr>
          <w:p w14:paraId="03B65AEA" w14:textId="0155A3AA" w:rsidR="00371C9D" w:rsidRPr="002B40FA" w:rsidRDefault="000C44EF" w:rsidP="0051418E">
            <w:pPr>
              <w:pStyle w:val="a4"/>
              <w:ind w:firstLineChars="0" w:firstLine="0"/>
              <w:rPr>
                <w:rFonts w:ascii="宋体" w:hAnsi="宋体"/>
              </w:rPr>
            </w:pPr>
            <w:r w:rsidRPr="002B40FA">
              <w:rPr>
                <w:rFonts w:ascii="宋体" w:hAnsi="宋体" w:hint="eastAsia"/>
              </w:rPr>
              <w:t>6</w:t>
            </w:r>
          </w:p>
        </w:tc>
      </w:tr>
      <w:tr w:rsidR="00371C9D" w:rsidRPr="002B40FA" w14:paraId="21620B4A" w14:textId="77777777" w:rsidTr="0031491D">
        <w:tc>
          <w:tcPr>
            <w:tcW w:w="2769" w:type="dxa"/>
          </w:tcPr>
          <w:p w14:paraId="61D2E0F5" w14:textId="2B5DC63F" w:rsidR="00371C9D" w:rsidRPr="002B40FA" w:rsidRDefault="00371C9D" w:rsidP="0051418E">
            <w:pPr>
              <w:pStyle w:val="a4"/>
              <w:ind w:firstLineChars="0" w:firstLine="0"/>
              <w:rPr>
                <w:rFonts w:ascii="宋体" w:hAnsi="宋体"/>
              </w:rPr>
            </w:pPr>
            <w:r w:rsidRPr="002B40FA">
              <w:rPr>
                <w:rFonts w:ascii="宋体" w:hAnsi="宋体" w:hint="eastAsia"/>
              </w:rPr>
              <w:t>1</w:t>
            </w:r>
            <w:r w:rsidRPr="002B40FA">
              <w:rPr>
                <w:rFonts w:ascii="宋体" w:hAnsi="宋体"/>
              </w:rPr>
              <w:t>1</w:t>
            </w:r>
          </w:p>
        </w:tc>
        <w:tc>
          <w:tcPr>
            <w:tcW w:w="2285" w:type="dxa"/>
          </w:tcPr>
          <w:p w14:paraId="720D12B5" w14:textId="4A176030" w:rsidR="00371C9D" w:rsidRPr="002B40FA" w:rsidRDefault="005C1E64" w:rsidP="0051418E">
            <w:pPr>
              <w:pStyle w:val="a4"/>
              <w:ind w:firstLineChars="0" w:firstLine="0"/>
              <w:rPr>
                <w:rFonts w:ascii="宋体" w:hAnsi="宋体"/>
              </w:rPr>
            </w:pPr>
            <w:r w:rsidRPr="002B40FA">
              <w:rPr>
                <w:rFonts w:ascii="宋体" w:hAnsi="宋体" w:hint="eastAsia"/>
              </w:rPr>
              <w:t>5</w:t>
            </w:r>
            <w:r w:rsidRPr="002B40FA">
              <w:rPr>
                <w:rFonts w:ascii="宋体" w:hAnsi="宋体"/>
              </w:rPr>
              <w:t>7</w:t>
            </w:r>
          </w:p>
        </w:tc>
        <w:tc>
          <w:tcPr>
            <w:tcW w:w="2343" w:type="dxa"/>
          </w:tcPr>
          <w:p w14:paraId="7A93A5AF" w14:textId="49923E4D" w:rsidR="00371C9D" w:rsidRPr="002B40FA" w:rsidRDefault="005C1E64" w:rsidP="0051418E">
            <w:pPr>
              <w:pStyle w:val="a4"/>
              <w:ind w:firstLineChars="0" w:firstLine="0"/>
              <w:rPr>
                <w:rFonts w:ascii="宋体" w:hAnsi="宋体"/>
              </w:rPr>
            </w:pPr>
            <w:r w:rsidRPr="002B40FA">
              <w:rPr>
                <w:rFonts w:ascii="宋体" w:hAnsi="宋体" w:hint="eastAsia"/>
              </w:rPr>
              <w:t>3</w:t>
            </w:r>
          </w:p>
        </w:tc>
        <w:tc>
          <w:tcPr>
            <w:tcW w:w="2344" w:type="dxa"/>
          </w:tcPr>
          <w:p w14:paraId="0D481533" w14:textId="79FE31B9" w:rsidR="00371C9D" w:rsidRPr="002B40FA" w:rsidRDefault="000C44EF" w:rsidP="0051418E">
            <w:pPr>
              <w:pStyle w:val="a4"/>
              <w:ind w:firstLineChars="0" w:firstLine="0"/>
              <w:rPr>
                <w:rFonts w:ascii="宋体" w:hAnsi="宋体"/>
              </w:rPr>
            </w:pPr>
            <w:r w:rsidRPr="002B40FA">
              <w:rPr>
                <w:rFonts w:ascii="宋体" w:hAnsi="宋体" w:hint="eastAsia"/>
              </w:rPr>
              <w:t>6</w:t>
            </w:r>
          </w:p>
        </w:tc>
      </w:tr>
      <w:tr w:rsidR="00371C9D" w:rsidRPr="002B40FA" w14:paraId="2C3B9262" w14:textId="77777777" w:rsidTr="0031491D">
        <w:tc>
          <w:tcPr>
            <w:tcW w:w="2769" w:type="dxa"/>
          </w:tcPr>
          <w:p w14:paraId="7588249D" w14:textId="3F4074F4" w:rsidR="00371C9D" w:rsidRPr="002B40FA" w:rsidRDefault="00371C9D" w:rsidP="0051418E">
            <w:pPr>
              <w:pStyle w:val="a4"/>
              <w:ind w:firstLineChars="0" w:firstLine="0"/>
              <w:rPr>
                <w:rFonts w:ascii="宋体" w:hAnsi="宋体"/>
              </w:rPr>
            </w:pPr>
            <w:r w:rsidRPr="002B40FA">
              <w:rPr>
                <w:rFonts w:ascii="宋体" w:hAnsi="宋体" w:hint="eastAsia"/>
              </w:rPr>
              <w:t>1</w:t>
            </w:r>
            <w:r w:rsidRPr="002B40FA">
              <w:rPr>
                <w:rFonts w:ascii="宋体" w:hAnsi="宋体"/>
              </w:rPr>
              <w:t>2</w:t>
            </w:r>
          </w:p>
        </w:tc>
        <w:tc>
          <w:tcPr>
            <w:tcW w:w="2285" w:type="dxa"/>
          </w:tcPr>
          <w:p w14:paraId="02F18CEF" w14:textId="77E8A3B9" w:rsidR="00371C9D" w:rsidRPr="002B40FA" w:rsidRDefault="005C1E64" w:rsidP="0051418E">
            <w:pPr>
              <w:pStyle w:val="a4"/>
              <w:ind w:firstLineChars="0" w:firstLine="0"/>
              <w:rPr>
                <w:rFonts w:ascii="宋体" w:hAnsi="宋体"/>
              </w:rPr>
            </w:pPr>
            <w:r w:rsidRPr="002B40FA">
              <w:rPr>
                <w:rFonts w:ascii="宋体" w:hAnsi="宋体" w:hint="eastAsia"/>
              </w:rPr>
              <w:t>6</w:t>
            </w:r>
            <w:r w:rsidRPr="002B40FA">
              <w:rPr>
                <w:rFonts w:ascii="宋体" w:hAnsi="宋体"/>
              </w:rPr>
              <w:t>0</w:t>
            </w:r>
          </w:p>
        </w:tc>
        <w:tc>
          <w:tcPr>
            <w:tcW w:w="2343" w:type="dxa"/>
          </w:tcPr>
          <w:p w14:paraId="07B8549D" w14:textId="0A6CE4A5" w:rsidR="00371C9D" w:rsidRPr="002B40FA" w:rsidRDefault="005C1E64" w:rsidP="0051418E">
            <w:pPr>
              <w:pStyle w:val="a4"/>
              <w:ind w:firstLineChars="0" w:firstLine="0"/>
              <w:rPr>
                <w:rFonts w:ascii="宋体" w:hAnsi="宋体"/>
              </w:rPr>
            </w:pPr>
            <w:r w:rsidRPr="002B40FA">
              <w:rPr>
                <w:rFonts w:ascii="宋体" w:hAnsi="宋体" w:hint="eastAsia"/>
              </w:rPr>
              <w:t>3</w:t>
            </w:r>
          </w:p>
        </w:tc>
        <w:tc>
          <w:tcPr>
            <w:tcW w:w="2344" w:type="dxa"/>
          </w:tcPr>
          <w:p w14:paraId="4592CFD2" w14:textId="27C69027" w:rsidR="00371C9D" w:rsidRPr="002B40FA" w:rsidRDefault="000C44EF" w:rsidP="0051418E">
            <w:pPr>
              <w:pStyle w:val="a4"/>
              <w:ind w:firstLineChars="0" w:firstLine="0"/>
              <w:rPr>
                <w:rFonts w:ascii="宋体" w:hAnsi="宋体"/>
              </w:rPr>
            </w:pPr>
            <w:r w:rsidRPr="002B40FA">
              <w:rPr>
                <w:rFonts w:ascii="宋体" w:hAnsi="宋体" w:hint="eastAsia"/>
              </w:rPr>
              <w:t>6</w:t>
            </w:r>
          </w:p>
        </w:tc>
      </w:tr>
    </w:tbl>
    <w:p w14:paraId="5F145031" w14:textId="77777777" w:rsidR="0051418E" w:rsidRPr="002B40FA" w:rsidRDefault="0051418E" w:rsidP="0051418E">
      <w:pPr>
        <w:pStyle w:val="a4"/>
        <w:ind w:left="420" w:firstLineChars="0" w:firstLine="0"/>
        <w:rPr>
          <w:rFonts w:ascii="宋体" w:hAnsi="宋体"/>
        </w:rPr>
      </w:pPr>
    </w:p>
    <w:p w14:paraId="28FF5031" w14:textId="336EF119" w:rsidR="004C09D3" w:rsidRPr="002B40FA" w:rsidRDefault="004C09D3" w:rsidP="00DE5A40">
      <w:pPr>
        <w:pStyle w:val="a4"/>
        <w:numPr>
          <w:ilvl w:val="0"/>
          <w:numId w:val="21"/>
        </w:numPr>
        <w:ind w:firstLineChars="0"/>
        <w:rPr>
          <w:rFonts w:ascii="宋体" w:hAnsi="宋体"/>
        </w:rPr>
      </w:pPr>
      <w:r w:rsidRPr="002B40FA">
        <w:rPr>
          <w:rFonts w:ascii="宋体" w:hAnsi="宋体" w:hint="eastAsia"/>
        </w:rPr>
        <w:t>对于租借者的特别说明</w:t>
      </w:r>
    </w:p>
    <w:p w14:paraId="45D1D353" w14:textId="63959E29" w:rsidR="004C09D3" w:rsidRPr="002B40FA" w:rsidRDefault="004C09D3" w:rsidP="004C09D3">
      <w:pPr>
        <w:rPr>
          <w:rFonts w:ascii="宋体" w:hAnsi="宋体"/>
        </w:rPr>
      </w:pPr>
      <w:r w:rsidRPr="002B40FA">
        <w:rPr>
          <w:rFonts w:ascii="宋体" w:hAnsi="宋体" w:hint="eastAsia"/>
        </w:rPr>
        <w:t>1.租借者的职务本质</w:t>
      </w:r>
      <w:r w:rsidR="002D4187" w:rsidRPr="002B40FA">
        <w:rPr>
          <w:rFonts w:ascii="宋体" w:hAnsi="宋体" w:hint="eastAsia"/>
        </w:rPr>
        <w:t>为</w:t>
      </w:r>
      <w:r w:rsidRPr="002B40FA">
        <w:rPr>
          <w:rFonts w:ascii="宋体" w:hAnsi="宋体" w:hint="eastAsia"/>
        </w:rPr>
        <w:t>成员</w:t>
      </w:r>
    </w:p>
    <w:p w14:paraId="5727D689" w14:textId="3C330436" w:rsidR="004C09D3" w:rsidRPr="002B40FA" w:rsidRDefault="004C09D3" w:rsidP="004C09D3">
      <w:pPr>
        <w:rPr>
          <w:rFonts w:ascii="宋体" w:hAnsi="宋体"/>
        </w:rPr>
      </w:pPr>
      <w:r w:rsidRPr="002B40FA">
        <w:rPr>
          <w:rFonts w:ascii="宋体" w:hAnsi="宋体" w:hint="eastAsia"/>
        </w:rPr>
        <w:t>2.</w:t>
      </w:r>
      <w:r w:rsidR="005B5D58" w:rsidRPr="002B40FA">
        <w:rPr>
          <w:rFonts w:ascii="宋体" w:hAnsi="宋体" w:hint="eastAsia"/>
        </w:rPr>
        <w:t>租借者</w:t>
      </w:r>
      <w:r w:rsidR="00676F97" w:rsidRPr="002B40FA">
        <w:rPr>
          <w:rFonts w:ascii="宋体" w:hAnsi="宋体" w:hint="eastAsia"/>
        </w:rPr>
        <w:t>的职能是可以让协会其他成员无成本租借自身持有的角色</w:t>
      </w:r>
    </w:p>
    <w:p w14:paraId="61ADCF74" w14:textId="07336F5A" w:rsidR="00676F97" w:rsidRPr="002B40FA" w:rsidRDefault="00676F97" w:rsidP="004C09D3">
      <w:pPr>
        <w:rPr>
          <w:rFonts w:ascii="宋体" w:hAnsi="宋体"/>
        </w:rPr>
      </w:pPr>
      <w:r w:rsidRPr="002B40FA">
        <w:rPr>
          <w:rFonts w:ascii="宋体" w:hAnsi="宋体" w:hint="eastAsia"/>
        </w:rPr>
        <w:t>3.</w:t>
      </w:r>
      <w:r w:rsidR="00037F91" w:rsidRPr="002B40FA">
        <w:rPr>
          <w:rFonts w:ascii="宋体" w:hAnsi="宋体" w:hint="eastAsia"/>
        </w:rPr>
        <w:t>租借者的职务称谓只能替代下级称谓，不能替代上级称谓</w:t>
      </w:r>
    </w:p>
    <w:tbl>
      <w:tblPr>
        <w:tblStyle w:val="a3"/>
        <w:tblW w:w="0" w:type="auto"/>
        <w:tblLook w:val="04A0" w:firstRow="1" w:lastRow="0" w:firstColumn="1" w:lastColumn="0" w:noHBand="0" w:noVBand="1"/>
      </w:tblPr>
      <w:tblGrid>
        <w:gridCol w:w="9736"/>
      </w:tblGrid>
      <w:tr w:rsidR="00037F91" w:rsidRPr="002B40FA" w14:paraId="42E04D9B" w14:textId="77777777" w:rsidTr="008C1569">
        <w:tc>
          <w:tcPr>
            <w:tcW w:w="9736" w:type="dxa"/>
            <w:shd w:val="clear" w:color="auto" w:fill="F2F2F2" w:themeFill="background1" w:themeFillShade="F2"/>
          </w:tcPr>
          <w:p w14:paraId="12A72A1F" w14:textId="77777777" w:rsidR="00037F91" w:rsidRPr="002B40FA" w:rsidRDefault="00CF21E4" w:rsidP="004C09D3">
            <w:pPr>
              <w:rPr>
                <w:rFonts w:ascii="宋体" w:hAnsi="宋体"/>
                <w:sz w:val="18"/>
                <w:szCs w:val="18"/>
              </w:rPr>
            </w:pPr>
            <w:r w:rsidRPr="002B40FA">
              <w:rPr>
                <w:rFonts w:ascii="宋体" w:hAnsi="宋体" w:hint="eastAsia"/>
                <w:sz w:val="18"/>
                <w:szCs w:val="18"/>
              </w:rPr>
              <w:t>举例：</w:t>
            </w:r>
          </w:p>
          <w:p w14:paraId="12D27847" w14:textId="74F557CA" w:rsidR="00CF21E4" w:rsidRPr="002B40FA" w:rsidRDefault="00CF21E4" w:rsidP="004C09D3">
            <w:pPr>
              <w:rPr>
                <w:rFonts w:ascii="宋体" w:hAnsi="宋体"/>
                <w:sz w:val="18"/>
                <w:szCs w:val="18"/>
              </w:rPr>
            </w:pPr>
            <w:r w:rsidRPr="002B40FA">
              <w:rPr>
                <w:rFonts w:ascii="宋体" w:hAnsi="宋体" w:hint="eastAsia"/>
                <w:sz w:val="18"/>
                <w:szCs w:val="18"/>
              </w:rPr>
              <w:lastRenderedPageBreak/>
              <w:t>1.当成员被升职为租借者后，成员的职称被替代为租借者，显示也是租借者</w:t>
            </w:r>
            <w:r w:rsidR="00D35027" w:rsidRPr="002B40FA">
              <w:rPr>
                <w:rFonts w:ascii="宋体" w:hAnsi="宋体" w:hint="eastAsia"/>
                <w:sz w:val="18"/>
                <w:szCs w:val="18"/>
              </w:rPr>
              <w:t>，因为租借者的职级比成员高</w:t>
            </w:r>
          </w:p>
          <w:p w14:paraId="1C56A40D" w14:textId="0FBB1927" w:rsidR="00CF21E4" w:rsidRPr="002B40FA" w:rsidRDefault="00CF21E4" w:rsidP="004C09D3">
            <w:pPr>
              <w:rPr>
                <w:rFonts w:ascii="宋体" w:hAnsi="宋体"/>
                <w:sz w:val="18"/>
                <w:szCs w:val="18"/>
              </w:rPr>
            </w:pPr>
            <w:r w:rsidRPr="002B40FA">
              <w:rPr>
                <w:rFonts w:ascii="宋体" w:hAnsi="宋体" w:hint="eastAsia"/>
                <w:sz w:val="18"/>
                <w:szCs w:val="18"/>
              </w:rPr>
              <w:t>2.</w:t>
            </w:r>
            <w:r w:rsidR="00D35027" w:rsidRPr="002B40FA">
              <w:rPr>
                <w:rFonts w:ascii="宋体" w:hAnsi="宋体" w:hint="eastAsia"/>
                <w:sz w:val="18"/>
                <w:szCs w:val="18"/>
              </w:rPr>
              <w:t>会长或管理者被任命为租借者后，</w:t>
            </w:r>
            <w:r w:rsidR="006E05C7" w:rsidRPr="002B40FA">
              <w:rPr>
                <w:rFonts w:ascii="宋体" w:hAnsi="宋体" w:hint="eastAsia"/>
                <w:sz w:val="18"/>
                <w:szCs w:val="18"/>
              </w:rPr>
              <w:t>原职称</w:t>
            </w:r>
            <w:r w:rsidR="00ED0FA9" w:rsidRPr="002B40FA">
              <w:rPr>
                <w:rFonts w:ascii="宋体" w:hAnsi="宋体" w:hint="eastAsia"/>
                <w:sz w:val="18"/>
                <w:szCs w:val="18"/>
              </w:rPr>
              <w:t>不会被替代，而是变为双职称</w:t>
            </w:r>
            <w:r w:rsidR="00ED1553" w:rsidRPr="002B40FA">
              <w:rPr>
                <w:rFonts w:ascii="宋体" w:hAnsi="宋体" w:hint="eastAsia"/>
                <w:sz w:val="18"/>
                <w:szCs w:val="18"/>
              </w:rPr>
              <w:t>，即他既是当前职位又是租借者</w:t>
            </w:r>
          </w:p>
        </w:tc>
      </w:tr>
    </w:tbl>
    <w:p w14:paraId="5B43892A" w14:textId="3B445624" w:rsidR="00037F91" w:rsidRDefault="00037F91" w:rsidP="004C09D3">
      <w:pPr>
        <w:rPr>
          <w:rFonts w:ascii="宋体" w:hAnsi="宋体"/>
        </w:rPr>
      </w:pPr>
    </w:p>
    <w:p w14:paraId="47A97F04" w14:textId="77777777" w:rsidR="00B80B95" w:rsidRPr="002B40FA" w:rsidRDefault="00B80B95" w:rsidP="004C09D3">
      <w:pPr>
        <w:rPr>
          <w:rFonts w:ascii="宋体" w:hAnsi="宋体"/>
        </w:rPr>
      </w:pPr>
    </w:p>
    <w:p w14:paraId="5EC934E6" w14:textId="56FD1481" w:rsidR="00220CF3" w:rsidRPr="002B40FA" w:rsidRDefault="00A664BA" w:rsidP="003F7FE2">
      <w:pPr>
        <w:pStyle w:val="2"/>
        <w:rPr>
          <w:rFonts w:ascii="宋体" w:hAnsi="宋体"/>
        </w:rPr>
      </w:pPr>
      <w:r w:rsidRPr="002B40FA">
        <w:rPr>
          <w:rFonts w:ascii="宋体" w:hAnsi="宋体" w:hint="eastAsia"/>
        </w:rPr>
        <w:t>主界面</w:t>
      </w:r>
    </w:p>
    <w:p w14:paraId="711124E6" w14:textId="57F09650" w:rsidR="00F3437C" w:rsidRPr="002B40FA" w:rsidRDefault="007F600A" w:rsidP="006157F8">
      <w:pPr>
        <w:jc w:val="center"/>
        <w:rPr>
          <w:rFonts w:ascii="宋体" w:hAnsi="宋体"/>
        </w:rPr>
      </w:pPr>
      <w:r w:rsidRPr="002B40FA">
        <w:rPr>
          <w:rFonts w:ascii="宋体" w:hAnsi="宋体"/>
        </w:rPr>
        <w:object w:dxaOrig="18211" w:dyaOrig="10276" w14:anchorId="1D1A0B72">
          <v:shape id="_x0000_i1027" type="#_x0000_t75" style="width:487.15pt;height:274.9pt" o:ole="">
            <v:imagedata r:id="rId16" o:title=""/>
          </v:shape>
          <o:OLEObject Type="Embed" ProgID="Visio.Drawing.15" ShapeID="_x0000_i1027" DrawAspect="Content" ObjectID="_1704628813" r:id="rId17"/>
        </w:object>
      </w:r>
    </w:p>
    <w:p w14:paraId="08FDE7B4" w14:textId="53896021" w:rsidR="006157F8" w:rsidRPr="002B40FA" w:rsidRDefault="006157F8" w:rsidP="006157F8">
      <w:pPr>
        <w:jc w:val="center"/>
        <w:rPr>
          <w:rFonts w:ascii="宋体" w:hAnsi="宋体"/>
        </w:rPr>
      </w:pPr>
      <w:r w:rsidRPr="002B40FA">
        <w:rPr>
          <w:rFonts w:ascii="宋体" w:hAnsi="宋体" w:hint="eastAsia"/>
        </w:rPr>
        <w:t>【协会】</w:t>
      </w:r>
    </w:p>
    <w:tbl>
      <w:tblPr>
        <w:tblStyle w:val="a3"/>
        <w:tblW w:w="0" w:type="auto"/>
        <w:tblLook w:val="04A0" w:firstRow="1" w:lastRow="0" w:firstColumn="1" w:lastColumn="0" w:noHBand="0" w:noVBand="1"/>
      </w:tblPr>
      <w:tblGrid>
        <w:gridCol w:w="9736"/>
      </w:tblGrid>
      <w:tr w:rsidR="00061420" w:rsidRPr="002B40FA" w14:paraId="429B9638" w14:textId="77777777" w:rsidTr="00061420">
        <w:tc>
          <w:tcPr>
            <w:tcW w:w="9736" w:type="dxa"/>
            <w:shd w:val="clear" w:color="auto" w:fill="F2F2F2" w:themeFill="background1" w:themeFillShade="F2"/>
          </w:tcPr>
          <w:p w14:paraId="14A48960" w14:textId="77777777" w:rsidR="00061420" w:rsidRPr="002B40FA" w:rsidRDefault="00061420" w:rsidP="009F29F8">
            <w:pPr>
              <w:rPr>
                <w:rFonts w:ascii="宋体" w:hAnsi="宋体"/>
                <w:sz w:val="18"/>
                <w:szCs w:val="18"/>
              </w:rPr>
            </w:pPr>
            <w:r w:rsidRPr="002B40FA">
              <w:rPr>
                <w:rFonts w:ascii="宋体" w:hAnsi="宋体" w:hint="eastAsia"/>
                <w:sz w:val="18"/>
                <w:szCs w:val="18"/>
              </w:rPr>
              <w:t>说明</w:t>
            </w:r>
          </w:p>
          <w:p w14:paraId="22E38959" w14:textId="77777777" w:rsidR="00061420" w:rsidRPr="002B40FA" w:rsidRDefault="00061420" w:rsidP="009F29F8">
            <w:pPr>
              <w:rPr>
                <w:rFonts w:ascii="宋体" w:hAnsi="宋体"/>
                <w:sz w:val="18"/>
                <w:szCs w:val="18"/>
              </w:rPr>
            </w:pPr>
            <w:r w:rsidRPr="002B40FA">
              <w:rPr>
                <w:rFonts w:ascii="宋体" w:hAnsi="宋体" w:hint="eastAsia"/>
                <w:sz w:val="18"/>
                <w:szCs w:val="18"/>
              </w:rPr>
              <w:t>1.帮会界面为一级界面</w:t>
            </w:r>
          </w:p>
          <w:p w14:paraId="5718BF4F" w14:textId="15A0FB48" w:rsidR="00061420" w:rsidRPr="002B40FA" w:rsidRDefault="00061420" w:rsidP="009F29F8">
            <w:pPr>
              <w:rPr>
                <w:rFonts w:ascii="宋体" w:hAnsi="宋体"/>
                <w:sz w:val="18"/>
                <w:szCs w:val="18"/>
              </w:rPr>
            </w:pPr>
            <w:r w:rsidRPr="002B40FA">
              <w:rPr>
                <w:rFonts w:ascii="宋体" w:hAnsi="宋体" w:hint="eastAsia"/>
                <w:sz w:val="18"/>
                <w:szCs w:val="18"/>
              </w:rPr>
              <w:t>2.界面左侧为协会成员信息</w:t>
            </w:r>
            <w:r w:rsidR="00E5285B" w:rsidRPr="002B40FA">
              <w:rPr>
                <w:rFonts w:ascii="宋体" w:hAnsi="宋体" w:hint="eastAsia"/>
                <w:sz w:val="18"/>
                <w:szCs w:val="18"/>
              </w:rPr>
              <w:t>滑动</w:t>
            </w:r>
            <w:r w:rsidRPr="002B40FA">
              <w:rPr>
                <w:rFonts w:ascii="宋体" w:hAnsi="宋体" w:hint="eastAsia"/>
                <w:sz w:val="18"/>
                <w:szCs w:val="18"/>
              </w:rPr>
              <w:t>列表</w:t>
            </w:r>
            <w:r w:rsidR="00CA1911" w:rsidRPr="002B40FA">
              <w:rPr>
                <w:rFonts w:ascii="宋体" w:hAnsi="宋体" w:hint="eastAsia"/>
                <w:sz w:val="18"/>
                <w:szCs w:val="18"/>
              </w:rPr>
              <w:t>【角色头像】【等级】【名字】【归属服务器I</w:t>
            </w:r>
            <w:r w:rsidR="00CA1911" w:rsidRPr="002B40FA">
              <w:rPr>
                <w:rFonts w:ascii="宋体" w:hAnsi="宋体"/>
                <w:sz w:val="18"/>
                <w:szCs w:val="18"/>
              </w:rPr>
              <w:t>D</w:t>
            </w:r>
            <w:r w:rsidR="00CA1911" w:rsidRPr="002B40FA">
              <w:rPr>
                <w:rFonts w:ascii="宋体" w:hAnsi="宋体" w:hint="eastAsia"/>
                <w:sz w:val="18"/>
                <w:szCs w:val="18"/>
              </w:rPr>
              <w:t>】【协会职务】【在线信息】</w:t>
            </w:r>
            <w:r w:rsidR="00E5285B" w:rsidRPr="002B40FA">
              <w:rPr>
                <w:rFonts w:ascii="宋体" w:hAnsi="宋体" w:hint="eastAsia"/>
                <w:sz w:val="18"/>
                <w:szCs w:val="18"/>
              </w:rPr>
              <w:t>【七天活跃总值】【功能按钮】</w:t>
            </w:r>
          </w:p>
          <w:p w14:paraId="50B4C94E" w14:textId="73C78C5D" w:rsidR="00E5285B" w:rsidRPr="002B40FA" w:rsidRDefault="00E5285B" w:rsidP="009F29F8">
            <w:pPr>
              <w:rPr>
                <w:rFonts w:ascii="宋体" w:hAnsi="宋体"/>
                <w:sz w:val="18"/>
                <w:szCs w:val="18"/>
              </w:rPr>
            </w:pPr>
            <w:r w:rsidRPr="002B40FA">
              <w:rPr>
                <w:rFonts w:ascii="宋体" w:hAnsi="宋体" w:hint="eastAsia"/>
                <w:sz w:val="18"/>
                <w:szCs w:val="18"/>
              </w:rPr>
              <w:t>3.</w:t>
            </w:r>
            <w:r w:rsidR="00053B32" w:rsidRPr="002B40FA">
              <w:rPr>
                <w:rFonts w:ascii="宋体" w:hAnsi="宋体" w:hint="eastAsia"/>
                <w:sz w:val="18"/>
                <w:szCs w:val="18"/>
              </w:rPr>
              <w:t>界面右侧为协会的信息【协会图徽】【名字】【I</w:t>
            </w:r>
            <w:r w:rsidR="00053B32" w:rsidRPr="002B40FA">
              <w:rPr>
                <w:rFonts w:ascii="宋体" w:hAnsi="宋体"/>
                <w:sz w:val="18"/>
                <w:szCs w:val="18"/>
              </w:rPr>
              <w:t>D</w:t>
            </w:r>
            <w:r w:rsidR="00053B32" w:rsidRPr="002B40FA">
              <w:rPr>
                <w:rFonts w:ascii="宋体" w:hAnsi="宋体" w:hint="eastAsia"/>
                <w:sz w:val="18"/>
                <w:szCs w:val="18"/>
              </w:rPr>
              <w:t>】【创建时间】【管理按钮】【协会等级】【协会人数上限】【协会宣言】【日志】【玩法入口】</w:t>
            </w:r>
          </w:p>
        </w:tc>
      </w:tr>
    </w:tbl>
    <w:p w14:paraId="4B41F484" w14:textId="312D1660" w:rsidR="00620B01" w:rsidRPr="002B40FA" w:rsidRDefault="00620B01" w:rsidP="009F29F8">
      <w:pPr>
        <w:rPr>
          <w:rFonts w:ascii="宋体" w:hAnsi="宋体"/>
        </w:rPr>
      </w:pPr>
    </w:p>
    <w:p w14:paraId="4EB04F1E" w14:textId="181BE01F" w:rsidR="007F600A" w:rsidRPr="002B40FA" w:rsidRDefault="0055324A" w:rsidP="007F600A">
      <w:pPr>
        <w:pStyle w:val="a4"/>
        <w:numPr>
          <w:ilvl w:val="0"/>
          <w:numId w:val="20"/>
        </w:numPr>
        <w:ind w:firstLineChars="0"/>
        <w:rPr>
          <w:rFonts w:ascii="宋体" w:hAnsi="宋体"/>
        </w:rPr>
      </w:pPr>
      <w:r w:rsidRPr="002B40FA">
        <w:rPr>
          <w:rFonts w:ascii="宋体" w:hAnsi="宋体" w:hint="eastAsia"/>
        </w:rPr>
        <w:t>程序</w:t>
      </w:r>
      <w:r w:rsidR="007F600A" w:rsidRPr="002B40FA">
        <w:rPr>
          <w:rFonts w:ascii="宋体" w:hAnsi="宋体" w:hint="eastAsia"/>
        </w:rPr>
        <w:t>列表排序逻辑</w:t>
      </w:r>
    </w:p>
    <w:p w14:paraId="29C03B51" w14:textId="1B581B67" w:rsidR="007F600A" w:rsidRPr="002B40FA" w:rsidRDefault="00D21930" w:rsidP="009F29F8">
      <w:pPr>
        <w:rPr>
          <w:rFonts w:ascii="宋体" w:hAnsi="宋体"/>
        </w:rPr>
      </w:pPr>
      <w:r w:rsidRPr="002B40FA">
        <w:rPr>
          <w:rFonts w:ascii="宋体" w:hAnsi="宋体"/>
        </w:rPr>
        <w:t>1</w:t>
      </w:r>
      <w:r w:rsidRPr="002B40FA">
        <w:rPr>
          <w:rFonts w:ascii="宋体" w:hAnsi="宋体" w:hint="eastAsia"/>
        </w:rPr>
        <w:t>.会长在滑动列表最顶部</w:t>
      </w:r>
    </w:p>
    <w:p w14:paraId="1E200B39" w14:textId="2BBE59DC" w:rsidR="00817E5D" w:rsidRPr="002B40FA" w:rsidRDefault="00817E5D" w:rsidP="009F29F8">
      <w:pPr>
        <w:rPr>
          <w:rFonts w:ascii="宋体" w:hAnsi="宋体"/>
        </w:rPr>
      </w:pPr>
      <w:r w:rsidRPr="002B40FA">
        <w:rPr>
          <w:rFonts w:ascii="宋体" w:hAnsi="宋体" w:hint="eastAsia"/>
        </w:rPr>
        <w:t>2.</w:t>
      </w:r>
      <w:r w:rsidR="00AC7ADD" w:rsidRPr="002B40FA">
        <w:rPr>
          <w:rFonts w:ascii="宋体" w:hAnsi="宋体" w:hint="eastAsia"/>
        </w:rPr>
        <w:t>按照加入时间</w:t>
      </w:r>
      <w:r w:rsidR="00C348AE" w:rsidRPr="002B40FA">
        <w:rPr>
          <w:rFonts w:ascii="宋体" w:hAnsi="宋体" w:hint="eastAsia"/>
        </w:rPr>
        <w:t>排序，越早的越靠前</w:t>
      </w:r>
    </w:p>
    <w:p w14:paraId="408A05A5" w14:textId="0A0751AD" w:rsidR="0012780F" w:rsidRPr="002B40FA" w:rsidRDefault="0012780F" w:rsidP="009F29F8">
      <w:pPr>
        <w:rPr>
          <w:rFonts w:ascii="宋体" w:hAnsi="宋体"/>
        </w:rPr>
      </w:pPr>
    </w:p>
    <w:p w14:paraId="55D51F4E" w14:textId="4A3F51AD" w:rsidR="0012780F" w:rsidRPr="002B40FA" w:rsidRDefault="00821BDC" w:rsidP="00F25BB5">
      <w:pPr>
        <w:pStyle w:val="a4"/>
        <w:numPr>
          <w:ilvl w:val="0"/>
          <w:numId w:val="20"/>
        </w:numPr>
        <w:ind w:firstLineChars="0"/>
        <w:rPr>
          <w:rFonts w:ascii="宋体" w:hAnsi="宋体"/>
        </w:rPr>
      </w:pPr>
      <w:r w:rsidRPr="002B40FA">
        <w:rPr>
          <w:rFonts w:ascii="宋体" w:hAnsi="宋体" w:hint="eastAsia"/>
        </w:rPr>
        <w:t>职务列</w:t>
      </w:r>
    </w:p>
    <w:p w14:paraId="16E666C0" w14:textId="43D5B7E9" w:rsidR="00821BDC" w:rsidRPr="002B40FA" w:rsidRDefault="00821BDC" w:rsidP="009F29F8">
      <w:pPr>
        <w:rPr>
          <w:rFonts w:ascii="宋体" w:hAnsi="宋体"/>
        </w:rPr>
      </w:pPr>
      <w:r w:rsidRPr="002B40FA">
        <w:rPr>
          <w:rFonts w:ascii="宋体" w:hAnsi="宋体"/>
        </w:rPr>
        <w:t>1</w:t>
      </w:r>
      <w:r w:rsidRPr="002B40FA">
        <w:rPr>
          <w:rFonts w:ascii="宋体" w:hAnsi="宋体" w:hint="eastAsia"/>
        </w:rPr>
        <w:t>.当只有一个职务时，纵向居中显示</w:t>
      </w:r>
    </w:p>
    <w:p w14:paraId="78FD38D0" w14:textId="38646E1B" w:rsidR="00821BDC" w:rsidRPr="002B40FA" w:rsidRDefault="00821BDC" w:rsidP="009F29F8">
      <w:pPr>
        <w:rPr>
          <w:rFonts w:ascii="宋体" w:hAnsi="宋体"/>
        </w:rPr>
      </w:pPr>
      <w:r w:rsidRPr="002B40FA">
        <w:rPr>
          <w:rFonts w:ascii="宋体" w:hAnsi="宋体" w:hint="eastAsia"/>
        </w:rPr>
        <w:t>2.当有两个职务时，纵向并排</w:t>
      </w:r>
      <w:r w:rsidR="008D5458" w:rsidRPr="002B40FA">
        <w:rPr>
          <w:rFonts w:ascii="宋体" w:hAnsi="宋体" w:hint="eastAsia"/>
        </w:rPr>
        <w:t>居中显示</w:t>
      </w:r>
    </w:p>
    <w:p w14:paraId="7FE0D93F" w14:textId="67D9EE80" w:rsidR="00761F30" w:rsidRDefault="00761F30" w:rsidP="009F29F8">
      <w:pPr>
        <w:rPr>
          <w:rFonts w:ascii="宋体" w:hAnsi="宋体"/>
        </w:rPr>
      </w:pPr>
      <w:r w:rsidRPr="002B40FA">
        <w:rPr>
          <w:rFonts w:ascii="宋体" w:hAnsi="宋体" w:hint="eastAsia"/>
        </w:rPr>
        <w:t>3.</w:t>
      </w:r>
      <w:r w:rsidR="000E50F9" w:rsidRPr="002B40FA">
        <w:rPr>
          <w:rFonts w:ascii="宋体" w:hAnsi="宋体" w:hint="eastAsia"/>
        </w:rPr>
        <w:t>多个</w:t>
      </w:r>
      <w:r w:rsidRPr="002B40FA">
        <w:rPr>
          <w:rFonts w:ascii="宋体" w:hAnsi="宋体" w:hint="eastAsia"/>
        </w:rPr>
        <w:t>职务的上下排序</w:t>
      </w:r>
      <w:r w:rsidR="000E50F9" w:rsidRPr="002B40FA">
        <w:rPr>
          <w:rFonts w:ascii="宋体" w:hAnsi="宋体" w:hint="eastAsia"/>
        </w:rPr>
        <w:t>：</w:t>
      </w:r>
      <w:r w:rsidR="00764FA5" w:rsidRPr="002B40FA">
        <w:rPr>
          <w:rFonts w:ascii="宋体" w:hAnsi="宋体" w:hint="eastAsia"/>
        </w:rPr>
        <w:t>职务高的职位名在上方</w:t>
      </w:r>
    </w:p>
    <w:p w14:paraId="2E9F83F6" w14:textId="7FDEE1C3" w:rsidR="003B44C8" w:rsidRDefault="003B44C8" w:rsidP="009F29F8">
      <w:pPr>
        <w:rPr>
          <w:rFonts w:ascii="宋体" w:hAnsi="宋体"/>
        </w:rPr>
      </w:pPr>
      <w:r>
        <w:rPr>
          <w:rFonts w:ascii="宋体" w:hAnsi="宋体" w:hint="eastAsia"/>
        </w:rPr>
        <w:t>4</w:t>
      </w:r>
      <w:r>
        <w:rPr>
          <w:rFonts w:ascii="宋体" w:hAnsi="宋体"/>
        </w:rPr>
        <w:t>.</w:t>
      </w:r>
      <w:r>
        <w:rPr>
          <w:rFonts w:ascii="宋体" w:hAnsi="宋体" w:hint="eastAsia"/>
        </w:rPr>
        <w:t>职务名称读表</w:t>
      </w:r>
    </w:p>
    <w:p w14:paraId="2487F61E" w14:textId="31FFF8E6" w:rsidR="003B44C8" w:rsidRDefault="003B44C8" w:rsidP="009F29F8">
      <w:pPr>
        <w:rPr>
          <w:rFonts w:ascii="宋体" w:hAnsi="宋体"/>
        </w:rPr>
      </w:pPr>
      <w:r>
        <w:rPr>
          <w:rFonts w:ascii="宋体" w:hAnsi="宋体" w:hint="eastAsia"/>
        </w:rPr>
        <w:t>①会长</w:t>
      </w:r>
      <w:r w:rsidR="009C4DAE">
        <w:rPr>
          <w:rFonts w:ascii="宋体" w:hAnsi="宋体" w:hint="eastAsia"/>
        </w:rPr>
        <w:t>，读</w:t>
      </w:r>
      <w:r w:rsidR="009C4DAE" w:rsidRPr="009C4DAE">
        <w:rPr>
          <w:rFonts w:ascii="宋体" w:hAnsi="宋体"/>
        </w:rPr>
        <w:t>tid#Guild_President</w:t>
      </w:r>
    </w:p>
    <w:p w14:paraId="545AC0F3" w14:textId="49EC5E34" w:rsidR="003B44C8" w:rsidRDefault="003B44C8" w:rsidP="009F29F8">
      <w:pPr>
        <w:rPr>
          <w:rFonts w:ascii="宋体" w:hAnsi="宋体"/>
        </w:rPr>
      </w:pPr>
      <w:r>
        <w:rPr>
          <w:rFonts w:ascii="宋体" w:hAnsi="宋体" w:hint="eastAsia"/>
        </w:rPr>
        <w:t>②管理者</w:t>
      </w:r>
      <w:r w:rsidR="009C4DAE">
        <w:rPr>
          <w:rFonts w:ascii="宋体" w:hAnsi="宋体" w:hint="eastAsia"/>
        </w:rPr>
        <w:t>，读</w:t>
      </w:r>
      <w:r w:rsidR="009C4DAE" w:rsidRPr="009C4DAE">
        <w:rPr>
          <w:rFonts w:ascii="宋体" w:hAnsi="宋体"/>
        </w:rPr>
        <w:t>tid#Guild_President</w:t>
      </w:r>
    </w:p>
    <w:p w14:paraId="182E0F06" w14:textId="22BAF88D" w:rsidR="003B44C8" w:rsidRDefault="003B44C8" w:rsidP="009F29F8">
      <w:pPr>
        <w:rPr>
          <w:rFonts w:ascii="宋体" w:hAnsi="宋体"/>
        </w:rPr>
      </w:pPr>
      <w:r>
        <w:rPr>
          <w:rFonts w:ascii="宋体" w:hAnsi="宋体" w:hint="eastAsia"/>
        </w:rPr>
        <w:lastRenderedPageBreak/>
        <w:t>③卓越之星（租借者）</w:t>
      </w:r>
      <w:r w:rsidR="009C4DAE">
        <w:rPr>
          <w:rFonts w:ascii="宋体" w:hAnsi="宋体" w:hint="eastAsia"/>
        </w:rPr>
        <w:t>，读</w:t>
      </w:r>
      <w:r w:rsidR="00782612" w:rsidRPr="00782612">
        <w:rPr>
          <w:rFonts w:ascii="宋体" w:hAnsi="宋体"/>
        </w:rPr>
        <w:t>tid#Guild_Star</w:t>
      </w:r>
    </w:p>
    <w:p w14:paraId="4F305FB0" w14:textId="3BA8683D" w:rsidR="003B44C8" w:rsidRPr="002B40FA" w:rsidRDefault="003B44C8" w:rsidP="009F29F8">
      <w:pPr>
        <w:rPr>
          <w:rFonts w:ascii="宋体" w:hAnsi="宋体"/>
        </w:rPr>
      </w:pPr>
      <w:r>
        <w:rPr>
          <w:rFonts w:ascii="宋体" w:hAnsi="宋体" w:hint="eastAsia"/>
        </w:rPr>
        <w:t>④</w:t>
      </w:r>
      <w:r w:rsidR="009C4DAE">
        <w:rPr>
          <w:rFonts w:ascii="宋体" w:hAnsi="宋体" w:hint="eastAsia"/>
        </w:rPr>
        <w:t>成员</w:t>
      </w:r>
      <w:r w:rsidR="00782612">
        <w:rPr>
          <w:rFonts w:ascii="宋体" w:hAnsi="宋体" w:hint="eastAsia"/>
        </w:rPr>
        <w:t>，读</w:t>
      </w:r>
      <w:r w:rsidR="00782612" w:rsidRPr="00782612">
        <w:rPr>
          <w:rFonts w:ascii="宋体" w:hAnsi="宋体"/>
        </w:rPr>
        <w:t>tid#Guild_Member</w:t>
      </w:r>
    </w:p>
    <w:p w14:paraId="3CC0B4B1" w14:textId="47E0B2FB" w:rsidR="00804FC5" w:rsidRPr="002B40FA" w:rsidRDefault="00804FC5" w:rsidP="009F29F8">
      <w:pPr>
        <w:rPr>
          <w:rFonts w:ascii="宋体" w:hAnsi="宋体"/>
        </w:rPr>
      </w:pPr>
    </w:p>
    <w:p w14:paraId="123F285E" w14:textId="33645419" w:rsidR="00804FC5" w:rsidRPr="002B40FA" w:rsidRDefault="002C4163" w:rsidP="004F7E3A">
      <w:pPr>
        <w:pStyle w:val="a4"/>
        <w:numPr>
          <w:ilvl w:val="0"/>
          <w:numId w:val="20"/>
        </w:numPr>
        <w:ind w:firstLineChars="0"/>
        <w:rPr>
          <w:rFonts w:ascii="宋体" w:hAnsi="宋体"/>
        </w:rPr>
      </w:pPr>
      <w:r w:rsidRPr="002B40FA">
        <w:rPr>
          <w:rFonts w:ascii="宋体" w:hAnsi="宋体" w:hint="eastAsia"/>
        </w:rPr>
        <w:t>角色状态</w:t>
      </w:r>
    </w:p>
    <w:p w14:paraId="2AFB04DF" w14:textId="5AC2E067" w:rsidR="002C4163" w:rsidRPr="002B40FA" w:rsidRDefault="002C4163" w:rsidP="009F29F8">
      <w:pPr>
        <w:rPr>
          <w:rFonts w:ascii="宋体" w:hAnsi="宋体"/>
        </w:rPr>
      </w:pPr>
      <w:r w:rsidRPr="002B40FA">
        <w:rPr>
          <w:rFonts w:ascii="宋体" w:hAnsi="宋体" w:hint="eastAsia"/>
        </w:rPr>
        <w:t>1.只是玩家的在（离）线状态的展示</w:t>
      </w:r>
    </w:p>
    <w:p w14:paraId="0127B28D" w14:textId="4EFCEE0A" w:rsidR="00766F70" w:rsidRPr="002B40FA" w:rsidRDefault="00766F70" w:rsidP="009F29F8">
      <w:pPr>
        <w:rPr>
          <w:rFonts w:ascii="宋体" w:hAnsi="宋体"/>
        </w:rPr>
      </w:pPr>
      <w:r w:rsidRPr="002B40FA">
        <w:rPr>
          <w:rFonts w:ascii="宋体" w:hAnsi="宋体" w:hint="eastAsia"/>
        </w:rPr>
        <w:t>2.在线显示：online</w:t>
      </w:r>
      <w:r w:rsidRPr="002B40FA">
        <w:rPr>
          <w:rFonts w:ascii="宋体" w:hAnsi="宋体"/>
        </w:rPr>
        <w:t>,</w:t>
      </w:r>
      <w:r w:rsidRPr="002B40FA">
        <w:rPr>
          <w:rFonts w:ascii="宋体" w:hAnsi="宋体" w:hint="eastAsia"/>
        </w:rPr>
        <w:t>文字绿色，</w:t>
      </w:r>
      <w:r w:rsidRPr="002B40FA">
        <w:rPr>
          <w:rFonts w:ascii="宋体" w:hAnsi="宋体"/>
        </w:rPr>
        <w:t>RGB = # ????????</w:t>
      </w:r>
    </w:p>
    <w:p w14:paraId="5844E5B9" w14:textId="62F3F533" w:rsidR="0087048A" w:rsidRPr="002B40FA" w:rsidRDefault="0087048A" w:rsidP="009F29F8">
      <w:pPr>
        <w:rPr>
          <w:rFonts w:ascii="宋体" w:hAnsi="宋体"/>
        </w:rPr>
      </w:pPr>
      <w:r w:rsidRPr="002B40FA">
        <w:rPr>
          <w:rFonts w:ascii="宋体" w:hAnsi="宋体"/>
        </w:rPr>
        <w:t>3.</w:t>
      </w:r>
      <w:r w:rsidR="003E0B15" w:rsidRPr="002B40FA">
        <w:rPr>
          <w:rFonts w:ascii="宋体" w:hAnsi="宋体" w:hint="eastAsia"/>
        </w:rPr>
        <w:t>离线状态的文字显示：</w:t>
      </w:r>
      <w:r w:rsidR="003E0B15" w:rsidRPr="002B40FA">
        <w:rPr>
          <w:rFonts w:ascii="宋体" w:hAnsi="宋体"/>
        </w:rPr>
        <w:t>offine+</w:t>
      </w:r>
      <w:r w:rsidR="003E0B15" w:rsidRPr="002B40FA">
        <w:rPr>
          <w:rFonts w:ascii="宋体" w:hAnsi="宋体" w:hint="eastAsia"/>
        </w:rPr>
        <w:t>空格+离线时间</w:t>
      </w:r>
    </w:p>
    <w:p w14:paraId="0102B876" w14:textId="089B155E" w:rsidR="00BA0985" w:rsidRPr="002B40FA" w:rsidRDefault="003E0B15" w:rsidP="009F29F8">
      <w:pPr>
        <w:rPr>
          <w:rFonts w:ascii="宋体" w:hAnsi="宋体"/>
        </w:rPr>
      </w:pPr>
      <w:r w:rsidRPr="002B40FA">
        <w:rPr>
          <w:rFonts w:ascii="宋体" w:hAnsi="宋体" w:hint="eastAsia"/>
        </w:rPr>
        <w:t>4</w:t>
      </w:r>
      <w:r w:rsidRPr="002B40FA">
        <w:rPr>
          <w:rFonts w:ascii="宋体" w:hAnsi="宋体"/>
        </w:rPr>
        <w:t>.</w:t>
      </w:r>
      <w:r w:rsidRPr="002B40FA">
        <w:rPr>
          <w:rFonts w:ascii="宋体" w:hAnsi="宋体" w:hint="eastAsia"/>
        </w:rPr>
        <w:t>离线时间</w:t>
      </w:r>
      <w:r w:rsidR="00BA0985" w:rsidRPr="002B40FA">
        <w:rPr>
          <w:rFonts w:ascii="宋体" w:hAnsi="宋体" w:hint="eastAsia"/>
        </w:rPr>
        <w:t>为最后一次登录距离现在的实际时间</w:t>
      </w:r>
    </w:p>
    <w:p w14:paraId="44129313" w14:textId="7B4F3AEE" w:rsidR="003E0B15" w:rsidRPr="002B40FA" w:rsidRDefault="00E66338" w:rsidP="009F29F8">
      <w:pPr>
        <w:rPr>
          <w:rFonts w:ascii="宋体" w:hAnsi="宋体"/>
        </w:rPr>
      </w:pPr>
      <w:r w:rsidRPr="002B40FA">
        <w:rPr>
          <w:rFonts w:ascii="宋体" w:hAnsi="宋体" w:hint="eastAsia"/>
        </w:rPr>
        <w:t>4</w:t>
      </w:r>
      <w:r w:rsidRPr="002B40FA">
        <w:rPr>
          <w:rFonts w:ascii="宋体" w:hAnsi="宋体"/>
        </w:rPr>
        <w:t>.</w:t>
      </w:r>
      <w:r w:rsidR="00884215" w:rsidRPr="002B40FA">
        <w:rPr>
          <w:rFonts w:ascii="宋体" w:hAnsi="宋体" w:hint="eastAsia"/>
        </w:rPr>
        <w:t>时间</w:t>
      </w:r>
      <w:r w:rsidR="003E0B15" w:rsidRPr="002B40FA">
        <w:rPr>
          <w:rFonts w:ascii="宋体" w:hAnsi="宋体" w:hint="eastAsia"/>
        </w:rPr>
        <w:t>展示方式</w:t>
      </w:r>
      <w:r w:rsidR="002845C8" w:rsidRPr="002B40FA">
        <w:rPr>
          <w:rFonts w:ascii="宋体" w:hAnsi="宋体" w:hint="eastAsia"/>
        </w:rPr>
        <w:t>：&lt;</w:t>
      </w:r>
      <w:r w:rsidR="002845C8" w:rsidRPr="002B40FA">
        <w:rPr>
          <w:rFonts w:ascii="宋体" w:hAnsi="宋体"/>
        </w:rPr>
        <w:t>1h</w:t>
      </w:r>
      <w:r w:rsidR="002845C8" w:rsidRPr="002B40FA">
        <w:rPr>
          <w:rFonts w:ascii="宋体" w:hAnsi="宋体" w:hint="eastAsia"/>
        </w:rPr>
        <w:t>，显示</w:t>
      </w:r>
      <w:r w:rsidR="000F4D01">
        <w:rPr>
          <w:rFonts w:ascii="宋体" w:hAnsi="宋体" w:hint="eastAsia"/>
        </w:rPr>
        <w:t>:</w:t>
      </w:r>
      <w:r w:rsidR="002845C8" w:rsidRPr="002B40FA">
        <w:rPr>
          <w:rFonts w:ascii="宋体" w:hAnsi="宋体" w:hint="eastAsia"/>
        </w:rPr>
        <w:t>{xx</w:t>
      </w:r>
      <w:r w:rsidR="002845C8" w:rsidRPr="002B40FA">
        <w:rPr>
          <w:rFonts w:ascii="宋体" w:hAnsi="宋体"/>
        </w:rPr>
        <w:t>}m</w:t>
      </w:r>
      <w:r w:rsidR="002845C8" w:rsidRPr="002B40FA">
        <w:rPr>
          <w:rFonts w:ascii="宋体" w:hAnsi="宋体" w:hint="eastAsia"/>
        </w:rPr>
        <w:t>；&lt;</w:t>
      </w:r>
      <w:r w:rsidR="002845C8" w:rsidRPr="002B40FA">
        <w:rPr>
          <w:rFonts w:ascii="宋体" w:hAnsi="宋体"/>
        </w:rPr>
        <w:t>24h</w:t>
      </w:r>
      <w:r w:rsidR="002845C8" w:rsidRPr="002B40FA">
        <w:rPr>
          <w:rFonts w:ascii="宋体" w:hAnsi="宋体" w:hint="eastAsia"/>
        </w:rPr>
        <w:t>，显示</w:t>
      </w:r>
      <w:r w:rsidR="000F4D01">
        <w:rPr>
          <w:rFonts w:ascii="宋体" w:hAnsi="宋体" w:hint="eastAsia"/>
        </w:rPr>
        <w:t>:</w:t>
      </w:r>
      <w:r w:rsidR="002845C8" w:rsidRPr="002B40FA">
        <w:rPr>
          <w:rFonts w:ascii="宋体" w:hAnsi="宋体" w:hint="eastAsia"/>
        </w:rPr>
        <w:t>{xx</w:t>
      </w:r>
      <w:r w:rsidR="002845C8" w:rsidRPr="002B40FA">
        <w:rPr>
          <w:rFonts w:ascii="宋体" w:hAnsi="宋体"/>
        </w:rPr>
        <w:t>}h</w:t>
      </w:r>
      <w:r w:rsidR="002845C8" w:rsidRPr="002B40FA">
        <w:rPr>
          <w:rFonts w:ascii="宋体" w:hAnsi="宋体" w:hint="eastAsia"/>
        </w:rPr>
        <w:t>，</w:t>
      </w:r>
      <w:r w:rsidR="002845C8" w:rsidRPr="002B40FA">
        <w:rPr>
          <w:rFonts w:ascii="宋体" w:hAnsi="宋体"/>
        </w:rPr>
        <w:t>&lt;7d</w:t>
      </w:r>
      <w:r w:rsidR="002845C8" w:rsidRPr="002B40FA">
        <w:rPr>
          <w:rFonts w:ascii="宋体" w:hAnsi="宋体" w:hint="eastAsia"/>
        </w:rPr>
        <w:t>，显示</w:t>
      </w:r>
      <w:r w:rsidR="000F4D01">
        <w:rPr>
          <w:rFonts w:ascii="宋体" w:hAnsi="宋体" w:hint="eastAsia"/>
        </w:rPr>
        <w:t>:</w:t>
      </w:r>
      <w:r w:rsidR="002845C8" w:rsidRPr="002B40FA">
        <w:rPr>
          <w:rFonts w:ascii="宋体" w:hAnsi="宋体" w:hint="eastAsia"/>
        </w:rPr>
        <w:t>｛x｝d；</w:t>
      </w:r>
      <w:r w:rsidR="002845C8" w:rsidRPr="002B40FA">
        <w:rPr>
          <w:rFonts w:ascii="宋体" w:hAnsi="宋体"/>
        </w:rPr>
        <w:t>&gt;=7d</w:t>
      </w:r>
      <w:r w:rsidR="002845C8" w:rsidRPr="002B40FA">
        <w:rPr>
          <w:rFonts w:ascii="宋体" w:hAnsi="宋体" w:hint="eastAsia"/>
        </w:rPr>
        <w:t>，显示</w:t>
      </w:r>
      <w:r w:rsidR="000F4D01">
        <w:rPr>
          <w:rFonts w:ascii="宋体" w:hAnsi="宋体" w:hint="eastAsia"/>
        </w:rPr>
        <w:t>:</w:t>
      </w:r>
      <w:r w:rsidR="007E3942" w:rsidRPr="002B40FA">
        <w:rPr>
          <w:rFonts w:ascii="宋体" w:hAnsi="宋体" w:hint="eastAsia"/>
        </w:rPr>
        <w:t>for</w:t>
      </w:r>
      <w:r w:rsidR="007E3942" w:rsidRPr="002B40FA">
        <w:rPr>
          <w:rFonts w:ascii="宋体" w:hAnsi="宋体"/>
        </w:rPr>
        <w:t xml:space="preserve"> </w:t>
      </w:r>
      <w:r w:rsidR="007E3942" w:rsidRPr="002B40FA">
        <w:rPr>
          <w:rFonts w:ascii="宋体" w:hAnsi="宋体" w:hint="eastAsia"/>
        </w:rPr>
        <w:t>over</w:t>
      </w:r>
      <w:r w:rsidR="007E3942" w:rsidRPr="002B40FA">
        <w:rPr>
          <w:rFonts w:ascii="宋体" w:hAnsi="宋体"/>
        </w:rPr>
        <w:t xml:space="preserve"> </w:t>
      </w:r>
      <w:r w:rsidR="002845C8" w:rsidRPr="002B40FA">
        <w:rPr>
          <w:rFonts w:ascii="宋体" w:hAnsi="宋体" w:hint="eastAsia"/>
        </w:rPr>
        <w:t>7</w:t>
      </w:r>
      <w:r w:rsidR="002845C8" w:rsidRPr="002B40FA">
        <w:rPr>
          <w:rFonts w:ascii="宋体" w:hAnsi="宋体"/>
        </w:rPr>
        <w:t>d</w:t>
      </w:r>
    </w:p>
    <w:p w14:paraId="03C1DDE9" w14:textId="4D6E49BE" w:rsidR="00AC4375" w:rsidRPr="002B40FA" w:rsidRDefault="00AC4375" w:rsidP="009F29F8">
      <w:pPr>
        <w:rPr>
          <w:rFonts w:ascii="宋体" w:hAnsi="宋体"/>
        </w:rPr>
      </w:pPr>
    </w:p>
    <w:p w14:paraId="41E503A5" w14:textId="77777777" w:rsidR="00433E12" w:rsidRPr="002B40FA" w:rsidRDefault="001E596E" w:rsidP="00431A34">
      <w:pPr>
        <w:pStyle w:val="a4"/>
        <w:numPr>
          <w:ilvl w:val="0"/>
          <w:numId w:val="20"/>
        </w:numPr>
        <w:ind w:firstLineChars="0"/>
        <w:rPr>
          <w:rFonts w:ascii="宋体" w:hAnsi="宋体"/>
        </w:rPr>
      </w:pPr>
      <w:r w:rsidRPr="002B40FA">
        <w:rPr>
          <w:rFonts w:ascii="宋体" w:hAnsi="宋体" w:hint="eastAsia"/>
        </w:rPr>
        <w:t>七天活跃总值</w:t>
      </w:r>
    </w:p>
    <w:p w14:paraId="0C37B616" w14:textId="7D09DC3B" w:rsidR="00433E12" w:rsidRPr="002B40FA" w:rsidRDefault="00433E12" w:rsidP="00433E12">
      <w:pPr>
        <w:rPr>
          <w:rFonts w:ascii="宋体" w:hAnsi="宋体"/>
        </w:rPr>
      </w:pPr>
      <w:r w:rsidRPr="002B40FA">
        <w:rPr>
          <w:rFonts w:ascii="宋体" w:hAnsi="宋体" w:hint="eastAsia"/>
        </w:rPr>
        <w:t>1.距离当前时间最近的7日的活跃总值</w:t>
      </w:r>
    </w:p>
    <w:p w14:paraId="4A9F6208" w14:textId="3482F7CB" w:rsidR="001E596E" w:rsidRPr="002B40FA" w:rsidRDefault="00433E12" w:rsidP="00433E12">
      <w:pPr>
        <w:rPr>
          <w:rFonts w:ascii="宋体" w:hAnsi="宋体"/>
        </w:rPr>
      </w:pPr>
      <w:r w:rsidRPr="002B40FA">
        <w:rPr>
          <w:rFonts w:ascii="宋体" w:hAnsi="宋体" w:hint="eastAsia"/>
        </w:rPr>
        <w:t>2.日常+周长+协会挑战</w:t>
      </w:r>
    </w:p>
    <w:p w14:paraId="1B0FDD09" w14:textId="0C45024E" w:rsidR="001E596E" w:rsidRPr="002B40FA" w:rsidRDefault="001E596E" w:rsidP="009F29F8">
      <w:pPr>
        <w:rPr>
          <w:rFonts w:ascii="宋体" w:hAnsi="宋体"/>
        </w:rPr>
      </w:pPr>
    </w:p>
    <w:p w14:paraId="4E7615DE" w14:textId="31BA9A36" w:rsidR="00F96DB5" w:rsidRPr="002B40FA" w:rsidRDefault="00F96DB5" w:rsidP="00D14289">
      <w:pPr>
        <w:pStyle w:val="a4"/>
        <w:numPr>
          <w:ilvl w:val="0"/>
          <w:numId w:val="20"/>
        </w:numPr>
        <w:ind w:firstLineChars="0"/>
        <w:rPr>
          <w:rFonts w:ascii="宋体" w:hAnsi="宋体"/>
        </w:rPr>
      </w:pPr>
      <w:r w:rsidRPr="002B40FA">
        <w:rPr>
          <w:rFonts w:ascii="宋体" w:hAnsi="宋体" w:hint="eastAsia"/>
        </w:rPr>
        <w:t>成员列表的显示</w:t>
      </w:r>
    </w:p>
    <w:p w14:paraId="5EBAC46F" w14:textId="347A6289" w:rsidR="000B2EE1" w:rsidRPr="002B40FA" w:rsidRDefault="000B2EE1" w:rsidP="009F29F8">
      <w:pPr>
        <w:rPr>
          <w:rFonts w:ascii="宋体" w:hAnsi="宋体"/>
        </w:rPr>
      </w:pPr>
      <w:r w:rsidRPr="002B40FA">
        <w:rPr>
          <w:rFonts w:ascii="宋体" w:hAnsi="宋体" w:hint="eastAsia"/>
        </w:rPr>
        <w:t>1.</w:t>
      </w:r>
      <w:r w:rsidR="00943C15" w:rsidRPr="002B40FA">
        <w:rPr>
          <w:rFonts w:ascii="宋体" w:hAnsi="宋体" w:hint="eastAsia"/>
        </w:rPr>
        <w:t>涉及有关哪些需要显示具有差异性需要</w:t>
      </w:r>
      <w:r w:rsidR="00DD2250" w:rsidRPr="002B40FA">
        <w:rPr>
          <w:rFonts w:ascii="宋体" w:hAnsi="宋体" w:hint="eastAsia"/>
        </w:rPr>
        <w:t>严格</w:t>
      </w:r>
      <w:r w:rsidR="00943C15" w:rsidRPr="002B40FA">
        <w:rPr>
          <w:rFonts w:ascii="宋体" w:hAnsi="宋体" w:hint="eastAsia"/>
        </w:rPr>
        <w:t>按照文档执行，差异性显示的表现文档只给出参考意见</w:t>
      </w:r>
    </w:p>
    <w:p w14:paraId="5622F1B8" w14:textId="1719F638" w:rsidR="00741682" w:rsidRPr="002B40FA" w:rsidRDefault="00741682" w:rsidP="009F29F8">
      <w:pPr>
        <w:rPr>
          <w:rFonts w:ascii="宋体" w:hAnsi="宋体"/>
        </w:rPr>
      </w:pPr>
      <w:r w:rsidRPr="002B40FA">
        <w:rPr>
          <w:rFonts w:ascii="宋体" w:hAnsi="宋体" w:hint="eastAsia"/>
        </w:rPr>
        <w:t>2.自己在列表中的表现需要和其他人做区分，上图中</w:t>
      </w:r>
      <w:r w:rsidR="00E50397" w:rsidRPr="002B40FA">
        <w:rPr>
          <w:rFonts w:ascii="宋体" w:hAnsi="宋体" w:hint="eastAsia"/>
        </w:rPr>
        <w:t>自己的条目增加了</w:t>
      </w:r>
      <w:r w:rsidRPr="002B40FA">
        <w:rPr>
          <w:rFonts w:ascii="宋体" w:hAnsi="宋体" w:hint="eastAsia"/>
        </w:rPr>
        <w:t>边框</w:t>
      </w:r>
    </w:p>
    <w:p w14:paraId="5A078E18" w14:textId="60712E34" w:rsidR="00A27130" w:rsidRDefault="00A27130" w:rsidP="009F29F8">
      <w:pPr>
        <w:rPr>
          <w:rFonts w:ascii="宋体" w:hAnsi="宋体"/>
        </w:rPr>
      </w:pPr>
      <w:r w:rsidRPr="002B40FA">
        <w:rPr>
          <w:rFonts w:ascii="宋体" w:hAnsi="宋体" w:hint="eastAsia"/>
        </w:rPr>
        <w:t>3.被任命为</w:t>
      </w:r>
      <w:r w:rsidR="0011097A" w:rsidRPr="002B40FA">
        <w:rPr>
          <w:rFonts w:ascii="宋体" w:hAnsi="宋体" w:hint="eastAsia"/>
        </w:rPr>
        <w:t>租借者的角色需要和其他成员有差别，上图中租借者的条目底图和其他底图不同色</w:t>
      </w:r>
      <w:r w:rsidR="002B2962" w:rsidRPr="002B40FA">
        <w:rPr>
          <w:rFonts w:ascii="宋体" w:hAnsi="宋体" w:hint="eastAsia"/>
        </w:rPr>
        <w:t>（</w:t>
      </w:r>
      <w:r w:rsidR="002C1018" w:rsidRPr="002B40FA">
        <w:rPr>
          <w:rFonts w:ascii="宋体" w:hAnsi="宋体" w:hint="eastAsia"/>
        </w:rPr>
        <w:t>spine支持</w:t>
      </w:r>
      <w:r w:rsidR="002B2962" w:rsidRPr="002B40FA">
        <w:rPr>
          <w:rFonts w:ascii="宋体" w:hAnsi="宋体" w:hint="eastAsia"/>
        </w:rPr>
        <w:t>）</w:t>
      </w:r>
    </w:p>
    <w:p w14:paraId="71067ADF" w14:textId="79B99E56" w:rsidR="00124540" w:rsidRDefault="00124540" w:rsidP="009F29F8">
      <w:pPr>
        <w:rPr>
          <w:rFonts w:ascii="宋体" w:hAnsi="宋体"/>
        </w:rPr>
      </w:pPr>
      <w:r>
        <w:rPr>
          <w:rFonts w:ascii="宋体" w:hAnsi="宋体"/>
        </w:rPr>
        <w:t>4</w:t>
      </w:r>
      <w:r>
        <w:rPr>
          <w:rFonts w:ascii="宋体" w:hAnsi="宋体" w:hint="eastAsia"/>
        </w:rPr>
        <w:t>.点击成员列表的成员条目展示成员的《他人信息》界面【详见他人信息文档】</w:t>
      </w:r>
    </w:p>
    <w:tbl>
      <w:tblPr>
        <w:tblStyle w:val="a3"/>
        <w:tblW w:w="0" w:type="auto"/>
        <w:tblLook w:val="04A0" w:firstRow="1" w:lastRow="0" w:firstColumn="1" w:lastColumn="0" w:noHBand="0" w:noVBand="1"/>
      </w:tblPr>
      <w:tblGrid>
        <w:gridCol w:w="9736"/>
      </w:tblGrid>
      <w:tr w:rsidR="00C2221A" w:rsidRPr="00C2221A" w14:paraId="52CE8E1E" w14:textId="77777777" w:rsidTr="00C2221A">
        <w:tc>
          <w:tcPr>
            <w:tcW w:w="9736" w:type="dxa"/>
            <w:shd w:val="clear" w:color="auto" w:fill="F2F2F2" w:themeFill="background1" w:themeFillShade="F2"/>
          </w:tcPr>
          <w:p w14:paraId="6EDEE845" w14:textId="5DA7EE90" w:rsidR="00C2221A" w:rsidRDefault="00C2221A" w:rsidP="009F29F8">
            <w:pPr>
              <w:rPr>
                <w:rFonts w:ascii="宋体" w:hAnsi="宋体"/>
                <w:sz w:val="18"/>
                <w:szCs w:val="18"/>
              </w:rPr>
            </w:pPr>
            <w:r>
              <w:rPr>
                <w:rFonts w:ascii="宋体" w:hAnsi="宋体" w:hint="eastAsia"/>
                <w:sz w:val="18"/>
                <w:szCs w:val="18"/>
              </w:rPr>
              <w:t>引用他人信息文档的内容</w:t>
            </w:r>
          </w:p>
          <w:p w14:paraId="1B2DE105" w14:textId="77777777" w:rsidR="00C2221A" w:rsidRDefault="00BB5159" w:rsidP="00BB5159">
            <w:pPr>
              <w:jc w:val="center"/>
            </w:pPr>
            <w:r>
              <w:object w:dxaOrig="18211" w:dyaOrig="10276" w14:anchorId="0B8536FA">
                <v:shape id="_x0000_i1051" type="#_x0000_t75" style="width:357.65pt;height:201.95pt" o:ole="">
                  <v:imagedata r:id="rId18" o:title=""/>
                </v:shape>
                <o:OLEObject Type="Embed" ProgID="Visio.Drawing.15" ShapeID="_x0000_i1051" DrawAspect="Content" ObjectID="_1704628814" r:id="rId19"/>
              </w:object>
            </w:r>
          </w:p>
          <w:p w14:paraId="4C6C643D" w14:textId="77777777" w:rsidR="00BB5159" w:rsidRPr="0002363F" w:rsidRDefault="00BB5159" w:rsidP="0002363F">
            <w:pPr>
              <w:pStyle w:val="a4"/>
              <w:numPr>
                <w:ilvl w:val="0"/>
                <w:numId w:val="48"/>
              </w:numPr>
              <w:ind w:firstLineChars="0"/>
              <w:rPr>
                <w:rFonts w:ascii="宋体" w:hAnsi="宋体"/>
                <w:sz w:val="18"/>
                <w:szCs w:val="18"/>
              </w:rPr>
            </w:pPr>
            <w:r w:rsidRPr="0002363F">
              <w:rPr>
                <w:rFonts w:ascii="宋体" w:hAnsi="宋体" w:hint="eastAsia"/>
                <w:sz w:val="18"/>
                <w:szCs w:val="18"/>
              </w:rPr>
              <w:t>若已经是好友则，则为“删除好友”</w:t>
            </w:r>
          </w:p>
          <w:p w14:paraId="015EEC94" w14:textId="77777777" w:rsidR="0002363F" w:rsidRPr="0002363F" w:rsidRDefault="00BB5159" w:rsidP="0002363F">
            <w:pPr>
              <w:pStyle w:val="a4"/>
              <w:numPr>
                <w:ilvl w:val="0"/>
                <w:numId w:val="48"/>
              </w:numPr>
              <w:ind w:firstLineChars="0"/>
              <w:rPr>
                <w:rFonts w:ascii="宋体" w:hAnsi="宋体"/>
                <w:sz w:val="18"/>
                <w:szCs w:val="18"/>
              </w:rPr>
            </w:pPr>
            <w:r w:rsidRPr="0002363F">
              <w:rPr>
                <w:rFonts w:ascii="宋体" w:hAnsi="宋体" w:hint="eastAsia"/>
                <w:sz w:val="18"/>
                <w:szCs w:val="18"/>
              </w:rPr>
              <w:t>点击更多操作</w:t>
            </w:r>
          </w:p>
          <w:p w14:paraId="5F12F29B" w14:textId="6B736D79" w:rsidR="0002363F" w:rsidRDefault="0002363F" w:rsidP="00BB5159">
            <w:pPr>
              <w:rPr>
                <w:rFonts w:ascii="宋体" w:hAnsi="宋体"/>
                <w:sz w:val="18"/>
                <w:szCs w:val="18"/>
              </w:rPr>
            </w:pPr>
            <w:r>
              <w:rPr>
                <w:rFonts w:ascii="宋体" w:hAnsi="宋体" w:hint="eastAsia"/>
                <w:sz w:val="18"/>
                <w:szCs w:val="18"/>
              </w:rPr>
              <w:t>1.若点击自己，不显示任何操作项</w:t>
            </w:r>
          </w:p>
          <w:p w14:paraId="35171D5F" w14:textId="4618137B" w:rsidR="00BB5159" w:rsidRPr="00CE4816" w:rsidRDefault="0002363F" w:rsidP="00BB5159">
            <w:pPr>
              <w:rPr>
                <w:rFonts w:ascii="宋体" w:hAnsi="宋体" w:hint="eastAsia"/>
                <w:sz w:val="18"/>
                <w:szCs w:val="18"/>
              </w:rPr>
            </w:pPr>
            <w:r>
              <w:rPr>
                <w:rFonts w:ascii="宋体" w:hAnsi="宋体" w:hint="eastAsia"/>
                <w:sz w:val="18"/>
                <w:szCs w:val="18"/>
              </w:rPr>
              <w:t>2.若点击他人，</w:t>
            </w:r>
            <w:r w:rsidR="00BB5159">
              <w:rPr>
                <w:rFonts w:ascii="宋体" w:hAnsi="宋体" w:hint="eastAsia"/>
                <w:sz w:val="18"/>
                <w:szCs w:val="18"/>
              </w:rPr>
              <w:t>常驻功能为“加入黑名单”，除此之外，按照协会内不同的职位</w:t>
            </w:r>
            <w:r w:rsidR="006121D4">
              <w:rPr>
                <w:rFonts w:ascii="宋体" w:hAnsi="宋体" w:hint="eastAsia"/>
                <w:sz w:val="18"/>
                <w:szCs w:val="18"/>
              </w:rPr>
              <w:t>显示</w:t>
            </w:r>
            <w:r w:rsidR="00BB5159">
              <w:rPr>
                <w:rFonts w:ascii="宋体" w:hAnsi="宋体" w:hint="eastAsia"/>
                <w:sz w:val="18"/>
                <w:szCs w:val="18"/>
              </w:rPr>
              <w:t>不同功能</w:t>
            </w:r>
            <w:r w:rsidR="00B67F13">
              <w:rPr>
                <w:rFonts w:ascii="宋体" w:hAnsi="宋体" w:hint="eastAsia"/>
                <w:sz w:val="18"/>
                <w:szCs w:val="18"/>
              </w:rPr>
              <w:t>项</w:t>
            </w:r>
            <w:r w:rsidR="00BB5159">
              <w:rPr>
                <w:rFonts w:ascii="宋体" w:hAnsi="宋体" w:hint="eastAsia"/>
                <w:sz w:val="18"/>
                <w:szCs w:val="18"/>
              </w:rPr>
              <w:t>，详见下一个章节（权限调整）</w:t>
            </w:r>
          </w:p>
        </w:tc>
      </w:tr>
    </w:tbl>
    <w:p w14:paraId="3A1F5A67" w14:textId="36116703" w:rsidR="00BE466C" w:rsidRDefault="00BE466C" w:rsidP="009F29F8">
      <w:pPr>
        <w:rPr>
          <w:rFonts w:ascii="宋体" w:hAnsi="宋体" w:hint="eastAsia"/>
        </w:rPr>
      </w:pPr>
    </w:p>
    <w:p w14:paraId="54A9B408" w14:textId="49361902" w:rsidR="0076753B" w:rsidRDefault="0076753B" w:rsidP="00DE7EFE">
      <w:pPr>
        <w:pStyle w:val="a4"/>
        <w:numPr>
          <w:ilvl w:val="0"/>
          <w:numId w:val="20"/>
        </w:numPr>
        <w:ind w:firstLineChars="0"/>
        <w:rPr>
          <w:rFonts w:ascii="宋体" w:hAnsi="宋体"/>
        </w:rPr>
      </w:pPr>
      <w:r>
        <w:rPr>
          <w:rFonts w:ascii="宋体" w:hAnsi="宋体" w:hint="eastAsia"/>
        </w:rPr>
        <w:t>宣言</w:t>
      </w:r>
    </w:p>
    <w:p w14:paraId="3B6A3100" w14:textId="4DABF7B2" w:rsidR="0076753B" w:rsidRPr="002B40FA" w:rsidRDefault="00DE7EFE" w:rsidP="009F29F8">
      <w:pPr>
        <w:rPr>
          <w:rFonts w:ascii="宋体" w:hAnsi="宋体"/>
        </w:rPr>
      </w:pPr>
      <w:r>
        <w:rPr>
          <w:rFonts w:ascii="宋体" w:hAnsi="宋体" w:hint="eastAsia"/>
        </w:rPr>
        <w:t>1</w:t>
      </w:r>
      <w:r>
        <w:rPr>
          <w:rFonts w:ascii="宋体" w:hAnsi="宋体"/>
        </w:rPr>
        <w:t>.</w:t>
      </w:r>
      <w:r w:rsidR="0076753B">
        <w:rPr>
          <w:rFonts w:ascii="宋体" w:hAnsi="宋体" w:hint="eastAsia"/>
        </w:rPr>
        <w:t>若协会没有主动编写宣言，则显示默认内容，读取</w:t>
      </w:r>
      <w:r w:rsidR="0076753B" w:rsidRPr="0076753B">
        <w:rPr>
          <w:rFonts w:ascii="宋体" w:hAnsi="宋体"/>
        </w:rPr>
        <w:t>tid#Guild_DefaultManifesto</w:t>
      </w:r>
    </w:p>
    <w:p w14:paraId="4C5A706B" w14:textId="6499EC4E" w:rsidR="00BC4F45" w:rsidRPr="002B40FA" w:rsidRDefault="00AC309A" w:rsidP="00AB7A5F">
      <w:pPr>
        <w:pStyle w:val="2"/>
        <w:rPr>
          <w:rFonts w:ascii="宋体" w:hAnsi="宋体"/>
        </w:rPr>
      </w:pPr>
      <w:r w:rsidRPr="002B40FA">
        <w:rPr>
          <w:rFonts w:ascii="宋体" w:hAnsi="宋体" w:hint="eastAsia"/>
        </w:rPr>
        <w:lastRenderedPageBreak/>
        <w:t>功能按钮</w:t>
      </w:r>
      <w:r w:rsidR="00E4685B">
        <w:rPr>
          <w:rFonts w:ascii="宋体" w:hAnsi="宋体" w:hint="eastAsia"/>
        </w:rPr>
        <w:t>（权限</w:t>
      </w:r>
      <w:r w:rsidR="00122121">
        <w:rPr>
          <w:rFonts w:ascii="宋体" w:hAnsi="宋体" w:hint="eastAsia"/>
        </w:rPr>
        <w:t>调整</w:t>
      </w:r>
      <w:r w:rsidR="00E4685B">
        <w:rPr>
          <w:rFonts w:ascii="宋体" w:hAnsi="宋体" w:hint="eastAsia"/>
        </w:rPr>
        <w:t>）</w:t>
      </w:r>
    </w:p>
    <w:p w14:paraId="1A73F7CE" w14:textId="03FFB608" w:rsidR="00A4487C" w:rsidRPr="002B40FA" w:rsidRDefault="00E0738D" w:rsidP="003F7FE2">
      <w:pPr>
        <w:jc w:val="center"/>
        <w:rPr>
          <w:rFonts w:ascii="宋体" w:hAnsi="宋体"/>
        </w:rPr>
      </w:pPr>
      <w:r w:rsidRPr="002B40FA">
        <w:rPr>
          <w:rFonts w:ascii="宋体" w:hAnsi="宋体"/>
          <w:noProof/>
        </w:rPr>
        <w:drawing>
          <wp:inline distT="0" distB="0" distL="0" distR="0" wp14:anchorId="0E8D32F9" wp14:editId="5BCDDF63">
            <wp:extent cx="6188710" cy="14617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1461770"/>
                    </a:xfrm>
                    <a:prstGeom prst="rect">
                      <a:avLst/>
                    </a:prstGeom>
                  </pic:spPr>
                </pic:pic>
              </a:graphicData>
            </a:graphic>
          </wp:inline>
        </w:drawing>
      </w:r>
    </w:p>
    <w:p w14:paraId="57C49B59" w14:textId="15C52E2D" w:rsidR="00A4487C" w:rsidRPr="002B40FA" w:rsidRDefault="00A4487C" w:rsidP="003F7FE2">
      <w:pPr>
        <w:jc w:val="center"/>
        <w:rPr>
          <w:rFonts w:ascii="宋体" w:hAnsi="宋体"/>
        </w:rPr>
      </w:pPr>
      <w:r w:rsidRPr="002B40FA">
        <w:rPr>
          <w:rFonts w:ascii="宋体" w:hAnsi="宋体" w:hint="eastAsia"/>
        </w:rPr>
        <w:t>【功能按钮】</w:t>
      </w:r>
    </w:p>
    <w:p w14:paraId="05BF615C" w14:textId="7E887F35" w:rsidR="00F30520" w:rsidRPr="002B40FA" w:rsidRDefault="00F30520" w:rsidP="003F7FE2">
      <w:pPr>
        <w:pStyle w:val="a4"/>
        <w:numPr>
          <w:ilvl w:val="0"/>
          <w:numId w:val="20"/>
        </w:numPr>
        <w:ind w:firstLineChars="0"/>
        <w:rPr>
          <w:rFonts w:ascii="宋体" w:hAnsi="宋体"/>
        </w:rPr>
      </w:pPr>
      <w:r w:rsidRPr="002B40FA">
        <w:rPr>
          <w:rFonts w:ascii="宋体" w:hAnsi="宋体" w:hint="eastAsia"/>
        </w:rPr>
        <w:t>成员列表中承载着归属于协会的玩家，玩家条目的功能按钮是和</w:t>
      </w:r>
      <w:r w:rsidR="00285E66" w:rsidRPr="002B40FA">
        <w:rPr>
          <w:rFonts w:ascii="宋体" w:hAnsi="宋体" w:hint="eastAsia"/>
        </w:rPr>
        <w:t>人员管理</w:t>
      </w:r>
      <w:r w:rsidRPr="002B40FA">
        <w:rPr>
          <w:rFonts w:ascii="宋体" w:hAnsi="宋体" w:hint="eastAsia"/>
        </w:rPr>
        <w:t>有关的功能</w:t>
      </w:r>
    </w:p>
    <w:p w14:paraId="55851BB9" w14:textId="0C3AFE57" w:rsidR="009F6DB8" w:rsidRPr="002B40FA" w:rsidRDefault="009F6DB8" w:rsidP="003F7FE2">
      <w:pPr>
        <w:pStyle w:val="a4"/>
        <w:numPr>
          <w:ilvl w:val="0"/>
          <w:numId w:val="20"/>
        </w:numPr>
        <w:ind w:firstLineChars="0"/>
        <w:rPr>
          <w:rFonts w:ascii="宋体" w:hAnsi="宋体"/>
        </w:rPr>
      </w:pPr>
      <w:r w:rsidRPr="002B40FA">
        <w:rPr>
          <w:rFonts w:ascii="宋体" w:hAnsi="宋体" w:hint="eastAsia"/>
        </w:rPr>
        <w:t>不同的职务对他人的和对自己的交互方式都会出现一些差别化的功能选项</w:t>
      </w:r>
    </w:p>
    <w:p w14:paraId="4E3BF751" w14:textId="6C5F8D1E" w:rsidR="00E44F6B" w:rsidRPr="002B40FA" w:rsidRDefault="00E44F6B" w:rsidP="003F7FE2">
      <w:pPr>
        <w:rPr>
          <w:rFonts w:ascii="宋体" w:hAnsi="宋体"/>
        </w:rPr>
      </w:pPr>
    </w:p>
    <w:p w14:paraId="28B5BC13" w14:textId="7542C44A" w:rsidR="00E44F6B" w:rsidRPr="002B40FA" w:rsidRDefault="00E0738D" w:rsidP="003F7FE2">
      <w:pPr>
        <w:pStyle w:val="a4"/>
        <w:numPr>
          <w:ilvl w:val="0"/>
          <w:numId w:val="20"/>
        </w:numPr>
        <w:ind w:firstLineChars="0"/>
        <w:rPr>
          <w:rFonts w:ascii="宋体" w:hAnsi="宋体"/>
        </w:rPr>
      </w:pPr>
      <w:r w:rsidRPr="002B40FA">
        <w:rPr>
          <w:rFonts w:ascii="宋体" w:hAnsi="宋体" w:hint="eastAsia"/>
        </w:rPr>
        <w:t>功能按钮的形式【上图】</w:t>
      </w:r>
    </w:p>
    <w:p w14:paraId="0FD6E1F8" w14:textId="3B7265C4" w:rsidR="00E0738D" w:rsidRPr="002B40FA" w:rsidRDefault="00E0738D" w:rsidP="003F7FE2">
      <w:pPr>
        <w:rPr>
          <w:rFonts w:ascii="宋体" w:hAnsi="宋体"/>
        </w:rPr>
      </w:pPr>
      <w:r w:rsidRPr="002B40FA">
        <w:rPr>
          <w:rFonts w:ascii="宋体" w:hAnsi="宋体" w:hint="eastAsia"/>
        </w:rPr>
        <w:t>1.</w:t>
      </w:r>
      <w:r w:rsidR="00940A95" w:rsidRPr="002B40FA">
        <w:rPr>
          <w:rFonts w:ascii="宋体" w:hAnsi="宋体" w:hint="eastAsia"/>
        </w:rPr>
        <w:t>标记1为其他人按钮</w:t>
      </w:r>
    </w:p>
    <w:p w14:paraId="2EB6EE8A" w14:textId="2DEB2163" w:rsidR="00940A95" w:rsidRPr="002B40FA" w:rsidRDefault="00940A95" w:rsidP="003F7FE2">
      <w:pPr>
        <w:rPr>
          <w:rFonts w:ascii="宋体" w:hAnsi="宋体"/>
        </w:rPr>
      </w:pPr>
      <w:r w:rsidRPr="002B40FA">
        <w:rPr>
          <w:rFonts w:ascii="宋体" w:hAnsi="宋体"/>
        </w:rPr>
        <w:t>2</w:t>
      </w:r>
      <w:r w:rsidRPr="002B40FA">
        <w:rPr>
          <w:rFonts w:ascii="宋体" w:hAnsi="宋体" w:hint="eastAsia"/>
        </w:rPr>
        <w:t>.标记2为自己的按钮</w:t>
      </w:r>
    </w:p>
    <w:p w14:paraId="48893982" w14:textId="59B4C3CB" w:rsidR="00C72470" w:rsidRPr="002B40FA" w:rsidRDefault="00C72470" w:rsidP="003F7FE2">
      <w:pPr>
        <w:rPr>
          <w:rFonts w:ascii="宋体" w:hAnsi="宋体"/>
        </w:rPr>
      </w:pPr>
    </w:p>
    <w:p w14:paraId="06C83AA3" w14:textId="31498139" w:rsidR="00F30520" w:rsidRPr="002B40FA" w:rsidRDefault="00C7633E" w:rsidP="003F7FE2">
      <w:pPr>
        <w:pStyle w:val="a4"/>
        <w:numPr>
          <w:ilvl w:val="0"/>
          <w:numId w:val="20"/>
        </w:numPr>
        <w:ind w:firstLineChars="0"/>
        <w:rPr>
          <w:rFonts w:ascii="宋体" w:hAnsi="宋体"/>
        </w:rPr>
      </w:pPr>
      <w:r w:rsidRPr="002B40FA">
        <w:rPr>
          <w:rFonts w:ascii="宋体" w:hAnsi="宋体" w:hint="eastAsia"/>
        </w:rPr>
        <w:t>点击</w:t>
      </w:r>
      <w:r w:rsidR="00EC72D0" w:rsidRPr="002B40FA">
        <w:rPr>
          <w:rFonts w:ascii="宋体" w:hAnsi="宋体" w:hint="eastAsia"/>
        </w:rPr>
        <w:t>“</w:t>
      </w:r>
      <w:r w:rsidRPr="002B40FA">
        <w:rPr>
          <w:rFonts w:ascii="宋体" w:hAnsi="宋体" w:hint="eastAsia"/>
        </w:rPr>
        <w:t>自己</w:t>
      </w:r>
      <w:r w:rsidR="00EC72D0" w:rsidRPr="002B40FA">
        <w:rPr>
          <w:rFonts w:ascii="宋体" w:hAnsi="宋体" w:hint="eastAsia"/>
        </w:rPr>
        <w:t>”</w:t>
      </w:r>
    </w:p>
    <w:p w14:paraId="663697C6" w14:textId="46879661" w:rsidR="008E512E" w:rsidRPr="002B40FA" w:rsidRDefault="00F15A82" w:rsidP="003F7FE2">
      <w:pPr>
        <w:rPr>
          <w:rFonts w:ascii="宋体" w:hAnsi="宋体"/>
        </w:rPr>
      </w:pPr>
      <w:r w:rsidRPr="002B40FA">
        <w:rPr>
          <w:rFonts w:ascii="宋体" w:hAnsi="宋体"/>
        </w:rPr>
        <w:t>1</w:t>
      </w:r>
      <w:r w:rsidRPr="002B40FA">
        <w:rPr>
          <w:rFonts w:ascii="宋体" w:hAnsi="宋体" w:hint="eastAsia"/>
        </w:rPr>
        <w:t>.若职位为会长或管理者</w:t>
      </w:r>
      <w:r w:rsidR="00EC26A9" w:rsidRPr="002B40FA">
        <w:rPr>
          <w:rFonts w:ascii="宋体" w:hAnsi="宋体" w:hint="eastAsia"/>
        </w:rPr>
        <w:t>，包含功能【升为租借者】【离开协会】（下图左）</w:t>
      </w:r>
    </w:p>
    <w:p w14:paraId="5E584653" w14:textId="69FE6164" w:rsidR="00EC26A9" w:rsidRPr="002B40FA" w:rsidRDefault="00EC26A9" w:rsidP="003F7FE2">
      <w:pPr>
        <w:rPr>
          <w:rFonts w:ascii="宋体" w:hAnsi="宋体"/>
        </w:rPr>
      </w:pPr>
      <w:r w:rsidRPr="002B40FA">
        <w:rPr>
          <w:rFonts w:ascii="宋体" w:hAnsi="宋体" w:hint="eastAsia"/>
        </w:rPr>
        <w:t>2.若职位为成员或者单一租借者，则弹出离开协会弹窗（下图右）</w:t>
      </w:r>
    </w:p>
    <w:p w14:paraId="0752A45F" w14:textId="5118FFA7" w:rsidR="001D1C70" w:rsidRPr="002B40FA" w:rsidRDefault="001D1C70" w:rsidP="003F7FE2">
      <w:pPr>
        <w:jc w:val="center"/>
        <w:rPr>
          <w:rFonts w:ascii="宋体" w:hAnsi="宋体"/>
        </w:rPr>
      </w:pPr>
      <w:r w:rsidRPr="002B40FA">
        <w:rPr>
          <w:rFonts w:ascii="宋体" w:hAnsi="宋体"/>
        </w:rPr>
        <w:object w:dxaOrig="16260" w:dyaOrig="6555" w14:anchorId="0220455C">
          <v:shape id="_x0000_i1028" type="#_x0000_t75" style="width:451.15pt;height:182.35pt" o:ole="">
            <v:imagedata r:id="rId21" o:title=""/>
          </v:shape>
          <o:OLEObject Type="Embed" ProgID="Visio.Drawing.15" ShapeID="_x0000_i1028" DrawAspect="Content" ObjectID="_1704628815" r:id="rId22"/>
        </w:object>
      </w:r>
    </w:p>
    <w:p w14:paraId="47148202" w14:textId="6D9CE93D" w:rsidR="001D1C70" w:rsidRPr="002B40FA" w:rsidRDefault="001D1C70" w:rsidP="003F7FE2">
      <w:pPr>
        <w:ind w:firstLineChars="500" w:firstLine="1050"/>
        <w:rPr>
          <w:rFonts w:ascii="宋体" w:hAnsi="宋体"/>
        </w:rPr>
      </w:pPr>
      <w:r w:rsidRPr="002B40FA">
        <w:rPr>
          <w:rFonts w:ascii="宋体" w:hAnsi="宋体" w:hint="eastAsia"/>
        </w:rPr>
        <w:t>【图左】</w:t>
      </w:r>
      <w:r w:rsidR="00AF5BD9" w:rsidRPr="002B40FA">
        <w:rPr>
          <w:rFonts w:ascii="宋体" w:hAnsi="宋体" w:hint="eastAsia"/>
        </w:rPr>
        <w:t xml:space="preserve"> </w:t>
      </w:r>
      <w:r w:rsidR="00AF5BD9" w:rsidRPr="002B40FA">
        <w:rPr>
          <w:rFonts w:ascii="宋体" w:hAnsi="宋体"/>
        </w:rPr>
        <w:t xml:space="preserve">                                         </w:t>
      </w:r>
      <w:r w:rsidRPr="002B40FA">
        <w:rPr>
          <w:rFonts w:ascii="宋体" w:hAnsi="宋体" w:hint="eastAsia"/>
        </w:rPr>
        <w:t>【图右】</w:t>
      </w:r>
    </w:p>
    <w:p w14:paraId="20F005AA" w14:textId="664FF8AC" w:rsidR="001D1C70" w:rsidRPr="002B40FA" w:rsidRDefault="00FB6667" w:rsidP="003F7FE2">
      <w:pPr>
        <w:pStyle w:val="a4"/>
        <w:numPr>
          <w:ilvl w:val="0"/>
          <w:numId w:val="20"/>
        </w:numPr>
        <w:ind w:firstLineChars="0"/>
        <w:rPr>
          <w:rFonts w:ascii="宋体" w:hAnsi="宋体"/>
        </w:rPr>
      </w:pPr>
      <w:r w:rsidRPr="002B40FA">
        <w:rPr>
          <w:rFonts w:ascii="宋体" w:hAnsi="宋体" w:hint="eastAsia"/>
        </w:rPr>
        <w:t>点击他人</w:t>
      </w:r>
    </w:p>
    <w:tbl>
      <w:tblPr>
        <w:tblStyle w:val="a3"/>
        <w:tblW w:w="0" w:type="auto"/>
        <w:tblLook w:val="04A0" w:firstRow="1" w:lastRow="0" w:firstColumn="1" w:lastColumn="0" w:noHBand="0" w:noVBand="1"/>
      </w:tblPr>
      <w:tblGrid>
        <w:gridCol w:w="3839"/>
        <w:gridCol w:w="636"/>
        <w:gridCol w:w="846"/>
        <w:gridCol w:w="1791"/>
        <w:gridCol w:w="2106"/>
      </w:tblGrid>
      <w:tr w:rsidR="00B968FC" w:rsidRPr="002B40FA" w14:paraId="2FBA646E" w14:textId="77777777" w:rsidTr="00240A77">
        <w:tc>
          <w:tcPr>
            <w:tcW w:w="0" w:type="auto"/>
            <w:shd w:val="clear" w:color="auto" w:fill="000000" w:themeFill="text1"/>
          </w:tcPr>
          <w:p w14:paraId="24C689BB" w14:textId="0A379F1B" w:rsidR="00B968FC" w:rsidRPr="002B40FA" w:rsidRDefault="00B968FC" w:rsidP="003F7FE2">
            <w:pPr>
              <w:rPr>
                <w:rFonts w:ascii="宋体" w:hAnsi="宋体"/>
              </w:rPr>
            </w:pPr>
            <w:r w:rsidRPr="002B40FA">
              <w:rPr>
                <w:rFonts w:ascii="宋体" w:hAnsi="宋体" w:hint="eastAsia"/>
              </w:rPr>
              <w:t>交互功能</w:t>
            </w:r>
          </w:p>
        </w:tc>
        <w:tc>
          <w:tcPr>
            <w:tcW w:w="0" w:type="auto"/>
            <w:shd w:val="clear" w:color="auto" w:fill="000000" w:themeFill="text1"/>
          </w:tcPr>
          <w:p w14:paraId="2BFB9D46" w14:textId="56E78218" w:rsidR="00B968FC" w:rsidRPr="002B40FA" w:rsidRDefault="00B968FC" w:rsidP="003F7FE2">
            <w:pPr>
              <w:rPr>
                <w:rFonts w:ascii="宋体" w:hAnsi="宋体"/>
              </w:rPr>
            </w:pPr>
            <w:r w:rsidRPr="002B40FA">
              <w:rPr>
                <w:rFonts w:ascii="宋体" w:hAnsi="宋体" w:hint="eastAsia"/>
              </w:rPr>
              <w:t>会长</w:t>
            </w:r>
          </w:p>
        </w:tc>
        <w:tc>
          <w:tcPr>
            <w:tcW w:w="0" w:type="auto"/>
            <w:shd w:val="clear" w:color="auto" w:fill="000000" w:themeFill="text1"/>
          </w:tcPr>
          <w:p w14:paraId="6FEB7D19" w14:textId="57697B6D" w:rsidR="00B968FC" w:rsidRPr="002B40FA" w:rsidRDefault="00B968FC" w:rsidP="003F7FE2">
            <w:pPr>
              <w:rPr>
                <w:rFonts w:ascii="宋体" w:hAnsi="宋体"/>
              </w:rPr>
            </w:pPr>
            <w:r w:rsidRPr="002B40FA">
              <w:rPr>
                <w:rFonts w:ascii="宋体" w:hAnsi="宋体" w:hint="eastAsia"/>
              </w:rPr>
              <w:t>管理者</w:t>
            </w:r>
          </w:p>
        </w:tc>
        <w:tc>
          <w:tcPr>
            <w:tcW w:w="0" w:type="auto"/>
            <w:shd w:val="clear" w:color="auto" w:fill="000000" w:themeFill="text1"/>
          </w:tcPr>
          <w:p w14:paraId="6E60E881" w14:textId="066ABD57" w:rsidR="00B968FC" w:rsidRPr="002B40FA" w:rsidRDefault="00B968FC" w:rsidP="003F7FE2">
            <w:pPr>
              <w:rPr>
                <w:rFonts w:ascii="宋体" w:hAnsi="宋体"/>
              </w:rPr>
            </w:pPr>
            <w:r w:rsidRPr="002B40FA">
              <w:rPr>
                <w:rFonts w:ascii="宋体" w:hAnsi="宋体" w:hint="eastAsia"/>
              </w:rPr>
              <w:t>成员</w:t>
            </w:r>
            <w:r w:rsidR="00484222" w:rsidRPr="002B40FA">
              <w:rPr>
                <w:rFonts w:ascii="宋体" w:hAnsi="宋体" w:hint="eastAsia"/>
              </w:rPr>
              <w:t>/</w:t>
            </w:r>
            <w:r w:rsidR="004D4FC0" w:rsidRPr="002B40FA">
              <w:rPr>
                <w:rFonts w:ascii="宋体" w:hAnsi="宋体" w:hint="eastAsia"/>
              </w:rPr>
              <w:t>单一</w:t>
            </w:r>
            <w:r w:rsidR="00484222" w:rsidRPr="002B40FA">
              <w:rPr>
                <w:rFonts w:ascii="宋体" w:hAnsi="宋体" w:hint="eastAsia"/>
              </w:rPr>
              <w:t>租借者</w:t>
            </w:r>
          </w:p>
        </w:tc>
        <w:tc>
          <w:tcPr>
            <w:tcW w:w="0" w:type="auto"/>
            <w:shd w:val="clear" w:color="auto" w:fill="000000" w:themeFill="text1"/>
          </w:tcPr>
          <w:p w14:paraId="6F9E8753" w14:textId="0AEBDD12" w:rsidR="00B968FC" w:rsidRPr="002B40FA" w:rsidRDefault="00B968FC" w:rsidP="003F7FE2">
            <w:pPr>
              <w:rPr>
                <w:rFonts w:ascii="宋体" w:hAnsi="宋体"/>
              </w:rPr>
            </w:pPr>
            <w:r w:rsidRPr="002B40FA">
              <w:rPr>
                <w:rFonts w:ascii="宋体" w:hAnsi="宋体" w:hint="eastAsia"/>
              </w:rPr>
              <w:t>同</w:t>
            </w:r>
            <w:r w:rsidR="009629AE">
              <w:rPr>
                <w:rFonts w:ascii="宋体" w:hAnsi="宋体" w:hint="eastAsia"/>
              </w:rPr>
              <w:t>管理者</w:t>
            </w:r>
            <w:r w:rsidRPr="002B40FA">
              <w:rPr>
                <w:rFonts w:ascii="宋体" w:hAnsi="宋体" w:hint="eastAsia"/>
              </w:rPr>
              <w:t>存在功能</w:t>
            </w:r>
            <w:r w:rsidR="00DA490B" w:rsidRPr="002B40FA">
              <w:rPr>
                <w:rFonts w:ascii="宋体" w:hAnsi="宋体" w:hint="eastAsia"/>
              </w:rPr>
              <w:t>项</w:t>
            </w:r>
          </w:p>
        </w:tc>
      </w:tr>
      <w:tr w:rsidR="00B968FC" w:rsidRPr="002B40FA" w14:paraId="62404838" w14:textId="77777777" w:rsidTr="00240A77">
        <w:tc>
          <w:tcPr>
            <w:tcW w:w="0" w:type="auto"/>
          </w:tcPr>
          <w:p w14:paraId="1CAB8B62" w14:textId="4F2F9D36" w:rsidR="00274C04" w:rsidRPr="002B40FA" w:rsidRDefault="00274C04" w:rsidP="003F7FE2">
            <w:pPr>
              <w:rPr>
                <w:rFonts w:ascii="宋体" w:hAnsi="宋体"/>
              </w:rPr>
            </w:pPr>
            <w:r w:rsidRPr="002B40FA">
              <w:rPr>
                <w:rFonts w:ascii="宋体" w:hAnsi="宋体" w:hint="eastAsia"/>
              </w:rPr>
              <w:t>升为管理者</w:t>
            </w:r>
            <w:r w:rsidR="00240A77" w:rsidRPr="00240A77">
              <w:rPr>
                <w:rFonts w:ascii="宋体" w:hAnsi="宋体"/>
              </w:rPr>
              <w:t>tid#Guild_PromoteManager</w:t>
            </w:r>
          </w:p>
        </w:tc>
        <w:tc>
          <w:tcPr>
            <w:tcW w:w="0" w:type="auto"/>
          </w:tcPr>
          <w:p w14:paraId="5591A428" w14:textId="3C128013" w:rsidR="00B968FC" w:rsidRPr="002B40FA" w:rsidRDefault="00CE4A59" w:rsidP="003F7FE2">
            <w:pPr>
              <w:rPr>
                <w:rFonts w:ascii="宋体" w:hAnsi="宋体"/>
              </w:rPr>
            </w:pPr>
            <w:r w:rsidRPr="002B40FA">
              <w:rPr>
                <w:rFonts w:ascii="Segoe UI Emoji" w:hAnsi="Segoe UI Emoji" w:cs="Segoe UI Emoji"/>
              </w:rPr>
              <w:t>✔</w:t>
            </w:r>
          </w:p>
        </w:tc>
        <w:tc>
          <w:tcPr>
            <w:tcW w:w="0" w:type="auto"/>
          </w:tcPr>
          <w:p w14:paraId="66FB00BD" w14:textId="77777777" w:rsidR="00B968FC" w:rsidRPr="002B40FA" w:rsidRDefault="00B968FC" w:rsidP="003F7FE2">
            <w:pPr>
              <w:rPr>
                <w:rFonts w:ascii="宋体" w:hAnsi="宋体"/>
              </w:rPr>
            </w:pPr>
          </w:p>
        </w:tc>
        <w:tc>
          <w:tcPr>
            <w:tcW w:w="0" w:type="auto"/>
          </w:tcPr>
          <w:p w14:paraId="0E54B7BD" w14:textId="77777777" w:rsidR="00B968FC" w:rsidRPr="002B40FA" w:rsidRDefault="00B968FC" w:rsidP="003F7FE2">
            <w:pPr>
              <w:rPr>
                <w:rFonts w:ascii="宋体" w:hAnsi="宋体"/>
              </w:rPr>
            </w:pPr>
          </w:p>
        </w:tc>
        <w:tc>
          <w:tcPr>
            <w:tcW w:w="0" w:type="auto"/>
          </w:tcPr>
          <w:p w14:paraId="7C0EE3A6" w14:textId="16C49354" w:rsidR="00B968FC" w:rsidRPr="002B40FA" w:rsidRDefault="00B968FC" w:rsidP="003F7FE2">
            <w:pPr>
              <w:rPr>
                <w:rFonts w:ascii="宋体" w:hAnsi="宋体"/>
              </w:rPr>
            </w:pPr>
          </w:p>
        </w:tc>
      </w:tr>
      <w:tr w:rsidR="00B968FC" w:rsidRPr="002B40FA" w14:paraId="0B6901AB" w14:textId="77777777" w:rsidTr="00240A77">
        <w:tc>
          <w:tcPr>
            <w:tcW w:w="0" w:type="auto"/>
          </w:tcPr>
          <w:p w14:paraId="571F825B" w14:textId="06351491" w:rsidR="00B968FC" w:rsidRPr="002B40FA" w:rsidRDefault="00274C04" w:rsidP="003F7FE2">
            <w:pPr>
              <w:rPr>
                <w:rFonts w:ascii="宋体" w:hAnsi="宋体"/>
              </w:rPr>
            </w:pPr>
            <w:r w:rsidRPr="002B40FA">
              <w:rPr>
                <w:rFonts w:ascii="宋体" w:hAnsi="宋体" w:hint="eastAsia"/>
              </w:rPr>
              <w:t>解除管理者</w:t>
            </w:r>
            <w:r w:rsidR="00C05B8A" w:rsidRPr="00C05B8A">
              <w:rPr>
                <w:rFonts w:ascii="宋体" w:hAnsi="宋体"/>
              </w:rPr>
              <w:t>tid#Guild_RelieveManager</w:t>
            </w:r>
          </w:p>
        </w:tc>
        <w:tc>
          <w:tcPr>
            <w:tcW w:w="0" w:type="auto"/>
          </w:tcPr>
          <w:p w14:paraId="4D1859B4" w14:textId="30AB77FB" w:rsidR="00B968FC" w:rsidRPr="002B40FA" w:rsidRDefault="00CE4A59" w:rsidP="003F7FE2">
            <w:pPr>
              <w:rPr>
                <w:rFonts w:ascii="宋体" w:hAnsi="宋体"/>
              </w:rPr>
            </w:pPr>
            <w:r w:rsidRPr="002B40FA">
              <w:rPr>
                <w:rFonts w:ascii="Segoe UI Emoji" w:hAnsi="Segoe UI Emoji" w:cs="Segoe UI Emoji"/>
              </w:rPr>
              <w:t>✔</w:t>
            </w:r>
          </w:p>
        </w:tc>
        <w:tc>
          <w:tcPr>
            <w:tcW w:w="0" w:type="auto"/>
          </w:tcPr>
          <w:p w14:paraId="445326C3" w14:textId="77777777" w:rsidR="00B968FC" w:rsidRPr="002B40FA" w:rsidRDefault="00B968FC" w:rsidP="003F7FE2">
            <w:pPr>
              <w:rPr>
                <w:rFonts w:ascii="宋体" w:hAnsi="宋体"/>
              </w:rPr>
            </w:pPr>
          </w:p>
        </w:tc>
        <w:tc>
          <w:tcPr>
            <w:tcW w:w="0" w:type="auto"/>
          </w:tcPr>
          <w:p w14:paraId="65424476" w14:textId="77777777" w:rsidR="00B968FC" w:rsidRPr="002B40FA" w:rsidRDefault="00B968FC" w:rsidP="003F7FE2">
            <w:pPr>
              <w:rPr>
                <w:rFonts w:ascii="宋体" w:hAnsi="宋体"/>
              </w:rPr>
            </w:pPr>
          </w:p>
        </w:tc>
        <w:tc>
          <w:tcPr>
            <w:tcW w:w="0" w:type="auto"/>
          </w:tcPr>
          <w:p w14:paraId="6ED8BA1E" w14:textId="6319864E" w:rsidR="00B968FC" w:rsidRPr="002B40FA" w:rsidRDefault="00B968FC" w:rsidP="003F7FE2">
            <w:pPr>
              <w:rPr>
                <w:rFonts w:ascii="宋体" w:hAnsi="宋体"/>
              </w:rPr>
            </w:pPr>
          </w:p>
        </w:tc>
      </w:tr>
      <w:tr w:rsidR="00274C04" w:rsidRPr="002B40FA" w14:paraId="540F24E9" w14:textId="77777777" w:rsidTr="00240A77">
        <w:tc>
          <w:tcPr>
            <w:tcW w:w="0" w:type="auto"/>
          </w:tcPr>
          <w:p w14:paraId="20F321BB" w14:textId="5AF4E720" w:rsidR="00274C04" w:rsidRPr="002B40FA" w:rsidRDefault="00274C04" w:rsidP="003F7FE2">
            <w:pPr>
              <w:rPr>
                <w:rFonts w:ascii="宋体" w:hAnsi="宋体"/>
              </w:rPr>
            </w:pPr>
            <w:r w:rsidRPr="002B40FA">
              <w:rPr>
                <w:rFonts w:ascii="宋体" w:hAnsi="宋体" w:hint="eastAsia"/>
              </w:rPr>
              <w:t>升为租借者</w:t>
            </w:r>
            <w:r w:rsidR="00C05B8A" w:rsidRPr="00C05B8A">
              <w:rPr>
                <w:rFonts w:ascii="宋体" w:hAnsi="宋体"/>
              </w:rPr>
              <w:t>tid#Guild_PromoteStar</w:t>
            </w:r>
          </w:p>
        </w:tc>
        <w:tc>
          <w:tcPr>
            <w:tcW w:w="0" w:type="auto"/>
          </w:tcPr>
          <w:p w14:paraId="2A61C625" w14:textId="3D26B71E"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03FB50A9" w14:textId="212F39CB"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5B52275A" w14:textId="77777777" w:rsidR="00274C04" w:rsidRPr="002B40FA" w:rsidRDefault="00274C04" w:rsidP="003F7FE2">
            <w:pPr>
              <w:rPr>
                <w:rFonts w:ascii="宋体" w:hAnsi="宋体"/>
              </w:rPr>
            </w:pPr>
          </w:p>
        </w:tc>
        <w:tc>
          <w:tcPr>
            <w:tcW w:w="0" w:type="auto"/>
          </w:tcPr>
          <w:p w14:paraId="79BC9E3B" w14:textId="510F38CE" w:rsidR="00274C04" w:rsidRPr="002B40FA" w:rsidRDefault="009E0E4D" w:rsidP="003F7FE2">
            <w:pPr>
              <w:rPr>
                <w:rFonts w:ascii="宋体" w:hAnsi="宋体"/>
              </w:rPr>
            </w:pPr>
            <w:r w:rsidRPr="002B40FA">
              <w:rPr>
                <w:rFonts w:ascii="Segoe UI Emoji" w:hAnsi="Segoe UI Emoji" w:cs="Segoe UI Emoji"/>
              </w:rPr>
              <w:t>✔</w:t>
            </w:r>
          </w:p>
        </w:tc>
      </w:tr>
      <w:tr w:rsidR="00274C04" w:rsidRPr="002B40FA" w14:paraId="65A81F81" w14:textId="77777777" w:rsidTr="00240A77">
        <w:tc>
          <w:tcPr>
            <w:tcW w:w="0" w:type="auto"/>
          </w:tcPr>
          <w:p w14:paraId="51D0AD78" w14:textId="6AB59E9B" w:rsidR="00274C04" w:rsidRPr="002B40FA" w:rsidRDefault="00274C04" w:rsidP="003F7FE2">
            <w:pPr>
              <w:rPr>
                <w:rFonts w:ascii="宋体" w:hAnsi="宋体"/>
              </w:rPr>
            </w:pPr>
            <w:r w:rsidRPr="002B40FA">
              <w:rPr>
                <w:rFonts w:ascii="宋体" w:hAnsi="宋体" w:hint="eastAsia"/>
              </w:rPr>
              <w:t>解除租借者</w:t>
            </w:r>
            <w:r w:rsidR="00C05B8A" w:rsidRPr="00C05B8A">
              <w:rPr>
                <w:rFonts w:ascii="宋体" w:hAnsi="宋体"/>
              </w:rPr>
              <w:t>tid#Guild_RelieveStar</w:t>
            </w:r>
          </w:p>
        </w:tc>
        <w:tc>
          <w:tcPr>
            <w:tcW w:w="0" w:type="auto"/>
          </w:tcPr>
          <w:p w14:paraId="4D9BB254" w14:textId="114BD90F"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69152345" w14:textId="2BC8F232"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6AF6F757" w14:textId="77777777" w:rsidR="00274C04" w:rsidRPr="002B40FA" w:rsidRDefault="00274C04" w:rsidP="003F7FE2">
            <w:pPr>
              <w:rPr>
                <w:rFonts w:ascii="宋体" w:hAnsi="宋体"/>
              </w:rPr>
            </w:pPr>
          </w:p>
        </w:tc>
        <w:tc>
          <w:tcPr>
            <w:tcW w:w="0" w:type="auto"/>
          </w:tcPr>
          <w:p w14:paraId="1F7BA650" w14:textId="500323EE" w:rsidR="00274C04" w:rsidRPr="002B40FA" w:rsidRDefault="009E0E4D" w:rsidP="003F7FE2">
            <w:pPr>
              <w:rPr>
                <w:rFonts w:ascii="宋体" w:hAnsi="宋体"/>
              </w:rPr>
            </w:pPr>
            <w:r w:rsidRPr="002B40FA">
              <w:rPr>
                <w:rFonts w:ascii="Segoe UI Emoji" w:hAnsi="Segoe UI Emoji" w:cs="Segoe UI Emoji"/>
              </w:rPr>
              <w:t>✔</w:t>
            </w:r>
          </w:p>
        </w:tc>
      </w:tr>
      <w:tr w:rsidR="00274C04" w:rsidRPr="002B40FA" w14:paraId="2246A99A" w14:textId="77777777" w:rsidTr="00240A77">
        <w:tc>
          <w:tcPr>
            <w:tcW w:w="0" w:type="auto"/>
          </w:tcPr>
          <w:p w14:paraId="5645A39F" w14:textId="1DF1213F" w:rsidR="00274C04" w:rsidRPr="002B40FA" w:rsidRDefault="00274C04" w:rsidP="003F7FE2">
            <w:pPr>
              <w:rPr>
                <w:rFonts w:ascii="宋体" w:hAnsi="宋体"/>
              </w:rPr>
            </w:pPr>
            <w:r w:rsidRPr="002B40FA">
              <w:rPr>
                <w:rFonts w:ascii="宋体" w:hAnsi="宋体" w:hint="eastAsia"/>
              </w:rPr>
              <w:t>升为会长</w:t>
            </w:r>
            <w:r w:rsidR="00C05B8A" w:rsidRPr="00C05B8A">
              <w:rPr>
                <w:rFonts w:ascii="宋体" w:hAnsi="宋体"/>
              </w:rPr>
              <w:t>tid#Guild_PromotePresident</w:t>
            </w:r>
          </w:p>
        </w:tc>
        <w:tc>
          <w:tcPr>
            <w:tcW w:w="0" w:type="auto"/>
          </w:tcPr>
          <w:p w14:paraId="48A2E713" w14:textId="25D2E227"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2C87955A" w14:textId="77777777" w:rsidR="00274C04" w:rsidRPr="002B40FA" w:rsidRDefault="00274C04" w:rsidP="003F7FE2">
            <w:pPr>
              <w:rPr>
                <w:rFonts w:ascii="宋体" w:hAnsi="宋体"/>
              </w:rPr>
            </w:pPr>
          </w:p>
        </w:tc>
        <w:tc>
          <w:tcPr>
            <w:tcW w:w="0" w:type="auto"/>
          </w:tcPr>
          <w:p w14:paraId="6879622D" w14:textId="77777777" w:rsidR="00274C04" w:rsidRPr="002B40FA" w:rsidRDefault="00274C04" w:rsidP="003F7FE2">
            <w:pPr>
              <w:rPr>
                <w:rFonts w:ascii="宋体" w:hAnsi="宋体"/>
              </w:rPr>
            </w:pPr>
          </w:p>
        </w:tc>
        <w:tc>
          <w:tcPr>
            <w:tcW w:w="0" w:type="auto"/>
          </w:tcPr>
          <w:p w14:paraId="13B8594D" w14:textId="77777777" w:rsidR="00274C04" w:rsidRPr="002B40FA" w:rsidRDefault="00274C04" w:rsidP="003F7FE2">
            <w:pPr>
              <w:rPr>
                <w:rFonts w:ascii="宋体" w:hAnsi="宋体"/>
              </w:rPr>
            </w:pPr>
          </w:p>
        </w:tc>
      </w:tr>
      <w:tr w:rsidR="00274C04" w:rsidRPr="002B40FA" w14:paraId="1E46F730" w14:textId="77777777" w:rsidTr="00240A77">
        <w:tc>
          <w:tcPr>
            <w:tcW w:w="0" w:type="auto"/>
          </w:tcPr>
          <w:p w14:paraId="06A374A3" w14:textId="0A1C9E99" w:rsidR="00274C04" w:rsidRPr="002B40FA" w:rsidRDefault="00274C04" w:rsidP="003F7FE2">
            <w:pPr>
              <w:rPr>
                <w:rFonts w:ascii="宋体" w:hAnsi="宋体"/>
              </w:rPr>
            </w:pPr>
            <w:r w:rsidRPr="002B40FA">
              <w:rPr>
                <w:rFonts w:ascii="宋体" w:hAnsi="宋体" w:hint="eastAsia"/>
              </w:rPr>
              <w:t>查看个人信息</w:t>
            </w:r>
            <w:r w:rsidR="00C05B8A" w:rsidRPr="00C05B8A">
              <w:rPr>
                <w:rFonts w:ascii="宋体" w:hAnsi="宋体"/>
              </w:rPr>
              <w:t>tid#Guild_Viewprofile</w:t>
            </w:r>
          </w:p>
        </w:tc>
        <w:tc>
          <w:tcPr>
            <w:tcW w:w="0" w:type="auto"/>
          </w:tcPr>
          <w:p w14:paraId="47BE3B8D" w14:textId="263AB382"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67FF5BC0" w14:textId="57002CA6"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4A6FB22F" w14:textId="39A8D45A"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3A13A252" w14:textId="23864D49" w:rsidR="00274C04" w:rsidRPr="002B40FA" w:rsidRDefault="009E0E4D" w:rsidP="003F7FE2">
            <w:pPr>
              <w:rPr>
                <w:rFonts w:ascii="宋体" w:hAnsi="宋体"/>
              </w:rPr>
            </w:pPr>
            <w:r w:rsidRPr="002B40FA">
              <w:rPr>
                <w:rFonts w:ascii="Segoe UI Emoji" w:hAnsi="Segoe UI Emoji" w:cs="Segoe UI Emoji"/>
              </w:rPr>
              <w:t>✔</w:t>
            </w:r>
          </w:p>
        </w:tc>
      </w:tr>
      <w:tr w:rsidR="00274C04" w:rsidRPr="002B40FA" w14:paraId="4C499CCA" w14:textId="77777777" w:rsidTr="00240A77">
        <w:tc>
          <w:tcPr>
            <w:tcW w:w="0" w:type="auto"/>
          </w:tcPr>
          <w:p w14:paraId="3B5D7200" w14:textId="0B168BD3" w:rsidR="00274C04" w:rsidRPr="002B40FA" w:rsidRDefault="00274C04" w:rsidP="003F7FE2">
            <w:pPr>
              <w:rPr>
                <w:rFonts w:ascii="宋体" w:hAnsi="宋体"/>
              </w:rPr>
            </w:pPr>
            <w:r w:rsidRPr="002B40FA">
              <w:rPr>
                <w:rFonts w:ascii="宋体" w:hAnsi="宋体" w:hint="eastAsia"/>
              </w:rPr>
              <w:t>添加好友</w:t>
            </w:r>
            <w:r w:rsidR="00BD7032" w:rsidRPr="00BD7032">
              <w:rPr>
                <w:rFonts w:ascii="宋体" w:hAnsi="宋体"/>
              </w:rPr>
              <w:t>tid#Guild_AddFriends</w:t>
            </w:r>
          </w:p>
        </w:tc>
        <w:tc>
          <w:tcPr>
            <w:tcW w:w="0" w:type="auto"/>
          </w:tcPr>
          <w:p w14:paraId="0AEB456B" w14:textId="350544B0"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7ED2BE0F" w14:textId="3CBDB6E5"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75D23B62" w14:textId="1CE74F99"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1D3D1B36" w14:textId="724FAB9B" w:rsidR="00274C04" w:rsidRPr="002B40FA" w:rsidRDefault="009E0E4D" w:rsidP="003F7FE2">
            <w:pPr>
              <w:rPr>
                <w:rFonts w:ascii="宋体" w:hAnsi="宋体"/>
              </w:rPr>
            </w:pPr>
            <w:r w:rsidRPr="002B40FA">
              <w:rPr>
                <w:rFonts w:ascii="Segoe UI Emoji" w:hAnsi="Segoe UI Emoji" w:cs="Segoe UI Emoji"/>
              </w:rPr>
              <w:t>✔</w:t>
            </w:r>
          </w:p>
        </w:tc>
      </w:tr>
      <w:tr w:rsidR="00274C04" w:rsidRPr="002B40FA" w14:paraId="19F80BD3" w14:textId="77777777" w:rsidTr="00240A77">
        <w:tc>
          <w:tcPr>
            <w:tcW w:w="0" w:type="auto"/>
          </w:tcPr>
          <w:p w14:paraId="32DC4957" w14:textId="7F9F3D7F" w:rsidR="00274C04" w:rsidRPr="002B40FA" w:rsidRDefault="00274C04" w:rsidP="003F7FE2">
            <w:pPr>
              <w:rPr>
                <w:rFonts w:ascii="宋体" w:hAnsi="宋体"/>
              </w:rPr>
            </w:pPr>
            <w:r w:rsidRPr="002B40FA">
              <w:rPr>
                <w:rFonts w:ascii="宋体" w:hAnsi="宋体" w:hint="eastAsia"/>
                <w:color w:val="00B050"/>
              </w:rPr>
              <w:lastRenderedPageBreak/>
              <w:t>踢出协会</w:t>
            </w:r>
            <w:r w:rsidR="00BD7032" w:rsidRPr="00BD7032">
              <w:rPr>
                <w:rFonts w:ascii="宋体" w:hAnsi="宋体"/>
              </w:rPr>
              <w:t>tid#Guild_KickoutGuild</w:t>
            </w:r>
          </w:p>
        </w:tc>
        <w:tc>
          <w:tcPr>
            <w:tcW w:w="0" w:type="auto"/>
          </w:tcPr>
          <w:p w14:paraId="47F6618D" w14:textId="2628F233"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52093AFC" w14:textId="551E39D2" w:rsidR="00274C04" w:rsidRPr="002B40FA" w:rsidRDefault="00CE4A59" w:rsidP="003F7FE2">
            <w:pPr>
              <w:rPr>
                <w:rFonts w:ascii="宋体" w:hAnsi="宋体"/>
              </w:rPr>
            </w:pPr>
            <w:r w:rsidRPr="002B40FA">
              <w:rPr>
                <w:rFonts w:ascii="Segoe UI Emoji" w:hAnsi="Segoe UI Emoji" w:cs="Segoe UI Emoji"/>
              </w:rPr>
              <w:t>✔</w:t>
            </w:r>
          </w:p>
        </w:tc>
        <w:tc>
          <w:tcPr>
            <w:tcW w:w="0" w:type="auto"/>
          </w:tcPr>
          <w:p w14:paraId="4728AA71" w14:textId="77777777" w:rsidR="00274C04" w:rsidRPr="002B40FA" w:rsidRDefault="00274C04" w:rsidP="003F7FE2">
            <w:pPr>
              <w:rPr>
                <w:rFonts w:ascii="宋体" w:hAnsi="宋体"/>
              </w:rPr>
            </w:pPr>
          </w:p>
        </w:tc>
        <w:tc>
          <w:tcPr>
            <w:tcW w:w="0" w:type="auto"/>
          </w:tcPr>
          <w:p w14:paraId="7E1F832B" w14:textId="77777777" w:rsidR="00274C04" w:rsidRPr="002B40FA" w:rsidRDefault="00274C04" w:rsidP="003F7FE2">
            <w:pPr>
              <w:rPr>
                <w:rFonts w:ascii="宋体" w:hAnsi="宋体"/>
              </w:rPr>
            </w:pPr>
          </w:p>
        </w:tc>
      </w:tr>
      <w:tr w:rsidR="00BB0DA9" w:rsidRPr="002B40FA" w14:paraId="788FAF76" w14:textId="77777777" w:rsidTr="00240A77">
        <w:tc>
          <w:tcPr>
            <w:tcW w:w="0" w:type="auto"/>
          </w:tcPr>
          <w:p w14:paraId="6FE146F9" w14:textId="747558D7" w:rsidR="00BB0DA9" w:rsidRPr="002B40FA" w:rsidRDefault="00BB0DA9" w:rsidP="003F7FE2">
            <w:pPr>
              <w:rPr>
                <w:rFonts w:ascii="宋体" w:hAnsi="宋体"/>
              </w:rPr>
            </w:pPr>
            <w:r w:rsidRPr="002B40FA">
              <w:rPr>
                <w:rFonts w:ascii="宋体" w:hAnsi="宋体" w:hint="eastAsia"/>
              </w:rPr>
              <w:t>弹劾会长</w:t>
            </w:r>
            <w:r w:rsidR="00BD7032" w:rsidRPr="00BD7032">
              <w:rPr>
                <w:rFonts w:ascii="宋体" w:hAnsi="宋体"/>
              </w:rPr>
              <w:t>tid#Guild_ImpeachPresident</w:t>
            </w:r>
          </w:p>
        </w:tc>
        <w:tc>
          <w:tcPr>
            <w:tcW w:w="0" w:type="auto"/>
          </w:tcPr>
          <w:p w14:paraId="306CA7A8" w14:textId="77777777" w:rsidR="00BB0DA9" w:rsidRPr="002B40FA" w:rsidRDefault="00BB0DA9" w:rsidP="003F7FE2">
            <w:pPr>
              <w:rPr>
                <w:rFonts w:ascii="宋体" w:hAnsi="宋体"/>
              </w:rPr>
            </w:pPr>
          </w:p>
        </w:tc>
        <w:tc>
          <w:tcPr>
            <w:tcW w:w="0" w:type="auto"/>
          </w:tcPr>
          <w:p w14:paraId="5368B2C5" w14:textId="039D03D6" w:rsidR="00BB0DA9" w:rsidRPr="002B40FA" w:rsidRDefault="00CE4A59" w:rsidP="003F7FE2">
            <w:pPr>
              <w:rPr>
                <w:rFonts w:ascii="宋体" w:hAnsi="宋体"/>
              </w:rPr>
            </w:pPr>
            <w:r w:rsidRPr="002B40FA">
              <w:rPr>
                <w:rFonts w:ascii="Segoe UI Emoji" w:hAnsi="Segoe UI Emoji" w:cs="Segoe UI Emoji"/>
              </w:rPr>
              <w:t>✔</w:t>
            </w:r>
          </w:p>
        </w:tc>
        <w:tc>
          <w:tcPr>
            <w:tcW w:w="0" w:type="auto"/>
          </w:tcPr>
          <w:p w14:paraId="729F0821" w14:textId="70E55E52" w:rsidR="00BB0DA9" w:rsidRPr="002B40FA" w:rsidRDefault="00CE4A59" w:rsidP="003F7FE2">
            <w:pPr>
              <w:rPr>
                <w:rFonts w:ascii="宋体" w:hAnsi="宋体"/>
              </w:rPr>
            </w:pPr>
            <w:r w:rsidRPr="002B40FA">
              <w:rPr>
                <w:rFonts w:ascii="Segoe UI Emoji" w:hAnsi="Segoe UI Emoji" w:cs="Segoe UI Emoji"/>
              </w:rPr>
              <w:t>✔</w:t>
            </w:r>
          </w:p>
        </w:tc>
        <w:tc>
          <w:tcPr>
            <w:tcW w:w="0" w:type="auto"/>
          </w:tcPr>
          <w:p w14:paraId="5A07CEA6" w14:textId="77777777" w:rsidR="00BB0DA9" w:rsidRPr="002B40FA" w:rsidRDefault="00BB0DA9" w:rsidP="003F7FE2">
            <w:pPr>
              <w:rPr>
                <w:rFonts w:ascii="宋体" w:hAnsi="宋体"/>
              </w:rPr>
            </w:pPr>
          </w:p>
        </w:tc>
      </w:tr>
    </w:tbl>
    <w:p w14:paraId="7CE55A1F" w14:textId="0DD80229" w:rsidR="00F30520" w:rsidRPr="002B40FA" w:rsidRDefault="00EC4C89" w:rsidP="003F7FE2">
      <w:pPr>
        <w:rPr>
          <w:rFonts w:ascii="宋体" w:hAnsi="宋体"/>
        </w:rPr>
      </w:pPr>
      <w:r w:rsidRPr="002B40FA">
        <w:rPr>
          <w:rFonts w:ascii="宋体" w:hAnsi="宋体" w:hint="eastAsia"/>
        </w:rPr>
        <w:t>※踢出协会为权力包含式：即能踢出职级比自己低的</w:t>
      </w:r>
      <w:r w:rsidR="009C2922" w:rsidRPr="002B40FA">
        <w:rPr>
          <w:rFonts w:ascii="宋体" w:hAnsi="宋体" w:hint="eastAsia"/>
        </w:rPr>
        <w:t>，不能踢出同级或比自己高的</w:t>
      </w:r>
    </w:p>
    <w:p w14:paraId="5F8F3C2D" w14:textId="77777777" w:rsidR="00EC4C89" w:rsidRPr="002B40FA" w:rsidRDefault="00EC4C89" w:rsidP="003F7FE2">
      <w:pPr>
        <w:rPr>
          <w:rFonts w:ascii="宋体" w:hAnsi="宋体"/>
        </w:rPr>
      </w:pPr>
    </w:p>
    <w:p w14:paraId="6465E2C2" w14:textId="54C5151A" w:rsidR="00AF68E2" w:rsidRPr="002B40FA" w:rsidRDefault="00D6638D" w:rsidP="003F7FE2">
      <w:pPr>
        <w:jc w:val="center"/>
        <w:rPr>
          <w:rFonts w:ascii="宋体" w:hAnsi="宋体"/>
        </w:rPr>
      </w:pPr>
      <w:r w:rsidRPr="002B40FA">
        <w:rPr>
          <w:rFonts w:ascii="宋体" w:hAnsi="宋体"/>
        </w:rPr>
        <w:object w:dxaOrig="18270" w:dyaOrig="9045" w14:anchorId="56C43AD0">
          <v:shape id="_x0000_i1029" type="#_x0000_t75" style="width:486.7pt;height:240.8pt" o:ole="">
            <v:imagedata r:id="rId23" o:title=""/>
          </v:shape>
          <o:OLEObject Type="Embed" ProgID="Visio.Drawing.15" ShapeID="_x0000_i1029" DrawAspect="Content" ObjectID="_1704628816" r:id="rId24"/>
        </w:object>
      </w:r>
    </w:p>
    <w:p w14:paraId="3FCCB514" w14:textId="31C4A7FB" w:rsidR="00EE350B" w:rsidRPr="002B40FA" w:rsidRDefault="00C46249" w:rsidP="003F7FE2">
      <w:pPr>
        <w:jc w:val="center"/>
        <w:rPr>
          <w:rFonts w:ascii="宋体" w:hAnsi="宋体"/>
        </w:rPr>
      </w:pPr>
      <w:r w:rsidRPr="002B40FA">
        <w:rPr>
          <w:rFonts w:ascii="宋体" w:hAnsi="宋体" w:hint="eastAsia"/>
        </w:rPr>
        <w:t>【命令弹窗</w:t>
      </w:r>
      <w:r w:rsidR="00EE350B" w:rsidRPr="002B40FA">
        <w:rPr>
          <w:rFonts w:ascii="宋体" w:hAnsi="宋体" w:hint="eastAsia"/>
        </w:rPr>
        <w:t>结果图</w:t>
      </w:r>
      <w:r w:rsidRPr="002B40FA">
        <w:rPr>
          <w:rFonts w:ascii="宋体" w:hAnsi="宋体" w:hint="eastAsia"/>
        </w:rPr>
        <w:t>】</w:t>
      </w:r>
    </w:p>
    <w:p w14:paraId="0741365A" w14:textId="015B8BDC" w:rsidR="00EF419A" w:rsidRPr="002B40FA" w:rsidRDefault="009927BD" w:rsidP="003F7FE2">
      <w:pPr>
        <w:pStyle w:val="a4"/>
        <w:numPr>
          <w:ilvl w:val="0"/>
          <w:numId w:val="22"/>
        </w:numPr>
        <w:ind w:firstLineChars="0"/>
        <w:rPr>
          <w:rFonts w:ascii="宋体" w:hAnsi="宋体"/>
        </w:rPr>
      </w:pPr>
      <w:r w:rsidRPr="002B40FA">
        <w:rPr>
          <w:rFonts w:ascii="宋体" w:hAnsi="宋体" w:hint="eastAsia"/>
        </w:rPr>
        <w:t>升为</w:t>
      </w:r>
      <w:r w:rsidR="00580654" w:rsidRPr="002B40FA">
        <w:rPr>
          <w:rFonts w:ascii="宋体" w:hAnsi="宋体" w:hint="eastAsia"/>
        </w:rPr>
        <w:t>会长：即为禅让</w:t>
      </w:r>
      <w:r w:rsidR="00A162E3" w:rsidRPr="002B40FA">
        <w:rPr>
          <w:rFonts w:ascii="宋体" w:hAnsi="宋体" w:hint="eastAsia"/>
        </w:rPr>
        <w:t>，</w:t>
      </w:r>
      <w:r w:rsidR="00040E1C" w:rsidRPr="002B40FA">
        <w:rPr>
          <w:rFonts w:ascii="宋体" w:hAnsi="宋体" w:hint="eastAsia"/>
        </w:rPr>
        <w:t>点后弹出选择警告提示框，文字</w:t>
      </w:r>
      <w:r w:rsidR="00983AD0" w:rsidRPr="002B40FA">
        <w:rPr>
          <w:rFonts w:ascii="宋体" w:hAnsi="宋体" w:hint="eastAsia"/>
        </w:rPr>
        <w:t>：是否确定将｛玩家名字｝升为会长？</w:t>
      </w:r>
      <w:r w:rsidR="00FF4F53" w:rsidRPr="002B40FA">
        <w:rPr>
          <w:rFonts w:ascii="宋体" w:hAnsi="宋体" w:hint="eastAsia"/>
        </w:rPr>
        <w:t>（禅让后将成为普通成员）</w:t>
      </w:r>
      <w:r w:rsidR="00B842D0" w:rsidRPr="002B40FA">
        <w:rPr>
          <w:rFonts w:ascii="宋体" w:hAnsi="宋体" w:hint="eastAsia"/>
        </w:rPr>
        <w:t>读</w:t>
      </w:r>
      <w:r w:rsidR="00D03610" w:rsidRPr="002B40FA">
        <w:rPr>
          <w:rFonts w:ascii="宋体" w:hAnsi="宋体" w:hint="eastAsia"/>
        </w:rPr>
        <w:t>Language</w:t>
      </w:r>
      <w:r w:rsidR="00B842D0" w:rsidRPr="002B40FA">
        <w:rPr>
          <w:rFonts w:ascii="宋体" w:hAnsi="宋体" w:hint="eastAsia"/>
        </w:rPr>
        <w:t>表</w:t>
      </w:r>
      <w:r w:rsidR="00B51C7E" w:rsidRPr="00B51C7E">
        <w:rPr>
          <w:rFonts w:ascii="宋体" w:hAnsi="宋体"/>
        </w:rPr>
        <w:t>tid#Guild_PresidentWarning</w:t>
      </w:r>
    </w:p>
    <w:p w14:paraId="1615F43B" w14:textId="77777777" w:rsidR="005B1473" w:rsidRPr="00D55E2B" w:rsidRDefault="005B1473" w:rsidP="003F7FE2">
      <w:pPr>
        <w:rPr>
          <w:rFonts w:ascii="宋体" w:hAnsi="宋体"/>
        </w:rPr>
      </w:pPr>
    </w:p>
    <w:p w14:paraId="08EBF2E9" w14:textId="310814EF" w:rsidR="00B842D0" w:rsidRPr="002B40FA" w:rsidRDefault="00B842D0" w:rsidP="003F7FE2">
      <w:pPr>
        <w:pStyle w:val="a4"/>
        <w:numPr>
          <w:ilvl w:val="0"/>
          <w:numId w:val="22"/>
        </w:numPr>
        <w:ind w:firstLineChars="0"/>
        <w:rPr>
          <w:rFonts w:ascii="宋体" w:hAnsi="宋体"/>
        </w:rPr>
      </w:pPr>
      <w:r w:rsidRPr="002B40FA">
        <w:rPr>
          <w:rFonts w:ascii="宋体" w:hAnsi="宋体" w:hint="eastAsia"/>
        </w:rPr>
        <w:t>踢出</w:t>
      </w:r>
      <w:r w:rsidR="00EE3049">
        <w:rPr>
          <w:rFonts w:ascii="宋体" w:hAnsi="宋体" w:hint="eastAsia"/>
        </w:rPr>
        <w:t>协会</w:t>
      </w:r>
    </w:p>
    <w:p w14:paraId="747E34F0" w14:textId="2C5F4542" w:rsidR="00B842D0" w:rsidRPr="002B40FA" w:rsidRDefault="00B842D0" w:rsidP="003F7FE2">
      <w:pPr>
        <w:rPr>
          <w:rFonts w:ascii="宋体" w:hAnsi="宋体"/>
        </w:rPr>
      </w:pPr>
      <w:r w:rsidRPr="002B40FA">
        <w:rPr>
          <w:rFonts w:ascii="宋体" w:hAnsi="宋体" w:hint="eastAsia"/>
        </w:rPr>
        <w:t>1.若为成员，则直接执行</w:t>
      </w:r>
    </w:p>
    <w:p w14:paraId="5DF0C4C6" w14:textId="26B793A2" w:rsidR="00B842D0" w:rsidRPr="002B40FA" w:rsidRDefault="00B842D0" w:rsidP="003F7FE2">
      <w:pPr>
        <w:rPr>
          <w:rFonts w:ascii="宋体" w:hAnsi="宋体"/>
        </w:rPr>
      </w:pPr>
      <w:r w:rsidRPr="002B40FA">
        <w:rPr>
          <w:rFonts w:ascii="宋体" w:hAnsi="宋体" w:hint="eastAsia"/>
        </w:rPr>
        <w:t>2.若为租借者或管理者，则弹出</w:t>
      </w:r>
      <w:r w:rsidR="008556CB">
        <w:rPr>
          <w:rFonts w:ascii="宋体" w:hAnsi="宋体" w:hint="eastAsia"/>
        </w:rPr>
        <w:t>选择</w:t>
      </w:r>
      <w:r w:rsidR="00900AEA">
        <w:rPr>
          <w:rFonts w:ascii="宋体" w:hAnsi="宋体" w:hint="eastAsia"/>
        </w:rPr>
        <w:t>警告</w:t>
      </w:r>
      <w:r w:rsidRPr="002B40FA">
        <w:rPr>
          <w:rFonts w:ascii="宋体" w:hAnsi="宋体" w:hint="eastAsia"/>
        </w:rPr>
        <w:t>提示</w:t>
      </w:r>
      <w:r w:rsidR="008556CB">
        <w:rPr>
          <w:rFonts w:ascii="宋体" w:hAnsi="宋体" w:hint="eastAsia"/>
        </w:rPr>
        <w:t>框</w:t>
      </w:r>
      <w:r w:rsidRPr="002B40FA">
        <w:rPr>
          <w:rFonts w:ascii="宋体" w:hAnsi="宋体" w:hint="eastAsia"/>
        </w:rPr>
        <w:t>：｛玩家名字｝正担任｛职务名称｝，是否确定将其踢出协会？读取</w:t>
      </w:r>
      <w:r w:rsidR="00D03610" w:rsidRPr="002B40FA">
        <w:rPr>
          <w:rFonts w:ascii="宋体" w:hAnsi="宋体" w:hint="eastAsia"/>
        </w:rPr>
        <w:t>Language</w:t>
      </w:r>
      <w:r w:rsidRPr="002B40FA">
        <w:rPr>
          <w:rFonts w:ascii="宋体" w:hAnsi="宋体" w:hint="eastAsia"/>
        </w:rPr>
        <w:t>表</w:t>
      </w:r>
      <w:r w:rsidR="00FA667B" w:rsidRPr="00FA667B">
        <w:rPr>
          <w:rFonts w:ascii="宋体" w:hAnsi="宋体"/>
        </w:rPr>
        <w:t>tid#Guild_KickWarning</w:t>
      </w:r>
    </w:p>
    <w:p w14:paraId="70FD8B94" w14:textId="77777777" w:rsidR="005B1473" w:rsidRPr="002B40FA" w:rsidRDefault="005B1473" w:rsidP="003F7FE2">
      <w:pPr>
        <w:rPr>
          <w:rFonts w:ascii="宋体" w:hAnsi="宋体"/>
        </w:rPr>
      </w:pPr>
    </w:p>
    <w:p w14:paraId="69D8CAD4" w14:textId="74A56DB3" w:rsidR="005B1473" w:rsidRPr="002B40FA" w:rsidRDefault="00FC4F2E" w:rsidP="003F7FE2">
      <w:pPr>
        <w:pStyle w:val="a4"/>
        <w:numPr>
          <w:ilvl w:val="0"/>
          <w:numId w:val="22"/>
        </w:numPr>
        <w:ind w:firstLineChars="0"/>
        <w:rPr>
          <w:rFonts w:ascii="宋体" w:hAnsi="宋体"/>
        </w:rPr>
      </w:pPr>
      <w:r w:rsidRPr="002B40FA">
        <w:rPr>
          <w:rFonts w:ascii="宋体" w:hAnsi="宋体" w:hint="eastAsia"/>
        </w:rPr>
        <w:t>离开协会</w:t>
      </w:r>
      <w:r w:rsidR="00EE3049">
        <w:rPr>
          <w:rFonts w:ascii="宋体" w:hAnsi="宋体" w:hint="eastAsia"/>
        </w:rPr>
        <w:t xml:space="preserve"> </w:t>
      </w:r>
      <w:r w:rsidR="00EE3049" w:rsidRPr="00EE3049">
        <w:rPr>
          <w:rFonts w:ascii="宋体" w:hAnsi="宋体"/>
        </w:rPr>
        <w:t>tid#Guild_LeaveGuild</w:t>
      </w:r>
    </w:p>
    <w:p w14:paraId="586BA7F3" w14:textId="704C31E3" w:rsidR="001908BF" w:rsidRPr="002B40FA" w:rsidRDefault="00F34F14" w:rsidP="003F7FE2">
      <w:pPr>
        <w:rPr>
          <w:rFonts w:ascii="宋体" w:hAnsi="宋体"/>
        </w:rPr>
      </w:pPr>
      <w:r w:rsidRPr="002B40FA">
        <w:rPr>
          <w:rFonts w:ascii="宋体" w:hAnsi="宋体"/>
        </w:rPr>
        <w:t>1</w:t>
      </w:r>
      <w:r w:rsidRPr="002B40FA">
        <w:rPr>
          <w:rFonts w:ascii="宋体" w:hAnsi="宋体" w:hint="eastAsia"/>
        </w:rPr>
        <w:t>.</w:t>
      </w:r>
      <w:r w:rsidR="00FC6551" w:rsidRPr="002B40FA">
        <w:rPr>
          <w:rFonts w:ascii="宋体" w:hAnsi="宋体" w:hint="eastAsia"/>
        </w:rPr>
        <w:t>若</w:t>
      </w:r>
      <w:r w:rsidR="00A637C3" w:rsidRPr="002B40FA">
        <w:rPr>
          <w:rFonts w:ascii="宋体" w:hAnsi="宋体" w:hint="eastAsia"/>
        </w:rPr>
        <w:t>非会长</w:t>
      </w:r>
      <w:r w:rsidR="00FC6551" w:rsidRPr="002B40FA">
        <w:rPr>
          <w:rFonts w:ascii="宋体" w:hAnsi="宋体" w:hint="eastAsia"/>
        </w:rPr>
        <w:t>职务</w:t>
      </w:r>
      <w:r w:rsidR="00A637C3" w:rsidRPr="002B40FA">
        <w:rPr>
          <w:rFonts w:ascii="宋体" w:hAnsi="宋体" w:hint="eastAsia"/>
        </w:rPr>
        <w:t>离开协会，</w:t>
      </w:r>
      <w:r w:rsidR="00FC6551" w:rsidRPr="002B40FA">
        <w:rPr>
          <w:rFonts w:ascii="宋体" w:hAnsi="宋体" w:hint="eastAsia"/>
        </w:rPr>
        <w:t>则显示离开协会</w:t>
      </w:r>
      <w:r w:rsidR="00E441AA">
        <w:rPr>
          <w:rFonts w:ascii="宋体" w:hAnsi="宋体" w:hint="eastAsia"/>
        </w:rPr>
        <w:t>界面</w:t>
      </w:r>
      <w:r w:rsidR="002D297A">
        <w:rPr>
          <w:rFonts w:ascii="宋体" w:hAnsi="宋体" w:hint="eastAsia"/>
        </w:rPr>
        <w:t>，“</w:t>
      </w:r>
      <w:r w:rsidR="002D297A" w:rsidRPr="002D297A">
        <w:rPr>
          <w:rFonts w:ascii="宋体" w:hAnsi="宋体" w:hint="eastAsia"/>
        </w:rPr>
        <w:t>退出协会确认</w:t>
      </w:r>
      <w:r w:rsidR="002D297A">
        <w:rPr>
          <w:rFonts w:ascii="宋体" w:hAnsi="宋体" w:hint="eastAsia"/>
        </w:rPr>
        <w:t>”读</w:t>
      </w:r>
      <w:r w:rsidR="002D297A" w:rsidRPr="002D297A">
        <w:rPr>
          <w:rFonts w:ascii="宋体" w:hAnsi="宋体"/>
        </w:rPr>
        <w:t>tid#Guild_LeaveGuildAffirm</w:t>
      </w:r>
    </w:p>
    <w:p w14:paraId="45B7970A" w14:textId="362244B7" w:rsidR="00A637C3" w:rsidRPr="002B40FA" w:rsidRDefault="00F34F14" w:rsidP="003F7FE2">
      <w:pPr>
        <w:rPr>
          <w:rFonts w:ascii="宋体" w:hAnsi="宋体"/>
        </w:rPr>
      </w:pPr>
      <w:r w:rsidRPr="002B40FA">
        <w:rPr>
          <w:rFonts w:ascii="宋体" w:hAnsi="宋体" w:hint="eastAsia"/>
        </w:rPr>
        <w:t>2.</w:t>
      </w:r>
      <w:r w:rsidR="004F2127" w:rsidRPr="002B40FA">
        <w:rPr>
          <w:rFonts w:ascii="宋体" w:hAnsi="宋体" w:hint="eastAsia"/>
        </w:rPr>
        <w:t>若会长离开协会</w:t>
      </w:r>
      <w:r w:rsidR="00423FC9" w:rsidRPr="002B40FA">
        <w:rPr>
          <w:rFonts w:ascii="宋体" w:hAnsi="宋体" w:hint="eastAsia"/>
        </w:rPr>
        <w:t>，当协会内还有人员时，则无法退出协会</w:t>
      </w:r>
      <w:r w:rsidR="00D03610" w:rsidRPr="002B40FA">
        <w:rPr>
          <w:rFonts w:ascii="宋体" w:hAnsi="宋体" w:hint="eastAsia"/>
        </w:rPr>
        <w:t>；点击后弹出通用信息提示框，读取L</w:t>
      </w:r>
      <w:r w:rsidR="00D03610" w:rsidRPr="002B40FA">
        <w:rPr>
          <w:rFonts w:ascii="宋体" w:hAnsi="宋体"/>
        </w:rPr>
        <w:t>anguage</w:t>
      </w:r>
      <w:r w:rsidR="00D03610" w:rsidRPr="002B40FA">
        <w:rPr>
          <w:rFonts w:ascii="宋体" w:hAnsi="宋体" w:hint="eastAsia"/>
        </w:rPr>
        <w:t>表</w:t>
      </w:r>
      <w:r w:rsidR="00C773EB" w:rsidRPr="00C773EB">
        <w:rPr>
          <w:rFonts w:ascii="宋体" w:hAnsi="宋体"/>
        </w:rPr>
        <w:t>tips#Guild_Tips</w:t>
      </w:r>
      <w:r w:rsidR="00A230DE">
        <w:rPr>
          <w:rFonts w:ascii="宋体" w:hAnsi="宋体"/>
        </w:rPr>
        <w:t>10</w:t>
      </w:r>
    </w:p>
    <w:p w14:paraId="38E6EFC1" w14:textId="77777777" w:rsidR="00A150EA" w:rsidRPr="002B40FA" w:rsidRDefault="00A150EA" w:rsidP="003F7FE2">
      <w:pPr>
        <w:rPr>
          <w:rFonts w:ascii="宋体" w:hAnsi="宋体"/>
        </w:rPr>
      </w:pPr>
    </w:p>
    <w:p w14:paraId="4F249DF0" w14:textId="667BDD55" w:rsidR="001908BF" w:rsidRPr="002B40FA" w:rsidRDefault="001908BF" w:rsidP="003F7FE2">
      <w:pPr>
        <w:pStyle w:val="a4"/>
        <w:numPr>
          <w:ilvl w:val="0"/>
          <w:numId w:val="22"/>
        </w:numPr>
        <w:ind w:firstLineChars="0"/>
        <w:rPr>
          <w:rFonts w:ascii="宋体" w:hAnsi="宋体"/>
        </w:rPr>
      </w:pPr>
      <w:r w:rsidRPr="002B40FA">
        <w:rPr>
          <w:rFonts w:ascii="宋体" w:hAnsi="宋体" w:hint="eastAsia"/>
        </w:rPr>
        <w:t>弹劾会长</w:t>
      </w:r>
    </w:p>
    <w:p w14:paraId="338D7EDC" w14:textId="0D885A1A" w:rsidR="001908BF" w:rsidRPr="002B40FA" w:rsidRDefault="006A0BE7" w:rsidP="003F7FE2">
      <w:pPr>
        <w:rPr>
          <w:rFonts w:ascii="宋体" w:hAnsi="宋体"/>
        </w:rPr>
      </w:pPr>
      <w:r w:rsidRPr="002B40FA">
        <w:rPr>
          <w:rFonts w:ascii="宋体" w:hAnsi="宋体"/>
        </w:rPr>
        <w:t>1.</w:t>
      </w:r>
      <w:r w:rsidRPr="002B40FA">
        <w:rPr>
          <w:rFonts w:ascii="宋体" w:hAnsi="宋体" w:hint="eastAsia"/>
        </w:rPr>
        <w:t>当会长离线</w:t>
      </w:r>
      <w:r w:rsidR="00204D9B" w:rsidRPr="002B40FA">
        <w:rPr>
          <w:rFonts w:ascii="宋体" w:hAnsi="宋体" w:hint="eastAsia"/>
        </w:rPr>
        <w:t>时长</w:t>
      </w:r>
      <w:r w:rsidR="00A20D64" w:rsidRPr="002B40FA">
        <w:rPr>
          <w:rFonts w:ascii="宋体" w:hAnsi="宋体" w:hint="eastAsia"/>
        </w:rPr>
        <w:t xml:space="preserve"> </w:t>
      </w:r>
      <w:r w:rsidRPr="002B40FA">
        <w:rPr>
          <w:rFonts w:ascii="宋体" w:hAnsi="宋体" w:hint="eastAsia"/>
        </w:rPr>
        <w:t>&gt;</w:t>
      </w:r>
      <w:r w:rsidRPr="002B40FA">
        <w:rPr>
          <w:rFonts w:ascii="宋体" w:hAnsi="宋体"/>
        </w:rPr>
        <w:t xml:space="preserve">= </w:t>
      </w:r>
      <w:r w:rsidR="000F4D01">
        <w:rPr>
          <w:rFonts w:ascii="宋体" w:hAnsi="宋体"/>
        </w:rPr>
        <w:t>{</w:t>
      </w:r>
      <w:r w:rsidRPr="002B40FA">
        <w:rPr>
          <w:rFonts w:ascii="宋体" w:hAnsi="宋体"/>
        </w:rPr>
        <w:t>7</w:t>
      </w:r>
      <w:r w:rsidR="000F4D01">
        <w:rPr>
          <w:rFonts w:ascii="宋体" w:hAnsi="宋体"/>
        </w:rPr>
        <w:t>}</w:t>
      </w:r>
      <w:r w:rsidRPr="002B40FA">
        <w:rPr>
          <w:rFonts w:ascii="宋体" w:hAnsi="宋体" w:hint="eastAsia"/>
        </w:rPr>
        <w:t>d，</w:t>
      </w:r>
      <w:r w:rsidR="00CE7C59">
        <w:rPr>
          <w:rFonts w:ascii="宋体" w:hAnsi="宋体" w:hint="eastAsia"/>
        </w:rPr>
        <w:t>离线时间读取Data</w:t>
      </w:r>
      <w:r w:rsidR="00CE7C59">
        <w:rPr>
          <w:rFonts w:ascii="宋体" w:hAnsi="宋体"/>
        </w:rPr>
        <w:t>_Setting</w:t>
      </w:r>
      <w:r w:rsidR="00CE7C59">
        <w:rPr>
          <w:rFonts w:ascii="宋体" w:hAnsi="宋体" w:hint="eastAsia"/>
        </w:rPr>
        <w:t>表</w:t>
      </w:r>
      <w:r w:rsidR="008C0FE4" w:rsidRPr="008C0FE4">
        <w:rPr>
          <w:rFonts w:ascii="宋体" w:hAnsi="宋体"/>
        </w:rPr>
        <w:t>GuildImpeachPresident</w:t>
      </w:r>
      <w:r w:rsidR="00CE7C59">
        <w:rPr>
          <w:rFonts w:ascii="宋体" w:hAnsi="宋体" w:hint="eastAsia"/>
        </w:rPr>
        <w:t>，</w:t>
      </w:r>
      <w:r w:rsidR="00DA4FE9">
        <w:rPr>
          <w:rFonts w:ascii="宋体" w:hAnsi="宋体" w:hint="eastAsia"/>
        </w:rPr>
        <w:t>激活弹劾</w:t>
      </w:r>
      <w:r w:rsidR="00876B75">
        <w:rPr>
          <w:rFonts w:ascii="宋体" w:hAnsi="宋体" w:hint="eastAsia"/>
        </w:rPr>
        <w:t>流程</w:t>
      </w:r>
    </w:p>
    <w:p w14:paraId="56772CE9" w14:textId="14543CFF" w:rsidR="00AE68A3" w:rsidRPr="002B40FA" w:rsidRDefault="00F802FA" w:rsidP="003F7FE2">
      <w:pPr>
        <w:rPr>
          <w:rFonts w:ascii="宋体" w:hAnsi="宋体"/>
        </w:rPr>
      </w:pPr>
      <w:r w:rsidRPr="002B40FA">
        <w:rPr>
          <w:rFonts w:ascii="宋体" w:hAnsi="宋体" w:hint="eastAsia"/>
        </w:rPr>
        <w:t>2.弹劾逻辑</w:t>
      </w:r>
    </w:p>
    <w:p w14:paraId="7EB4C76B" w14:textId="138F28FE" w:rsidR="00882FE5" w:rsidRPr="002B40FA" w:rsidRDefault="00882FE5" w:rsidP="003F7FE2">
      <w:pPr>
        <w:pStyle w:val="a4"/>
        <w:numPr>
          <w:ilvl w:val="1"/>
          <w:numId w:val="24"/>
        </w:numPr>
        <w:ind w:firstLineChars="0"/>
        <w:rPr>
          <w:rFonts w:ascii="宋体" w:hAnsi="宋体"/>
        </w:rPr>
      </w:pPr>
      <w:r w:rsidRPr="002B40FA">
        <w:rPr>
          <w:rFonts w:ascii="宋体" w:hAnsi="宋体" w:hint="eastAsia"/>
        </w:rPr>
        <w:t>若无管理者职务，则任意成员都可弹劾会长</w:t>
      </w:r>
    </w:p>
    <w:p w14:paraId="304C0B8B" w14:textId="2EBB9F06" w:rsidR="00882FE5" w:rsidRPr="002B40FA" w:rsidRDefault="00882FE5" w:rsidP="003F7FE2">
      <w:pPr>
        <w:pStyle w:val="a4"/>
        <w:numPr>
          <w:ilvl w:val="1"/>
          <w:numId w:val="24"/>
        </w:numPr>
        <w:ind w:firstLineChars="0"/>
        <w:rPr>
          <w:rFonts w:ascii="宋体" w:hAnsi="宋体"/>
        </w:rPr>
      </w:pPr>
      <w:r w:rsidRPr="002B40FA">
        <w:rPr>
          <w:rFonts w:ascii="宋体" w:hAnsi="宋体" w:hint="eastAsia"/>
        </w:rPr>
        <w:t>若</w:t>
      </w:r>
      <w:r w:rsidR="00076E98" w:rsidRPr="002B40FA">
        <w:rPr>
          <w:rFonts w:ascii="宋体" w:hAnsi="宋体" w:hint="eastAsia"/>
        </w:rPr>
        <w:t>任意一个</w:t>
      </w:r>
      <w:r w:rsidR="000C1BD7" w:rsidRPr="002B40FA">
        <w:rPr>
          <w:rFonts w:ascii="宋体" w:hAnsi="宋体" w:hint="eastAsia"/>
        </w:rPr>
        <w:t>持有</w:t>
      </w:r>
      <w:r w:rsidR="008179B0" w:rsidRPr="002B40FA">
        <w:rPr>
          <w:rFonts w:ascii="宋体" w:hAnsi="宋体" w:hint="eastAsia"/>
        </w:rPr>
        <w:t>管理者职</w:t>
      </w:r>
      <w:r w:rsidR="003B1719" w:rsidRPr="002B40FA">
        <w:rPr>
          <w:rFonts w:ascii="宋体" w:hAnsi="宋体" w:hint="eastAsia"/>
        </w:rPr>
        <w:t>位</w:t>
      </w:r>
      <w:r w:rsidR="00BB1660" w:rsidRPr="002B40FA">
        <w:rPr>
          <w:rFonts w:ascii="宋体" w:hAnsi="宋体" w:hint="eastAsia"/>
        </w:rPr>
        <w:t>且</w:t>
      </w:r>
      <w:r w:rsidR="00572114" w:rsidRPr="002B40FA">
        <w:rPr>
          <w:rFonts w:ascii="宋体" w:hAnsi="宋体" w:hint="eastAsia"/>
        </w:rPr>
        <w:t>离线时长</w:t>
      </w:r>
      <w:r w:rsidR="00572114" w:rsidRPr="002B40FA">
        <w:rPr>
          <w:rFonts w:ascii="宋体" w:hAnsi="宋体"/>
        </w:rPr>
        <w:t>&lt; 7</w:t>
      </w:r>
      <w:r w:rsidR="00572114" w:rsidRPr="002B40FA">
        <w:rPr>
          <w:rFonts w:ascii="宋体" w:hAnsi="宋体" w:hint="eastAsia"/>
        </w:rPr>
        <w:t>d，</w:t>
      </w:r>
      <w:r w:rsidR="00076E98" w:rsidRPr="002B40FA">
        <w:rPr>
          <w:rFonts w:ascii="宋体" w:hAnsi="宋体" w:hint="eastAsia"/>
        </w:rPr>
        <w:t>则管理者可优先弹劾，成员/单一租借者不能弹劾</w:t>
      </w:r>
    </w:p>
    <w:p w14:paraId="7ECF0720" w14:textId="7AB1D347" w:rsidR="00076E98" w:rsidRPr="002B40FA" w:rsidRDefault="00076E98" w:rsidP="003F7FE2">
      <w:pPr>
        <w:pStyle w:val="a4"/>
        <w:numPr>
          <w:ilvl w:val="1"/>
          <w:numId w:val="24"/>
        </w:numPr>
        <w:ind w:firstLineChars="0"/>
        <w:rPr>
          <w:rFonts w:ascii="宋体" w:hAnsi="宋体"/>
        </w:rPr>
      </w:pPr>
      <w:r w:rsidRPr="002B40FA">
        <w:rPr>
          <w:rFonts w:ascii="宋体" w:hAnsi="宋体" w:hint="eastAsia"/>
        </w:rPr>
        <w:t>若</w:t>
      </w:r>
      <w:r w:rsidR="00163643" w:rsidRPr="002B40FA">
        <w:rPr>
          <w:rFonts w:ascii="宋体" w:hAnsi="宋体" w:hint="eastAsia"/>
        </w:rPr>
        <w:t xml:space="preserve">会长或任意一个管理者离线时长 </w:t>
      </w:r>
      <w:r w:rsidR="00163643" w:rsidRPr="002B40FA">
        <w:rPr>
          <w:rFonts w:ascii="宋体" w:hAnsi="宋体"/>
        </w:rPr>
        <w:t>&gt;=7d</w:t>
      </w:r>
      <w:r w:rsidR="004F73CE" w:rsidRPr="002B40FA">
        <w:rPr>
          <w:rFonts w:ascii="宋体" w:hAnsi="宋体" w:hint="eastAsia"/>
        </w:rPr>
        <w:t>，成员/单一租借者</w:t>
      </w:r>
      <w:r w:rsidR="00635F4D" w:rsidRPr="002B40FA">
        <w:rPr>
          <w:rFonts w:ascii="宋体" w:hAnsi="宋体" w:hint="eastAsia"/>
        </w:rPr>
        <w:t>才</w:t>
      </w:r>
      <w:r w:rsidR="001F56BE" w:rsidRPr="002B40FA">
        <w:rPr>
          <w:rFonts w:ascii="宋体" w:hAnsi="宋体" w:hint="eastAsia"/>
        </w:rPr>
        <w:t>可</w:t>
      </w:r>
      <w:r w:rsidR="004F73CE" w:rsidRPr="002B40FA">
        <w:rPr>
          <w:rFonts w:ascii="宋体" w:hAnsi="宋体" w:hint="eastAsia"/>
        </w:rPr>
        <w:t>弹劾</w:t>
      </w:r>
    </w:p>
    <w:p w14:paraId="55AF4B5B" w14:textId="5E56B349" w:rsidR="00B842D0" w:rsidRDefault="00041FCC" w:rsidP="003F7FE2">
      <w:pPr>
        <w:rPr>
          <w:rFonts w:ascii="宋体" w:hAnsi="宋体"/>
        </w:rPr>
      </w:pPr>
      <w:r>
        <w:rPr>
          <w:rFonts w:ascii="宋体" w:hAnsi="宋体" w:hint="eastAsia"/>
        </w:rPr>
        <w:t>3</w:t>
      </w:r>
      <w:r>
        <w:rPr>
          <w:rFonts w:ascii="宋体" w:hAnsi="宋体"/>
        </w:rPr>
        <w:t>.</w:t>
      </w:r>
      <w:r>
        <w:rPr>
          <w:rFonts w:ascii="宋体" w:hAnsi="宋体" w:hint="eastAsia"/>
        </w:rPr>
        <w:t>可弹劾时，</w:t>
      </w:r>
      <w:r w:rsidR="00A115DD">
        <w:rPr>
          <w:rFonts w:ascii="宋体" w:hAnsi="宋体" w:hint="eastAsia"/>
        </w:rPr>
        <w:t>在管理功能显示弹劾选项</w:t>
      </w:r>
    </w:p>
    <w:p w14:paraId="3F28EDFB" w14:textId="3B72F0A9" w:rsidR="006A2B07" w:rsidRDefault="006A2B07" w:rsidP="003F7FE2">
      <w:pPr>
        <w:rPr>
          <w:rFonts w:ascii="宋体" w:hAnsi="宋体"/>
        </w:rPr>
      </w:pPr>
    </w:p>
    <w:p w14:paraId="43875E95" w14:textId="77777777" w:rsidR="00B80B95" w:rsidRPr="002B40FA" w:rsidRDefault="00B80B95" w:rsidP="003F7FE2">
      <w:pPr>
        <w:rPr>
          <w:rFonts w:ascii="宋体" w:hAnsi="宋体"/>
        </w:rPr>
      </w:pPr>
    </w:p>
    <w:p w14:paraId="4C6D3D57" w14:textId="594FC34A" w:rsidR="00916989" w:rsidRPr="002B40FA" w:rsidRDefault="00916989" w:rsidP="003F7FE2">
      <w:pPr>
        <w:pStyle w:val="2"/>
        <w:rPr>
          <w:rFonts w:ascii="宋体" w:hAnsi="宋体"/>
        </w:rPr>
      </w:pPr>
      <w:r w:rsidRPr="002B40FA">
        <w:rPr>
          <w:rFonts w:ascii="宋体" w:hAnsi="宋体" w:hint="eastAsia"/>
        </w:rPr>
        <w:lastRenderedPageBreak/>
        <w:t>管理</w:t>
      </w:r>
    </w:p>
    <w:p w14:paraId="6403D595" w14:textId="3FA3AD70" w:rsidR="00916989" w:rsidRPr="002B40FA" w:rsidRDefault="0089184A" w:rsidP="006D0551">
      <w:pPr>
        <w:pStyle w:val="a4"/>
        <w:numPr>
          <w:ilvl w:val="0"/>
          <w:numId w:val="25"/>
        </w:numPr>
        <w:ind w:firstLineChars="0"/>
        <w:rPr>
          <w:rFonts w:ascii="宋体" w:hAnsi="宋体"/>
        </w:rPr>
      </w:pPr>
      <w:r w:rsidRPr="002B40FA">
        <w:rPr>
          <w:rFonts w:ascii="宋体" w:hAnsi="宋体" w:hint="eastAsia"/>
        </w:rPr>
        <w:t>管理按钮在协会主界面的右上角</w:t>
      </w:r>
      <w:r w:rsidR="005C17FC" w:rsidRPr="002B40FA">
        <w:rPr>
          <w:rFonts w:ascii="宋体" w:hAnsi="宋体" w:hint="eastAsia"/>
        </w:rPr>
        <w:t>，不同的职位点击后</w:t>
      </w:r>
      <w:r w:rsidR="002426B3">
        <w:rPr>
          <w:rFonts w:ascii="宋体" w:hAnsi="宋体" w:hint="eastAsia"/>
        </w:rPr>
        <w:t>显示</w:t>
      </w:r>
      <w:r w:rsidR="00FA3A4B" w:rsidRPr="002B40FA">
        <w:rPr>
          <w:rFonts w:ascii="宋体" w:hAnsi="宋体" w:hint="eastAsia"/>
        </w:rPr>
        <w:t>不同的功能</w:t>
      </w:r>
      <w:r w:rsidR="00686E8F">
        <w:rPr>
          <w:rFonts w:ascii="宋体" w:hAnsi="宋体" w:hint="eastAsia"/>
        </w:rPr>
        <w:t>选项</w:t>
      </w:r>
      <w:r w:rsidR="008A3B3A">
        <w:rPr>
          <w:rFonts w:ascii="宋体" w:hAnsi="宋体" w:hint="eastAsia"/>
        </w:rPr>
        <w:t>，文字读表</w:t>
      </w:r>
      <w:r w:rsidR="007B6541" w:rsidRPr="007B6541">
        <w:rPr>
          <w:rFonts w:ascii="宋体" w:hAnsi="宋体"/>
        </w:rPr>
        <w:t>tid#Guild_Manage</w:t>
      </w:r>
    </w:p>
    <w:p w14:paraId="476FE6E8" w14:textId="343E1D39" w:rsidR="00A02720" w:rsidRPr="002B40FA" w:rsidRDefault="006D0551" w:rsidP="006D0551">
      <w:pPr>
        <w:pStyle w:val="a4"/>
        <w:numPr>
          <w:ilvl w:val="0"/>
          <w:numId w:val="25"/>
        </w:numPr>
        <w:ind w:firstLineChars="0"/>
        <w:rPr>
          <w:rFonts w:ascii="宋体" w:hAnsi="宋体"/>
        </w:rPr>
      </w:pPr>
      <w:r w:rsidRPr="002B40FA">
        <w:rPr>
          <w:rFonts w:ascii="宋体" w:hAnsi="宋体" w:hint="eastAsia"/>
        </w:rPr>
        <w:t>具体的管理权限如下表</w:t>
      </w:r>
    </w:p>
    <w:tbl>
      <w:tblPr>
        <w:tblStyle w:val="a3"/>
        <w:tblW w:w="9776" w:type="dxa"/>
        <w:tblLook w:val="04A0" w:firstRow="1" w:lastRow="0" w:firstColumn="1" w:lastColumn="0" w:noHBand="0" w:noVBand="1"/>
      </w:tblPr>
      <w:tblGrid>
        <w:gridCol w:w="3839"/>
        <w:gridCol w:w="1401"/>
        <w:gridCol w:w="1701"/>
        <w:gridCol w:w="2835"/>
      </w:tblGrid>
      <w:tr w:rsidR="006D0551" w:rsidRPr="002B40FA" w14:paraId="0556A54F" w14:textId="77777777" w:rsidTr="00263263">
        <w:tc>
          <w:tcPr>
            <w:tcW w:w="0" w:type="auto"/>
            <w:shd w:val="clear" w:color="auto" w:fill="000000" w:themeFill="text1"/>
          </w:tcPr>
          <w:p w14:paraId="4BD529FD" w14:textId="71CCD493" w:rsidR="006D0551" w:rsidRPr="002B40FA" w:rsidRDefault="006D0551" w:rsidP="00916989">
            <w:pPr>
              <w:rPr>
                <w:rFonts w:ascii="宋体" w:hAnsi="宋体"/>
              </w:rPr>
            </w:pPr>
            <w:r w:rsidRPr="002B40FA">
              <w:rPr>
                <w:rFonts w:ascii="宋体" w:hAnsi="宋体" w:hint="eastAsia"/>
              </w:rPr>
              <w:t>管理权限</w:t>
            </w:r>
          </w:p>
        </w:tc>
        <w:tc>
          <w:tcPr>
            <w:tcW w:w="1401" w:type="dxa"/>
            <w:shd w:val="clear" w:color="auto" w:fill="000000" w:themeFill="text1"/>
          </w:tcPr>
          <w:p w14:paraId="4BB8A215" w14:textId="4E7234C9" w:rsidR="006D0551" w:rsidRPr="002B40FA" w:rsidRDefault="005C313E" w:rsidP="00916989">
            <w:pPr>
              <w:rPr>
                <w:rFonts w:ascii="宋体" w:hAnsi="宋体"/>
              </w:rPr>
            </w:pPr>
            <w:r w:rsidRPr="002B40FA">
              <w:rPr>
                <w:rFonts w:ascii="宋体" w:hAnsi="宋体" w:hint="eastAsia"/>
              </w:rPr>
              <w:t>会长</w:t>
            </w:r>
          </w:p>
        </w:tc>
        <w:tc>
          <w:tcPr>
            <w:tcW w:w="1701" w:type="dxa"/>
            <w:shd w:val="clear" w:color="auto" w:fill="000000" w:themeFill="text1"/>
          </w:tcPr>
          <w:p w14:paraId="052ECAF0" w14:textId="7AF20EDC" w:rsidR="006D0551" w:rsidRPr="002B40FA" w:rsidRDefault="005C313E" w:rsidP="00916989">
            <w:pPr>
              <w:rPr>
                <w:rFonts w:ascii="宋体" w:hAnsi="宋体"/>
              </w:rPr>
            </w:pPr>
            <w:r w:rsidRPr="002B40FA">
              <w:rPr>
                <w:rFonts w:ascii="宋体" w:hAnsi="宋体" w:hint="eastAsia"/>
              </w:rPr>
              <w:t>管理者</w:t>
            </w:r>
          </w:p>
        </w:tc>
        <w:tc>
          <w:tcPr>
            <w:tcW w:w="2835" w:type="dxa"/>
            <w:shd w:val="clear" w:color="auto" w:fill="000000" w:themeFill="text1"/>
          </w:tcPr>
          <w:p w14:paraId="6F2BFB5A" w14:textId="06C1C563" w:rsidR="006D0551" w:rsidRPr="002B40FA" w:rsidRDefault="005C313E" w:rsidP="00916989">
            <w:pPr>
              <w:rPr>
                <w:rFonts w:ascii="宋体" w:hAnsi="宋体"/>
              </w:rPr>
            </w:pPr>
            <w:r w:rsidRPr="002B40FA">
              <w:rPr>
                <w:rFonts w:ascii="宋体" w:hAnsi="宋体" w:hint="eastAsia"/>
              </w:rPr>
              <w:t>成员</w:t>
            </w:r>
            <w:r w:rsidRPr="002B40FA">
              <w:rPr>
                <w:rFonts w:ascii="宋体" w:hAnsi="宋体"/>
              </w:rPr>
              <w:t>/</w:t>
            </w:r>
            <w:r w:rsidRPr="002B40FA">
              <w:rPr>
                <w:rFonts w:ascii="宋体" w:hAnsi="宋体" w:hint="eastAsia"/>
              </w:rPr>
              <w:t>单一租借者</w:t>
            </w:r>
          </w:p>
        </w:tc>
      </w:tr>
      <w:tr w:rsidR="006D0551" w:rsidRPr="002B40FA" w14:paraId="54A3D889" w14:textId="77777777" w:rsidTr="00263263">
        <w:tc>
          <w:tcPr>
            <w:tcW w:w="0" w:type="auto"/>
          </w:tcPr>
          <w:p w14:paraId="681073AE" w14:textId="4691A1F7" w:rsidR="006D0551" w:rsidRPr="002B40FA" w:rsidRDefault="005C313E" w:rsidP="00916989">
            <w:pPr>
              <w:rPr>
                <w:rFonts w:ascii="宋体" w:hAnsi="宋体"/>
              </w:rPr>
            </w:pPr>
            <w:r w:rsidRPr="002B40FA">
              <w:rPr>
                <w:rFonts w:ascii="宋体" w:hAnsi="宋体" w:hint="eastAsia"/>
              </w:rPr>
              <w:t>申请批准</w:t>
            </w:r>
            <w:r w:rsidR="006537AF" w:rsidRPr="006537AF">
              <w:rPr>
                <w:rFonts w:ascii="宋体" w:hAnsi="宋体"/>
              </w:rPr>
              <w:t>tid#Guild_ApplyRatify</w:t>
            </w:r>
          </w:p>
        </w:tc>
        <w:tc>
          <w:tcPr>
            <w:tcW w:w="1401" w:type="dxa"/>
          </w:tcPr>
          <w:p w14:paraId="5A32CBF3" w14:textId="073D3C2A" w:rsidR="006D0551" w:rsidRPr="002B40FA" w:rsidRDefault="00931772" w:rsidP="00916989">
            <w:pPr>
              <w:rPr>
                <w:rFonts w:ascii="宋体" w:hAnsi="宋体"/>
              </w:rPr>
            </w:pPr>
            <w:r w:rsidRPr="002B40FA">
              <w:rPr>
                <w:rFonts w:ascii="Segoe UI Emoji" w:hAnsi="Segoe UI Emoji" w:cs="Segoe UI Emoji"/>
              </w:rPr>
              <w:t>✔</w:t>
            </w:r>
          </w:p>
        </w:tc>
        <w:tc>
          <w:tcPr>
            <w:tcW w:w="1701" w:type="dxa"/>
          </w:tcPr>
          <w:p w14:paraId="69C71F23" w14:textId="165F1221" w:rsidR="006D0551" w:rsidRPr="002B40FA" w:rsidRDefault="00931772" w:rsidP="00916989">
            <w:pPr>
              <w:rPr>
                <w:rFonts w:ascii="宋体" w:hAnsi="宋体"/>
              </w:rPr>
            </w:pPr>
            <w:r w:rsidRPr="002B40FA">
              <w:rPr>
                <w:rFonts w:ascii="Segoe UI Emoji" w:hAnsi="Segoe UI Emoji" w:cs="Segoe UI Emoji"/>
              </w:rPr>
              <w:t>✔</w:t>
            </w:r>
          </w:p>
        </w:tc>
        <w:tc>
          <w:tcPr>
            <w:tcW w:w="2835" w:type="dxa"/>
          </w:tcPr>
          <w:p w14:paraId="17027735" w14:textId="77777777" w:rsidR="006D0551" w:rsidRPr="002B40FA" w:rsidRDefault="006D0551" w:rsidP="00916989">
            <w:pPr>
              <w:rPr>
                <w:rFonts w:ascii="宋体" w:hAnsi="宋体"/>
              </w:rPr>
            </w:pPr>
          </w:p>
        </w:tc>
      </w:tr>
      <w:tr w:rsidR="006D0551" w:rsidRPr="002B40FA" w14:paraId="7720522E" w14:textId="77777777" w:rsidTr="00263263">
        <w:tc>
          <w:tcPr>
            <w:tcW w:w="0" w:type="auto"/>
          </w:tcPr>
          <w:p w14:paraId="2CB6E706" w14:textId="110D0FA0" w:rsidR="006D0551" w:rsidRPr="002B40FA" w:rsidRDefault="005C313E" w:rsidP="00916989">
            <w:pPr>
              <w:rPr>
                <w:rFonts w:ascii="宋体" w:hAnsi="宋体"/>
              </w:rPr>
            </w:pPr>
            <w:r w:rsidRPr="002B40FA">
              <w:rPr>
                <w:rFonts w:ascii="宋体" w:hAnsi="宋体" w:hint="eastAsia"/>
              </w:rPr>
              <w:t>宣言编辑</w:t>
            </w:r>
            <w:r w:rsidR="00F4397D" w:rsidRPr="00F4397D">
              <w:rPr>
                <w:rFonts w:ascii="宋体" w:hAnsi="宋体"/>
              </w:rPr>
              <w:t>tid#Guild_ManifestoEdit</w:t>
            </w:r>
          </w:p>
        </w:tc>
        <w:tc>
          <w:tcPr>
            <w:tcW w:w="1401" w:type="dxa"/>
          </w:tcPr>
          <w:p w14:paraId="7FC99031" w14:textId="54D31A40" w:rsidR="006D0551" w:rsidRPr="002B40FA" w:rsidRDefault="00931772" w:rsidP="00916989">
            <w:pPr>
              <w:rPr>
                <w:rFonts w:ascii="宋体" w:hAnsi="宋体"/>
              </w:rPr>
            </w:pPr>
            <w:r w:rsidRPr="002B40FA">
              <w:rPr>
                <w:rFonts w:ascii="Segoe UI Emoji" w:hAnsi="Segoe UI Emoji" w:cs="Segoe UI Emoji"/>
              </w:rPr>
              <w:t>✔</w:t>
            </w:r>
          </w:p>
        </w:tc>
        <w:tc>
          <w:tcPr>
            <w:tcW w:w="1701" w:type="dxa"/>
          </w:tcPr>
          <w:p w14:paraId="72AD9EC9" w14:textId="58473EC0" w:rsidR="006D0551" w:rsidRPr="002B40FA" w:rsidRDefault="00931772" w:rsidP="00916989">
            <w:pPr>
              <w:rPr>
                <w:rFonts w:ascii="宋体" w:hAnsi="宋体"/>
              </w:rPr>
            </w:pPr>
            <w:r w:rsidRPr="002B40FA">
              <w:rPr>
                <w:rFonts w:ascii="Segoe UI Emoji" w:hAnsi="Segoe UI Emoji" w:cs="Segoe UI Emoji"/>
              </w:rPr>
              <w:t>✔</w:t>
            </w:r>
          </w:p>
        </w:tc>
        <w:tc>
          <w:tcPr>
            <w:tcW w:w="2835" w:type="dxa"/>
          </w:tcPr>
          <w:p w14:paraId="09B16FF2" w14:textId="77777777" w:rsidR="006D0551" w:rsidRPr="002B40FA" w:rsidRDefault="006D0551" w:rsidP="00916989">
            <w:pPr>
              <w:rPr>
                <w:rFonts w:ascii="宋体" w:hAnsi="宋体"/>
              </w:rPr>
            </w:pPr>
          </w:p>
        </w:tc>
      </w:tr>
      <w:tr w:rsidR="00295048" w:rsidRPr="002B40FA" w14:paraId="1138B11B" w14:textId="77777777" w:rsidTr="00263263">
        <w:tc>
          <w:tcPr>
            <w:tcW w:w="0" w:type="auto"/>
            <w:shd w:val="clear" w:color="auto" w:fill="FFE599" w:themeFill="accent4" w:themeFillTint="66"/>
          </w:tcPr>
          <w:p w14:paraId="7E88FE16" w14:textId="668BF21F" w:rsidR="00295048" w:rsidRPr="002B40FA" w:rsidRDefault="00295048" w:rsidP="00916989">
            <w:pPr>
              <w:rPr>
                <w:rFonts w:ascii="宋体" w:hAnsi="宋体"/>
              </w:rPr>
            </w:pPr>
            <w:r w:rsidRPr="002B40FA">
              <w:rPr>
                <w:rFonts w:ascii="宋体" w:hAnsi="宋体" w:hint="eastAsia"/>
              </w:rPr>
              <w:t>协会图徽修改</w:t>
            </w:r>
          </w:p>
        </w:tc>
        <w:tc>
          <w:tcPr>
            <w:tcW w:w="1401" w:type="dxa"/>
          </w:tcPr>
          <w:p w14:paraId="6888902B" w14:textId="226A29F5" w:rsidR="00295048" w:rsidRPr="002B40FA" w:rsidRDefault="00931772" w:rsidP="00916989">
            <w:pPr>
              <w:rPr>
                <w:rFonts w:ascii="宋体" w:hAnsi="宋体"/>
              </w:rPr>
            </w:pPr>
            <w:r w:rsidRPr="002B40FA">
              <w:rPr>
                <w:rFonts w:ascii="Segoe UI Emoji" w:hAnsi="Segoe UI Emoji" w:cs="Segoe UI Emoji"/>
              </w:rPr>
              <w:t>✔</w:t>
            </w:r>
          </w:p>
        </w:tc>
        <w:tc>
          <w:tcPr>
            <w:tcW w:w="1701" w:type="dxa"/>
          </w:tcPr>
          <w:p w14:paraId="5A0FBD54" w14:textId="50A90E01" w:rsidR="00295048" w:rsidRPr="002B40FA" w:rsidRDefault="00931772" w:rsidP="00916989">
            <w:pPr>
              <w:rPr>
                <w:rFonts w:ascii="宋体" w:hAnsi="宋体"/>
              </w:rPr>
            </w:pPr>
            <w:r w:rsidRPr="002B40FA">
              <w:rPr>
                <w:rFonts w:ascii="Segoe UI Emoji" w:hAnsi="Segoe UI Emoji" w:cs="Segoe UI Emoji"/>
              </w:rPr>
              <w:t>✔</w:t>
            </w:r>
          </w:p>
        </w:tc>
        <w:tc>
          <w:tcPr>
            <w:tcW w:w="2835" w:type="dxa"/>
          </w:tcPr>
          <w:p w14:paraId="28DF1516" w14:textId="77777777" w:rsidR="00295048" w:rsidRPr="002B40FA" w:rsidRDefault="00295048" w:rsidP="00916989">
            <w:pPr>
              <w:rPr>
                <w:rFonts w:ascii="宋体" w:hAnsi="宋体"/>
              </w:rPr>
            </w:pPr>
          </w:p>
        </w:tc>
      </w:tr>
      <w:tr w:rsidR="00295048" w:rsidRPr="002B40FA" w14:paraId="36DEA954" w14:textId="77777777" w:rsidTr="00263263">
        <w:tc>
          <w:tcPr>
            <w:tcW w:w="0" w:type="auto"/>
            <w:shd w:val="clear" w:color="auto" w:fill="FFE599" w:themeFill="accent4" w:themeFillTint="66"/>
          </w:tcPr>
          <w:p w14:paraId="46EF108E" w14:textId="7BB25550" w:rsidR="00295048" w:rsidRPr="002B40FA" w:rsidRDefault="00295048" w:rsidP="00916989">
            <w:pPr>
              <w:rPr>
                <w:rFonts w:ascii="宋体" w:hAnsi="宋体"/>
              </w:rPr>
            </w:pPr>
            <w:r w:rsidRPr="002B40FA">
              <w:rPr>
                <w:rFonts w:ascii="宋体" w:hAnsi="宋体" w:hint="eastAsia"/>
              </w:rPr>
              <w:t>协会名称修改</w:t>
            </w:r>
          </w:p>
        </w:tc>
        <w:tc>
          <w:tcPr>
            <w:tcW w:w="1401" w:type="dxa"/>
          </w:tcPr>
          <w:p w14:paraId="5C5AF6D2" w14:textId="5DD86E80" w:rsidR="00295048" w:rsidRPr="002B40FA" w:rsidRDefault="00931772" w:rsidP="00916989">
            <w:pPr>
              <w:rPr>
                <w:rFonts w:ascii="宋体" w:hAnsi="宋体"/>
              </w:rPr>
            </w:pPr>
            <w:r w:rsidRPr="002B40FA">
              <w:rPr>
                <w:rFonts w:ascii="Segoe UI Emoji" w:hAnsi="Segoe UI Emoji" w:cs="Segoe UI Emoji"/>
              </w:rPr>
              <w:t>✔</w:t>
            </w:r>
          </w:p>
        </w:tc>
        <w:tc>
          <w:tcPr>
            <w:tcW w:w="1701" w:type="dxa"/>
          </w:tcPr>
          <w:p w14:paraId="28BBAAF6" w14:textId="77777777" w:rsidR="00295048" w:rsidRPr="002B40FA" w:rsidRDefault="00295048" w:rsidP="00916989">
            <w:pPr>
              <w:rPr>
                <w:rFonts w:ascii="宋体" w:hAnsi="宋体"/>
              </w:rPr>
            </w:pPr>
          </w:p>
        </w:tc>
        <w:tc>
          <w:tcPr>
            <w:tcW w:w="2835" w:type="dxa"/>
          </w:tcPr>
          <w:p w14:paraId="429A5C95" w14:textId="77777777" w:rsidR="00295048" w:rsidRPr="002B40FA" w:rsidRDefault="00295048" w:rsidP="00916989">
            <w:pPr>
              <w:rPr>
                <w:rFonts w:ascii="宋体" w:hAnsi="宋体"/>
              </w:rPr>
            </w:pPr>
          </w:p>
        </w:tc>
      </w:tr>
      <w:tr w:rsidR="00295048" w:rsidRPr="002B40FA" w14:paraId="3AF6336B" w14:textId="77777777" w:rsidTr="00263263">
        <w:tc>
          <w:tcPr>
            <w:tcW w:w="0" w:type="auto"/>
            <w:shd w:val="clear" w:color="auto" w:fill="FFE599" w:themeFill="accent4" w:themeFillTint="66"/>
          </w:tcPr>
          <w:p w14:paraId="1712D642" w14:textId="639DDCFD" w:rsidR="00295048" w:rsidRPr="002B40FA" w:rsidRDefault="00295048" w:rsidP="00916989">
            <w:pPr>
              <w:rPr>
                <w:rFonts w:ascii="宋体" w:hAnsi="宋体"/>
              </w:rPr>
            </w:pPr>
            <w:r w:rsidRPr="002B40FA">
              <w:rPr>
                <w:rFonts w:ascii="宋体" w:hAnsi="宋体" w:hint="eastAsia"/>
              </w:rPr>
              <w:t>协会审批方式修改</w:t>
            </w:r>
          </w:p>
        </w:tc>
        <w:tc>
          <w:tcPr>
            <w:tcW w:w="1401" w:type="dxa"/>
          </w:tcPr>
          <w:p w14:paraId="48B2542E" w14:textId="5313FDD0" w:rsidR="00295048" w:rsidRPr="002B40FA" w:rsidRDefault="00931772" w:rsidP="00916989">
            <w:pPr>
              <w:rPr>
                <w:rFonts w:ascii="宋体" w:hAnsi="宋体"/>
              </w:rPr>
            </w:pPr>
            <w:r w:rsidRPr="002B40FA">
              <w:rPr>
                <w:rFonts w:ascii="Segoe UI Emoji" w:hAnsi="Segoe UI Emoji" w:cs="Segoe UI Emoji"/>
              </w:rPr>
              <w:t>✔</w:t>
            </w:r>
          </w:p>
        </w:tc>
        <w:tc>
          <w:tcPr>
            <w:tcW w:w="1701" w:type="dxa"/>
          </w:tcPr>
          <w:p w14:paraId="7C543702" w14:textId="008B0A4B" w:rsidR="00295048" w:rsidRPr="002B40FA" w:rsidRDefault="00931772" w:rsidP="00916989">
            <w:pPr>
              <w:rPr>
                <w:rFonts w:ascii="宋体" w:hAnsi="宋体"/>
              </w:rPr>
            </w:pPr>
            <w:r w:rsidRPr="002B40FA">
              <w:rPr>
                <w:rFonts w:ascii="Segoe UI Emoji" w:hAnsi="Segoe UI Emoji" w:cs="Segoe UI Emoji"/>
              </w:rPr>
              <w:t>✔</w:t>
            </w:r>
          </w:p>
        </w:tc>
        <w:tc>
          <w:tcPr>
            <w:tcW w:w="2835" w:type="dxa"/>
          </w:tcPr>
          <w:p w14:paraId="45CF40D0" w14:textId="77777777" w:rsidR="00295048" w:rsidRPr="002B40FA" w:rsidRDefault="00295048" w:rsidP="00916989">
            <w:pPr>
              <w:rPr>
                <w:rFonts w:ascii="宋体" w:hAnsi="宋体"/>
              </w:rPr>
            </w:pPr>
          </w:p>
        </w:tc>
      </w:tr>
      <w:tr w:rsidR="00295048" w:rsidRPr="002B40FA" w14:paraId="41751FD1" w14:textId="77777777" w:rsidTr="00263263">
        <w:tc>
          <w:tcPr>
            <w:tcW w:w="0" w:type="auto"/>
            <w:shd w:val="clear" w:color="auto" w:fill="FFE599" w:themeFill="accent4" w:themeFillTint="66"/>
          </w:tcPr>
          <w:p w14:paraId="121F7122" w14:textId="6F5CB964" w:rsidR="00295048" w:rsidRPr="002B40FA" w:rsidRDefault="00295048" w:rsidP="00916989">
            <w:pPr>
              <w:rPr>
                <w:rFonts w:ascii="宋体" w:hAnsi="宋体"/>
              </w:rPr>
            </w:pPr>
            <w:r w:rsidRPr="002B40FA">
              <w:rPr>
                <w:rFonts w:ascii="宋体" w:hAnsi="宋体" w:hint="eastAsia"/>
              </w:rPr>
              <w:t>协会</w:t>
            </w:r>
            <w:r w:rsidR="00F04E6A" w:rsidRPr="002B40FA">
              <w:rPr>
                <w:rFonts w:ascii="宋体" w:hAnsi="宋体" w:hint="eastAsia"/>
              </w:rPr>
              <w:t>招募公告修改</w:t>
            </w:r>
          </w:p>
        </w:tc>
        <w:tc>
          <w:tcPr>
            <w:tcW w:w="1401" w:type="dxa"/>
          </w:tcPr>
          <w:p w14:paraId="5B43CFFC" w14:textId="40FD022F" w:rsidR="00295048" w:rsidRPr="002B40FA" w:rsidRDefault="00931772" w:rsidP="00916989">
            <w:pPr>
              <w:rPr>
                <w:rFonts w:ascii="宋体" w:hAnsi="宋体"/>
              </w:rPr>
            </w:pPr>
            <w:r w:rsidRPr="002B40FA">
              <w:rPr>
                <w:rFonts w:ascii="Segoe UI Emoji" w:hAnsi="Segoe UI Emoji" w:cs="Segoe UI Emoji"/>
              </w:rPr>
              <w:t>✔</w:t>
            </w:r>
          </w:p>
        </w:tc>
        <w:tc>
          <w:tcPr>
            <w:tcW w:w="1701" w:type="dxa"/>
          </w:tcPr>
          <w:p w14:paraId="538EDDF2" w14:textId="71168F1F" w:rsidR="00295048" w:rsidRPr="002B40FA" w:rsidRDefault="00931772" w:rsidP="00916989">
            <w:pPr>
              <w:rPr>
                <w:rFonts w:ascii="宋体" w:hAnsi="宋体"/>
              </w:rPr>
            </w:pPr>
            <w:r w:rsidRPr="002B40FA">
              <w:rPr>
                <w:rFonts w:ascii="Segoe UI Emoji" w:hAnsi="Segoe UI Emoji" w:cs="Segoe UI Emoji"/>
              </w:rPr>
              <w:t>✔</w:t>
            </w:r>
          </w:p>
        </w:tc>
        <w:tc>
          <w:tcPr>
            <w:tcW w:w="2835" w:type="dxa"/>
          </w:tcPr>
          <w:p w14:paraId="2AE5803B" w14:textId="77777777" w:rsidR="00295048" w:rsidRPr="002B40FA" w:rsidRDefault="00295048" w:rsidP="00916989">
            <w:pPr>
              <w:rPr>
                <w:rFonts w:ascii="宋体" w:hAnsi="宋体"/>
              </w:rPr>
            </w:pPr>
          </w:p>
        </w:tc>
      </w:tr>
      <w:tr w:rsidR="006D0551" w:rsidRPr="002B40FA" w14:paraId="1A9E2E8C" w14:textId="77777777" w:rsidTr="00263263">
        <w:tc>
          <w:tcPr>
            <w:tcW w:w="0" w:type="auto"/>
          </w:tcPr>
          <w:p w14:paraId="4A9C1E98" w14:textId="4C45E4ED" w:rsidR="005C313E" w:rsidRPr="002B40FA" w:rsidRDefault="005C313E" w:rsidP="00916989">
            <w:pPr>
              <w:rPr>
                <w:rFonts w:ascii="宋体" w:hAnsi="宋体"/>
              </w:rPr>
            </w:pPr>
            <w:r w:rsidRPr="002B40FA">
              <w:rPr>
                <w:rFonts w:ascii="宋体" w:hAnsi="宋体" w:hint="eastAsia"/>
              </w:rPr>
              <w:t>全员邮件</w:t>
            </w:r>
            <w:r w:rsidR="00167371" w:rsidRPr="00167371">
              <w:rPr>
                <w:rFonts w:ascii="宋体" w:hAnsi="宋体"/>
              </w:rPr>
              <w:t>tid#Guild_AllMail</w:t>
            </w:r>
          </w:p>
        </w:tc>
        <w:tc>
          <w:tcPr>
            <w:tcW w:w="1401" w:type="dxa"/>
          </w:tcPr>
          <w:p w14:paraId="624E89D4" w14:textId="04CFBBFC" w:rsidR="006D0551" w:rsidRPr="002B40FA" w:rsidRDefault="00931772" w:rsidP="00916989">
            <w:pPr>
              <w:rPr>
                <w:rFonts w:ascii="宋体" w:hAnsi="宋体"/>
              </w:rPr>
            </w:pPr>
            <w:r w:rsidRPr="002B40FA">
              <w:rPr>
                <w:rFonts w:ascii="Segoe UI Emoji" w:hAnsi="Segoe UI Emoji" w:cs="Segoe UI Emoji"/>
              </w:rPr>
              <w:t>✔</w:t>
            </w:r>
          </w:p>
        </w:tc>
        <w:tc>
          <w:tcPr>
            <w:tcW w:w="1701" w:type="dxa"/>
          </w:tcPr>
          <w:p w14:paraId="7A0A7755" w14:textId="097D9B17" w:rsidR="006D0551" w:rsidRPr="002B40FA" w:rsidRDefault="00931772" w:rsidP="00916989">
            <w:pPr>
              <w:rPr>
                <w:rFonts w:ascii="宋体" w:hAnsi="宋体"/>
              </w:rPr>
            </w:pPr>
            <w:r w:rsidRPr="002B40FA">
              <w:rPr>
                <w:rFonts w:ascii="Segoe UI Emoji" w:hAnsi="Segoe UI Emoji" w:cs="Segoe UI Emoji"/>
              </w:rPr>
              <w:t>✔</w:t>
            </w:r>
          </w:p>
        </w:tc>
        <w:tc>
          <w:tcPr>
            <w:tcW w:w="2835" w:type="dxa"/>
          </w:tcPr>
          <w:p w14:paraId="7E90F89A" w14:textId="77777777" w:rsidR="006D0551" w:rsidRPr="002B40FA" w:rsidRDefault="006D0551" w:rsidP="00916989">
            <w:pPr>
              <w:rPr>
                <w:rFonts w:ascii="宋体" w:hAnsi="宋体"/>
              </w:rPr>
            </w:pPr>
          </w:p>
        </w:tc>
      </w:tr>
      <w:tr w:rsidR="006D0551" w:rsidRPr="002B40FA" w14:paraId="6576D081" w14:textId="77777777" w:rsidTr="00263263">
        <w:tc>
          <w:tcPr>
            <w:tcW w:w="0" w:type="auto"/>
          </w:tcPr>
          <w:p w14:paraId="416C7B6A" w14:textId="5CD0B120" w:rsidR="006D0551" w:rsidRPr="002B40FA" w:rsidRDefault="005C313E" w:rsidP="00916989">
            <w:pPr>
              <w:rPr>
                <w:rFonts w:ascii="宋体" w:hAnsi="宋体"/>
              </w:rPr>
            </w:pPr>
            <w:r w:rsidRPr="002B40FA">
              <w:rPr>
                <w:rFonts w:ascii="宋体" w:hAnsi="宋体" w:hint="eastAsia"/>
              </w:rPr>
              <w:t>查找</w:t>
            </w:r>
            <w:r w:rsidR="00E338B2" w:rsidRPr="002B40FA">
              <w:rPr>
                <w:rFonts w:ascii="宋体" w:hAnsi="宋体" w:hint="eastAsia"/>
              </w:rPr>
              <w:t>协会</w:t>
            </w:r>
            <w:r w:rsidR="00167371" w:rsidRPr="00167371">
              <w:rPr>
                <w:rFonts w:ascii="宋体" w:hAnsi="宋体"/>
              </w:rPr>
              <w:t>tid#Guild_FindGuild</w:t>
            </w:r>
          </w:p>
        </w:tc>
        <w:tc>
          <w:tcPr>
            <w:tcW w:w="1401" w:type="dxa"/>
          </w:tcPr>
          <w:p w14:paraId="79C76114" w14:textId="306B5C0F" w:rsidR="006D0551" w:rsidRPr="002B40FA" w:rsidRDefault="00931772" w:rsidP="00916989">
            <w:pPr>
              <w:rPr>
                <w:rFonts w:ascii="宋体" w:hAnsi="宋体"/>
              </w:rPr>
            </w:pPr>
            <w:r w:rsidRPr="002B40FA">
              <w:rPr>
                <w:rFonts w:ascii="Segoe UI Emoji" w:hAnsi="Segoe UI Emoji" w:cs="Segoe UI Emoji"/>
              </w:rPr>
              <w:t>✔</w:t>
            </w:r>
          </w:p>
        </w:tc>
        <w:tc>
          <w:tcPr>
            <w:tcW w:w="1701" w:type="dxa"/>
          </w:tcPr>
          <w:p w14:paraId="70E438B8" w14:textId="32B385EA" w:rsidR="006D0551" w:rsidRPr="002B40FA" w:rsidRDefault="00931772" w:rsidP="00916989">
            <w:pPr>
              <w:rPr>
                <w:rFonts w:ascii="宋体" w:hAnsi="宋体"/>
              </w:rPr>
            </w:pPr>
            <w:r w:rsidRPr="002B40FA">
              <w:rPr>
                <w:rFonts w:ascii="Segoe UI Emoji" w:hAnsi="Segoe UI Emoji" w:cs="Segoe UI Emoji"/>
              </w:rPr>
              <w:t>✔</w:t>
            </w:r>
          </w:p>
        </w:tc>
        <w:tc>
          <w:tcPr>
            <w:tcW w:w="2835" w:type="dxa"/>
          </w:tcPr>
          <w:p w14:paraId="7E60DFCE" w14:textId="427FAF32" w:rsidR="006D0551" w:rsidRPr="002B40FA" w:rsidRDefault="00AB37C2" w:rsidP="00916989">
            <w:pPr>
              <w:rPr>
                <w:rFonts w:ascii="宋体" w:hAnsi="宋体"/>
              </w:rPr>
            </w:pPr>
            <w:r w:rsidRPr="002B40FA">
              <w:rPr>
                <w:rFonts w:ascii="Segoe UI Emoji" w:hAnsi="Segoe UI Emoji" w:cs="Segoe UI Emoji"/>
              </w:rPr>
              <w:t>✔</w:t>
            </w:r>
          </w:p>
        </w:tc>
      </w:tr>
      <w:tr w:rsidR="009B7694" w:rsidRPr="002B40FA" w14:paraId="546979FD" w14:textId="77777777" w:rsidTr="00263263">
        <w:tc>
          <w:tcPr>
            <w:tcW w:w="0" w:type="auto"/>
          </w:tcPr>
          <w:p w14:paraId="639FDD6A" w14:textId="16EDAA51" w:rsidR="009B7694" w:rsidRPr="002B40FA" w:rsidRDefault="009B7694" w:rsidP="00916989">
            <w:pPr>
              <w:rPr>
                <w:rFonts w:ascii="宋体" w:hAnsi="宋体"/>
              </w:rPr>
            </w:pPr>
            <w:r w:rsidRPr="002B40FA">
              <w:rPr>
                <w:rFonts w:ascii="宋体" w:hAnsi="宋体" w:hint="eastAsia"/>
              </w:rPr>
              <w:t>退出</w:t>
            </w:r>
            <w:r w:rsidR="00E338B2" w:rsidRPr="002B40FA">
              <w:rPr>
                <w:rFonts w:ascii="宋体" w:hAnsi="宋体" w:hint="eastAsia"/>
              </w:rPr>
              <w:t>协会</w:t>
            </w:r>
            <w:r w:rsidR="00155F2D" w:rsidRPr="00155F2D">
              <w:rPr>
                <w:rFonts w:ascii="宋体" w:hAnsi="宋体"/>
              </w:rPr>
              <w:t>tid#Guild_LeaveGuild</w:t>
            </w:r>
          </w:p>
        </w:tc>
        <w:tc>
          <w:tcPr>
            <w:tcW w:w="1401" w:type="dxa"/>
          </w:tcPr>
          <w:p w14:paraId="06FE2738" w14:textId="21B7770E" w:rsidR="009B7694" w:rsidRPr="002B40FA" w:rsidRDefault="00931772" w:rsidP="00916989">
            <w:pPr>
              <w:rPr>
                <w:rFonts w:ascii="宋体" w:hAnsi="宋体"/>
              </w:rPr>
            </w:pPr>
            <w:r w:rsidRPr="002B40FA">
              <w:rPr>
                <w:rFonts w:ascii="Segoe UI Emoji" w:hAnsi="Segoe UI Emoji" w:cs="Segoe UI Emoji"/>
              </w:rPr>
              <w:t>✔</w:t>
            </w:r>
          </w:p>
        </w:tc>
        <w:tc>
          <w:tcPr>
            <w:tcW w:w="1701" w:type="dxa"/>
          </w:tcPr>
          <w:p w14:paraId="5F333E8C" w14:textId="2C254391" w:rsidR="009B7694" w:rsidRPr="002B40FA" w:rsidRDefault="00931772" w:rsidP="00916989">
            <w:pPr>
              <w:rPr>
                <w:rFonts w:ascii="宋体" w:hAnsi="宋体"/>
              </w:rPr>
            </w:pPr>
            <w:r w:rsidRPr="002B40FA">
              <w:rPr>
                <w:rFonts w:ascii="Segoe UI Emoji" w:hAnsi="Segoe UI Emoji" w:cs="Segoe UI Emoji"/>
              </w:rPr>
              <w:t>✔</w:t>
            </w:r>
          </w:p>
        </w:tc>
        <w:tc>
          <w:tcPr>
            <w:tcW w:w="2835" w:type="dxa"/>
          </w:tcPr>
          <w:p w14:paraId="4BF36B55" w14:textId="3770F0A0" w:rsidR="009B7694" w:rsidRPr="002B40FA" w:rsidRDefault="00AB37C2" w:rsidP="00916989">
            <w:pPr>
              <w:rPr>
                <w:rFonts w:ascii="宋体" w:hAnsi="宋体"/>
              </w:rPr>
            </w:pPr>
            <w:r w:rsidRPr="002B40FA">
              <w:rPr>
                <w:rFonts w:ascii="Segoe UI Emoji" w:hAnsi="Segoe UI Emoji" w:cs="Segoe UI Emoji"/>
              </w:rPr>
              <w:t>✔</w:t>
            </w:r>
          </w:p>
        </w:tc>
      </w:tr>
      <w:tr w:rsidR="004845BB" w:rsidRPr="002B40FA" w14:paraId="2FB75AAA" w14:textId="77777777" w:rsidTr="00263263">
        <w:tc>
          <w:tcPr>
            <w:tcW w:w="0" w:type="auto"/>
          </w:tcPr>
          <w:p w14:paraId="527702F1" w14:textId="17241362" w:rsidR="004845BB" w:rsidRPr="002B40FA" w:rsidRDefault="004845BB" w:rsidP="00916989">
            <w:pPr>
              <w:rPr>
                <w:rFonts w:ascii="宋体" w:hAnsi="宋体"/>
              </w:rPr>
            </w:pPr>
            <w:r w:rsidRPr="002B40FA">
              <w:rPr>
                <w:rFonts w:ascii="宋体" w:hAnsi="宋体" w:hint="eastAsia"/>
              </w:rPr>
              <w:t>弹劾会长</w:t>
            </w:r>
            <w:r w:rsidR="00167371" w:rsidRPr="00167371">
              <w:rPr>
                <w:rFonts w:ascii="宋体" w:hAnsi="宋体"/>
              </w:rPr>
              <w:t>tid#Guild_ImpeachPresident</w:t>
            </w:r>
          </w:p>
        </w:tc>
        <w:tc>
          <w:tcPr>
            <w:tcW w:w="1401" w:type="dxa"/>
          </w:tcPr>
          <w:p w14:paraId="3AB8B463" w14:textId="77777777" w:rsidR="004845BB" w:rsidRPr="002B40FA" w:rsidRDefault="004845BB" w:rsidP="00916989">
            <w:pPr>
              <w:rPr>
                <w:rFonts w:ascii="宋体" w:hAnsi="宋体"/>
              </w:rPr>
            </w:pPr>
          </w:p>
        </w:tc>
        <w:tc>
          <w:tcPr>
            <w:tcW w:w="1701" w:type="dxa"/>
          </w:tcPr>
          <w:p w14:paraId="5AED15D3" w14:textId="2C9DD82F" w:rsidR="004845BB" w:rsidRPr="002B40FA" w:rsidRDefault="00931772" w:rsidP="00916989">
            <w:pPr>
              <w:rPr>
                <w:rFonts w:ascii="宋体" w:hAnsi="宋体"/>
              </w:rPr>
            </w:pPr>
            <w:r w:rsidRPr="002B40FA">
              <w:rPr>
                <w:rFonts w:ascii="Segoe UI Emoji" w:hAnsi="Segoe UI Emoji" w:cs="Segoe UI Emoji"/>
              </w:rPr>
              <w:t>✔</w:t>
            </w:r>
          </w:p>
        </w:tc>
        <w:tc>
          <w:tcPr>
            <w:tcW w:w="2835" w:type="dxa"/>
          </w:tcPr>
          <w:p w14:paraId="546B3404" w14:textId="02CBED57" w:rsidR="004845BB" w:rsidRPr="002B40FA" w:rsidRDefault="00AB37C2" w:rsidP="00916989">
            <w:pPr>
              <w:rPr>
                <w:rFonts w:ascii="宋体" w:hAnsi="宋体"/>
              </w:rPr>
            </w:pPr>
            <w:r w:rsidRPr="002B40FA">
              <w:rPr>
                <w:rFonts w:ascii="Segoe UI Emoji" w:hAnsi="Segoe UI Emoji" w:cs="Segoe UI Emoji"/>
              </w:rPr>
              <w:t>✔</w:t>
            </w:r>
          </w:p>
        </w:tc>
      </w:tr>
    </w:tbl>
    <w:p w14:paraId="270905A1" w14:textId="3F251C49" w:rsidR="006537AF" w:rsidRPr="002B40FA" w:rsidRDefault="00243AE4" w:rsidP="00916989">
      <w:pPr>
        <w:rPr>
          <w:rFonts w:ascii="宋体" w:hAnsi="宋体"/>
        </w:rPr>
      </w:pPr>
      <w:r w:rsidRPr="002B40FA">
        <w:rPr>
          <w:rFonts w:ascii="宋体" w:hAnsi="宋体" w:hint="eastAsia"/>
        </w:rPr>
        <w:t>※弹劾会长在满足弹劾条件时候才</w:t>
      </w:r>
      <w:r w:rsidR="00E15224" w:rsidRPr="002B40FA">
        <w:rPr>
          <w:rFonts w:ascii="宋体" w:hAnsi="宋体" w:hint="eastAsia"/>
        </w:rPr>
        <w:t>会显示</w:t>
      </w:r>
    </w:p>
    <w:p w14:paraId="7FEF54BB" w14:textId="1B9287D1" w:rsidR="00573777" w:rsidRPr="002B40FA" w:rsidRDefault="00573777" w:rsidP="00916989">
      <w:pPr>
        <w:rPr>
          <w:rFonts w:ascii="宋体" w:hAnsi="宋体"/>
        </w:rPr>
      </w:pPr>
    </w:p>
    <w:p w14:paraId="5F711665" w14:textId="5DDBAF38" w:rsidR="00573777" w:rsidRPr="002B40FA" w:rsidRDefault="00573777" w:rsidP="00573777">
      <w:pPr>
        <w:pStyle w:val="a4"/>
        <w:numPr>
          <w:ilvl w:val="0"/>
          <w:numId w:val="26"/>
        </w:numPr>
        <w:ind w:firstLineChars="0"/>
        <w:rPr>
          <w:rFonts w:ascii="宋体" w:hAnsi="宋体"/>
        </w:rPr>
      </w:pPr>
      <w:r w:rsidRPr="002B40FA">
        <w:rPr>
          <w:rFonts w:ascii="宋体" w:hAnsi="宋体" w:hint="eastAsia"/>
        </w:rPr>
        <w:t>界面</w:t>
      </w:r>
    </w:p>
    <w:p w14:paraId="4FDDD681" w14:textId="3A40DC41" w:rsidR="00573777" w:rsidRPr="002B40FA" w:rsidRDefault="00573777" w:rsidP="00573777">
      <w:pPr>
        <w:jc w:val="center"/>
        <w:rPr>
          <w:rFonts w:ascii="宋体" w:hAnsi="宋体"/>
        </w:rPr>
      </w:pPr>
      <w:r w:rsidRPr="002B40FA">
        <w:rPr>
          <w:rFonts w:ascii="宋体" w:hAnsi="宋体"/>
        </w:rPr>
        <w:object w:dxaOrig="12526" w:dyaOrig="10966" w14:anchorId="22DE4E6E">
          <v:shape id="_x0000_i1030" type="#_x0000_t75" style="width:289.4pt;height:253.4pt" o:ole="">
            <v:imagedata r:id="rId25" o:title=""/>
          </v:shape>
          <o:OLEObject Type="Embed" ProgID="Visio.Drawing.15" ShapeID="_x0000_i1030" DrawAspect="Content" ObjectID="_1704628817" r:id="rId26"/>
        </w:object>
      </w:r>
    </w:p>
    <w:p w14:paraId="654E85EC" w14:textId="151B2D99" w:rsidR="00573777" w:rsidRPr="002B40FA" w:rsidRDefault="0037397A" w:rsidP="00573777">
      <w:pPr>
        <w:jc w:val="center"/>
        <w:rPr>
          <w:rFonts w:ascii="宋体" w:hAnsi="宋体"/>
        </w:rPr>
      </w:pPr>
      <w:r w:rsidRPr="002B40FA">
        <w:rPr>
          <w:rFonts w:ascii="宋体" w:hAnsi="宋体" w:hint="eastAsia"/>
        </w:rPr>
        <w:t>【界面及内容展示】</w:t>
      </w:r>
    </w:p>
    <w:p w14:paraId="4EB1164E" w14:textId="3CD4011F" w:rsidR="00F21F43" w:rsidRPr="002B40FA" w:rsidRDefault="00F21F43" w:rsidP="002B654B">
      <w:pPr>
        <w:pStyle w:val="3"/>
        <w:rPr>
          <w:rFonts w:ascii="宋体" w:hAnsi="宋体"/>
        </w:rPr>
      </w:pPr>
      <w:r w:rsidRPr="002B40FA">
        <w:rPr>
          <w:rFonts w:ascii="宋体" w:hAnsi="宋体" w:hint="eastAsia"/>
        </w:rPr>
        <w:lastRenderedPageBreak/>
        <w:t>申请批准</w:t>
      </w:r>
    </w:p>
    <w:p w14:paraId="2C3BE159" w14:textId="1107E867" w:rsidR="00CC351C" w:rsidRPr="002B40FA" w:rsidRDefault="008E0F53" w:rsidP="000C70D1">
      <w:pPr>
        <w:jc w:val="center"/>
        <w:rPr>
          <w:rFonts w:ascii="宋体" w:hAnsi="宋体"/>
        </w:rPr>
      </w:pPr>
      <w:r>
        <w:object w:dxaOrig="18226" w:dyaOrig="10276" w14:anchorId="3856066F">
          <v:shape id="_x0000_i1031" type="#_x0000_t75" style="width:486.7pt;height:274.45pt" o:ole="">
            <v:imagedata r:id="rId27" o:title=""/>
          </v:shape>
          <o:OLEObject Type="Embed" ProgID="Visio.Drawing.15" ShapeID="_x0000_i1031" DrawAspect="Content" ObjectID="_1704628818" r:id="rId28"/>
        </w:object>
      </w:r>
    </w:p>
    <w:p w14:paraId="62934616" w14:textId="5F63E0A1" w:rsidR="000C70D1" w:rsidRPr="002B40FA" w:rsidRDefault="000C70D1" w:rsidP="000C70D1">
      <w:pPr>
        <w:jc w:val="center"/>
        <w:rPr>
          <w:rFonts w:ascii="宋体" w:hAnsi="宋体"/>
        </w:rPr>
      </w:pPr>
      <w:r w:rsidRPr="002B40FA">
        <w:rPr>
          <w:rFonts w:ascii="宋体" w:hAnsi="宋体" w:hint="eastAsia"/>
        </w:rPr>
        <w:t>【申请列表】</w:t>
      </w:r>
    </w:p>
    <w:tbl>
      <w:tblPr>
        <w:tblStyle w:val="a3"/>
        <w:tblW w:w="0" w:type="auto"/>
        <w:tblLook w:val="04A0" w:firstRow="1" w:lastRow="0" w:firstColumn="1" w:lastColumn="0" w:noHBand="0" w:noVBand="1"/>
      </w:tblPr>
      <w:tblGrid>
        <w:gridCol w:w="9736"/>
      </w:tblGrid>
      <w:tr w:rsidR="000C70D1" w:rsidRPr="002B40FA" w14:paraId="523063FC" w14:textId="77777777" w:rsidTr="00E12445">
        <w:tc>
          <w:tcPr>
            <w:tcW w:w="9736" w:type="dxa"/>
            <w:shd w:val="clear" w:color="auto" w:fill="F2F2F2" w:themeFill="background1" w:themeFillShade="F2"/>
          </w:tcPr>
          <w:p w14:paraId="2645447F" w14:textId="77777777" w:rsidR="000C70D1" w:rsidRPr="002B40FA" w:rsidRDefault="00CC044C" w:rsidP="000C70D1">
            <w:pPr>
              <w:rPr>
                <w:rFonts w:ascii="宋体" w:hAnsi="宋体"/>
                <w:sz w:val="18"/>
                <w:szCs w:val="18"/>
              </w:rPr>
            </w:pPr>
            <w:r w:rsidRPr="002B40FA">
              <w:rPr>
                <w:rFonts w:ascii="宋体" w:hAnsi="宋体" w:hint="eastAsia"/>
                <w:sz w:val="18"/>
                <w:szCs w:val="18"/>
              </w:rPr>
              <w:t>说明：</w:t>
            </w:r>
          </w:p>
          <w:p w14:paraId="034584DA" w14:textId="163CA68F" w:rsidR="00CC044C" w:rsidRPr="002B40FA" w:rsidRDefault="00CC044C" w:rsidP="000C70D1">
            <w:pPr>
              <w:rPr>
                <w:rFonts w:ascii="宋体" w:hAnsi="宋体"/>
                <w:sz w:val="18"/>
                <w:szCs w:val="18"/>
              </w:rPr>
            </w:pPr>
            <w:r w:rsidRPr="002B40FA">
              <w:rPr>
                <w:rFonts w:ascii="宋体" w:hAnsi="宋体" w:hint="eastAsia"/>
                <w:sz w:val="18"/>
                <w:szCs w:val="18"/>
              </w:rPr>
              <w:t>1.申请列表界面为一个弹窗</w:t>
            </w:r>
          </w:p>
          <w:p w14:paraId="687860E2" w14:textId="3C0495D8" w:rsidR="00CC044C" w:rsidRPr="002B40FA" w:rsidRDefault="00CC044C" w:rsidP="000C70D1">
            <w:pPr>
              <w:rPr>
                <w:rFonts w:ascii="宋体" w:hAnsi="宋体"/>
                <w:sz w:val="18"/>
                <w:szCs w:val="18"/>
              </w:rPr>
            </w:pPr>
            <w:r w:rsidRPr="002B40FA">
              <w:rPr>
                <w:rFonts w:ascii="宋体" w:hAnsi="宋体" w:hint="eastAsia"/>
                <w:sz w:val="18"/>
                <w:szCs w:val="18"/>
              </w:rPr>
              <w:t>2.顶部为标题：申请列表</w:t>
            </w:r>
            <w:r w:rsidR="00DC11A3">
              <w:rPr>
                <w:rFonts w:ascii="宋体" w:hAnsi="宋体" w:hint="eastAsia"/>
                <w:sz w:val="18"/>
                <w:szCs w:val="18"/>
              </w:rPr>
              <w:t>，读</w:t>
            </w:r>
            <w:r w:rsidR="00DC11A3" w:rsidRPr="00DC11A3">
              <w:rPr>
                <w:rFonts w:ascii="宋体" w:hAnsi="宋体"/>
                <w:sz w:val="18"/>
                <w:szCs w:val="18"/>
              </w:rPr>
              <w:t>tid#Guild_ApplyList</w:t>
            </w:r>
            <w:r w:rsidR="00E37F5D" w:rsidRPr="002B40FA">
              <w:rPr>
                <w:rFonts w:ascii="宋体" w:hAnsi="宋体" w:hint="eastAsia"/>
                <w:sz w:val="18"/>
                <w:szCs w:val="18"/>
              </w:rPr>
              <w:t>；</w:t>
            </w:r>
            <w:r w:rsidR="00C5704B" w:rsidRPr="002B40FA">
              <w:rPr>
                <w:rFonts w:ascii="宋体" w:hAnsi="宋体" w:hint="eastAsia"/>
                <w:sz w:val="18"/>
                <w:szCs w:val="18"/>
              </w:rPr>
              <w:t>点击非弹窗区域或右上角关闭按钮可关闭该界面</w:t>
            </w:r>
            <w:r w:rsidR="008E0F53">
              <w:rPr>
                <w:rFonts w:ascii="宋体" w:hAnsi="宋体" w:hint="eastAsia"/>
                <w:sz w:val="18"/>
                <w:szCs w:val="18"/>
              </w:rPr>
              <w:t>；最右侧文字读取</w:t>
            </w:r>
            <w:r w:rsidR="00E17B9E" w:rsidRPr="00E17B9E">
              <w:rPr>
                <w:rFonts w:ascii="宋体" w:hAnsi="宋体"/>
                <w:sz w:val="18"/>
                <w:szCs w:val="18"/>
              </w:rPr>
              <w:t>tid#Guild_ApplyJoinTimeLimit</w:t>
            </w:r>
          </w:p>
          <w:p w14:paraId="3714F374" w14:textId="6AF610FD" w:rsidR="00CC044C" w:rsidRPr="002B40FA" w:rsidRDefault="00CC044C" w:rsidP="000C70D1">
            <w:pPr>
              <w:rPr>
                <w:rFonts w:ascii="宋体" w:hAnsi="宋体"/>
                <w:sz w:val="18"/>
                <w:szCs w:val="18"/>
              </w:rPr>
            </w:pPr>
            <w:r w:rsidRPr="002B40FA">
              <w:rPr>
                <w:rFonts w:ascii="宋体" w:hAnsi="宋体" w:hint="eastAsia"/>
                <w:sz w:val="18"/>
                <w:szCs w:val="18"/>
              </w:rPr>
              <w:t>3.</w:t>
            </w:r>
            <w:r w:rsidR="000C074D" w:rsidRPr="002B40FA">
              <w:rPr>
                <w:rFonts w:ascii="宋体" w:hAnsi="宋体" w:hint="eastAsia"/>
                <w:sz w:val="18"/>
                <w:szCs w:val="18"/>
              </w:rPr>
              <w:t>申请滚动列表顶部为列信息图标</w:t>
            </w:r>
            <w:r w:rsidR="00E12445" w:rsidRPr="002B40FA">
              <w:rPr>
                <w:rFonts w:ascii="宋体" w:hAnsi="宋体" w:hint="eastAsia"/>
                <w:sz w:val="18"/>
                <w:szCs w:val="18"/>
              </w:rPr>
              <w:t>【角色】【协会人数】【状态</w:t>
            </w:r>
            <w:r w:rsidR="00744677" w:rsidRPr="002B40FA">
              <w:rPr>
                <w:rFonts w:ascii="宋体" w:hAnsi="宋体" w:hint="eastAsia"/>
                <w:sz w:val="18"/>
                <w:szCs w:val="18"/>
              </w:rPr>
              <w:t>图标</w:t>
            </w:r>
            <w:r w:rsidR="00E12445" w:rsidRPr="002B40FA">
              <w:rPr>
                <w:rFonts w:ascii="宋体" w:hAnsi="宋体" w:hint="eastAsia"/>
                <w:sz w:val="18"/>
                <w:szCs w:val="18"/>
              </w:rPr>
              <w:t>】【战斗力</w:t>
            </w:r>
            <w:r w:rsidR="00744677" w:rsidRPr="002B40FA">
              <w:rPr>
                <w:rFonts w:ascii="宋体" w:hAnsi="宋体" w:hint="eastAsia"/>
                <w:sz w:val="18"/>
                <w:szCs w:val="18"/>
              </w:rPr>
              <w:t>图标</w:t>
            </w:r>
            <w:r w:rsidR="00E12445" w:rsidRPr="002B40FA">
              <w:rPr>
                <w:rFonts w:ascii="宋体" w:hAnsi="宋体" w:hint="eastAsia"/>
                <w:sz w:val="18"/>
                <w:szCs w:val="18"/>
              </w:rPr>
              <w:t>】</w:t>
            </w:r>
          </w:p>
          <w:p w14:paraId="7DAF8312" w14:textId="7D3775F2" w:rsidR="00744677" w:rsidRPr="002B40FA" w:rsidRDefault="00744677" w:rsidP="000C70D1">
            <w:pPr>
              <w:rPr>
                <w:rFonts w:ascii="宋体" w:hAnsi="宋体"/>
                <w:sz w:val="18"/>
                <w:szCs w:val="18"/>
              </w:rPr>
            </w:pPr>
            <w:r w:rsidRPr="002B40FA">
              <w:rPr>
                <w:rFonts w:ascii="宋体" w:hAnsi="宋体" w:hint="eastAsia"/>
                <w:sz w:val="18"/>
                <w:szCs w:val="18"/>
              </w:rPr>
              <w:t>4.申请人信息包含</w:t>
            </w:r>
            <w:r w:rsidR="006F6D89" w:rsidRPr="002B40FA">
              <w:rPr>
                <w:rFonts w:ascii="宋体" w:hAnsi="宋体" w:hint="eastAsia"/>
                <w:sz w:val="18"/>
                <w:szCs w:val="18"/>
              </w:rPr>
              <w:t>【头像】【等级】【名字】【归属服务器】</w:t>
            </w:r>
            <w:r w:rsidR="0087150C" w:rsidRPr="002B40FA">
              <w:rPr>
                <w:rFonts w:ascii="宋体" w:hAnsi="宋体" w:hint="eastAsia"/>
                <w:sz w:val="18"/>
                <w:szCs w:val="18"/>
              </w:rPr>
              <w:t>【状态】【战斗力】</w:t>
            </w:r>
          </w:p>
          <w:p w14:paraId="51627947" w14:textId="77777777" w:rsidR="00E12445" w:rsidRDefault="00744677" w:rsidP="000C70D1">
            <w:pPr>
              <w:rPr>
                <w:rFonts w:ascii="宋体" w:hAnsi="宋体"/>
                <w:sz w:val="18"/>
                <w:szCs w:val="18"/>
              </w:rPr>
            </w:pPr>
            <w:r w:rsidRPr="002B40FA">
              <w:rPr>
                <w:rFonts w:ascii="宋体" w:hAnsi="宋体"/>
                <w:sz w:val="18"/>
                <w:szCs w:val="18"/>
              </w:rPr>
              <w:t>5</w:t>
            </w:r>
            <w:r w:rsidR="00E12445" w:rsidRPr="002B40FA">
              <w:rPr>
                <w:rFonts w:ascii="宋体" w:hAnsi="宋体" w:hint="eastAsia"/>
                <w:sz w:val="18"/>
                <w:szCs w:val="18"/>
              </w:rPr>
              <w:t>.底部显示申请人数：列表人数/申请总数 配置读取data</w:t>
            </w:r>
            <w:r w:rsidR="00172590">
              <w:rPr>
                <w:rFonts w:ascii="宋体" w:hAnsi="宋体" w:hint="eastAsia"/>
                <w:sz w:val="18"/>
                <w:szCs w:val="18"/>
              </w:rPr>
              <w:t>_</w:t>
            </w:r>
            <w:r w:rsidR="00E12445" w:rsidRPr="002B40FA">
              <w:rPr>
                <w:rFonts w:ascii="宋体" w:hAnsi="宋体" w:hint="eastAsia"/>
                <w:sz w:val="18"/>
                <w:szCs w:val="18"/>
              </w:rPr>
              <w:t>setting</w:t>
            </w:r>
            <w:r w:rsidR="00CD209C">
              <w:rPr>
                <w:rFonts w:ascii="宋体" w:hAnsi="宋体" w:hint="eastAsia"/>
                <w:sz w:val="18"/>
                <w:szCs w:val="18"/>
              </w:rPr>
              <w:t>表</w:t>
            </w:r>
            <w:r w:rsidR="00CD209C" w:rsidRPr="00CD209C">
              <w:rPr>
                <w:rFonts w:ascii="宋体" w:hAnsi="宋体"/>
                <w:sz w:val="18"/>
                <w:szCs w:val="18"/>
              </w:rPr>
              <w:t>GuildApplyNumber</w:t>
            </w:r>
            <w:r w:rsidR="00E12445" w:rsidRPr="002B40FA">
              <w:rPr>
                <w:rFonts w:ascii="宋体" w:hAnsi="宋体"/>
                <w:sz w:val="18"/>
                <w:szCs w:val="18"/>
              </w:rPr>
              <w:t>;</w:t>
            </w:r>
            <w:r w:rsidR="00E12445" w:rsidRPr="002B40FA">
              <w:rPr>
                <w:rFonts w:ascii="宋体" w:hAnsi="宋体" w:hint="eastAsia"/>
                <w:sz w:val="18"/>
                <w:szCs w:val="18"/>
              </w:rPr>
              <w:t>【全部忽略】【全部同意】</w:t>
            </w:r>
          </w:p>
          <w:p w14:paraId="3DCA6671" w14:textId="77777777" w:rsidR="00B331DC" w:rsidRDefault="00B331DC" w:rsidP="000C70D1">
            <w:pPr>
              <w:rPr>
                <w:rFonts w:ascii="宋体" w:hAnsi="宋体"/>
                <w:sz w:val="18"/>
                <w:szCs w:val="18"/>
              </w:rPr>
            </w:pPr>
            <w:r>
              <w:rPr>
                <w:rFonts w:ascii="宋体" w:hAnsi="宋体" w:hint="eastAsia"/>
                <w:sz w:val="18"/>
                <w:szCs w:val="18"/>
              </w:rPr>
              <w:t>【同意】读表</w:t>
            </w:r>
            <w:r w:rsidRPr="00B331DC">
              <w:rPr>
                <w:rFonts w:ascii="宋体" w:hAnsi="宋体"/>
                <w:sz w:val="18"/>
                <w:szCs w:val="18"/>
              </w:rPr>
              <w:t>tid#Guild_Agree</w:t>
            </w:r>
          </w:p>
          <w:p w14:paraId="665F479A" w14:textId="77777777" w:rsidR="00B331DC" w:rsidRDefault="00B331DC" w:rsidP="000C70D1">
            <w:pPr>
              <w:rPr>
                <w:rFonts w:ascii="宋体" w:hAnsi="宋体"/>
                <w:sz w:val="18"/>
                <w:szCs w:val="18"/>
              </w:rPr>
            </w:pPr>
            <w:r>
              <w:rPr>
                <w:rFonts w:ascii="宋体" w:hAnsi="宋体" w:hint="eastAsia"/>
                <w:sz w:val="18"/>
                <w:szCs w:val="18"/>
              </w:rPr>
              <w:t>【忽略】读表</w:t>
            </w:r>
            <w:r w:rsidRPr="00B331DC">
              <w:rPr>
                <w:rFonts w:ascii="宋体" w:hAnsi="宋体"/>
                <w:sz w:val="18"/>
                <w:szCs w:val="18"/>
              </w:rPr>
              <w:t>tid#Guild_Cancel</w:t>
            </w:r>
          </w:p>
          <w:p w14:paraId="4C6AA5D4" w14:textId="77777777" w:rsidR="00B331DC" w:rsidRDefault="00B331DC" w:rsidP="000C70D1">
            <w:pPr>
              <w:rPr>
                <w:rFonts w:ascii="宋体" w:hAnsi="宋体"/>
                <w:sz w:val="18"/>
                <w:szCs w:val="18"/>
              </w:rPr>
            </w:pPr>
            <w:r>
              <w:rPr>
                <w:rFonts w:ascii="宋体" w:hAnsi="宋体" w:hint="eastAsia"/>
                <w:sz w:val="18"/>
                <w:szCs w:val="18"/>
              </w:rPr>
              <w:t>【全部同意】读表</w:t>
            </w:r>
            <w:r w:rsidRPr="00B331DC">
              <w:rPr>
                <w:rFonts w:ascii="宋体" w:hAnsi="宋体"/>
                <w:sz w:val="18"/>
                <w:szCs w:val="18"/>
              </w:rPr>
              <w:t>tid#Guild_AllAgree</w:t>
            </w:r>
          </w:p>
          <w:p w14:paraId="397AC40A" w14:textId="77777777" w:rsidR="00B331DC" w:rsidRDefault="00B331DC" w:rsidP="000C70D1">
            <w:pPr>
              <w:rPr>
                <w:rFonts w:ascii="宋体" w:hAnsi="宋体"/>
                <w:sz w:val="18"/>
                <w:szCs w:val="18"/>
              </w:rPr>
            </w:pPr>
            <w:r>
              <w:rPr>
                <w:rFonts w:ascii="宋体" w:hAnsi="宋体" w:hint="eastAsia"/>
                <w:sz w:val="18"/>
                <w:szCs w:val="18"/>
              </w:rPr>
              <w:t>【全部忽略】读表</w:t>
            </w:r>
            <w:r w:rsidRPr="00B331DC">
              <w:rPr>
                <w:rFonts w:ascii="宋体" w:hAnsi="宋体"/>
                <w:sz w:val="18"/>
                <w:szCs w:val="18"/>
              </w:rPr>
              <w:t>tid#Guild_AllCancel</w:t>
            </w:r>
          </w:p>
          <w:p w14:paraId="1BCAE7EE" w14:textId="556CA177" w:rsidR="003126AE" w:rsidRPr="002B40FA" w:rsidRDefault="003126AE" w:rsidP="000C70D1">
            <w:pPr>
              <w:rPr>
                <w:rFonts w:ascii="宋体" w:hAnsi="宋体"/>
                <w:sz w:val="18"/>
                <w:szCs w:val="18"/>
              </w:rPr>
            </w:pPr>
            <w:r>
              <w:rPr>
                <w:rFonts w:ascii="宋体" w:hAnsi="宋体" w:hint="eastAsia"/>
                <w:sz w:val="18"/>
                <w:szCs w:val="18"/>
              </w:rPr>
              <w:t>【申请人数：】读表</w:t>
            </w:r>
            <w:r w:rsidRPr="003126AE">
              <w:rPr>
                <w:rFonts w:ascii="宋体" w:hAnsi="宋体"/>
                <w:sz w:val="18"/>
                <w:szCs w:val="18"/>
              </w:rPr>
              <w:t>tid#Guild_ApplyNumber</w:t>
            </w:r>
          </w:p>
        </w:tc>
      </w:tr>
    </w:tbl>
    <w:p w14:paraId="2D111FBA" w14:textId="77777777" w:rsidR="00F749A8" w:rsidRPr="002B40FA" w:rsidRDefault="00F749A8" w:rsidP="000C70D1">
      <w:pPr>
        <w:rPr>
          <w:rFonts w:ascii="宋体" w:hAnsi="宋体"/>
        </w:rPr>
      </w:pPr>
    </w:p>
    <w:p w14:paraId="18075549" w14:textId="3F2D92F4" w:rsidR="00F749A8" w:rsidRPr="002B40FA" w:rsidRDefault="00F749A8" w:rsidP="008B4C3B">
      <w:pPr>
        <w:pStyle w:val="a4"/>
        <w:numPr>
          <w:ilvl w:val="0"/>
          <w:numId w:val="27"/>
        </w:numPr>
        <w:ind w:firstLineChars="0"/>
        <w:rPr>
          <w:rFonts w:ascii="宋体" w:hAnsi="宋体"/>
        </w:rPr>
      </w:pPr>
      <w:r w:rsidRPr="002B40FA">
        <w:rPr>
          <w:rFonts w:ascii="宋体" w:hAnsi="宋体" w:hint="eastAsia"/>
        </w:rPr>
        <w:t>忽略</w:t>
      </w:r>
      <w:r w:rsidR="003F6426" w:rsidRPr="002B40FA">
        <w:rPr>
          <w:rFonts w:ascii="宋体" w:hAnsi="宋体" w:hint="eastAsia"/>
        </w:rPr>
        <w:t>/全部忽略</w:t>
      </w:r>
      <w:r w:rsidRPr="002B40FA">
        <w:rPr>
          <w:rFonts w:ascii="宋体" w:hAnsi="宋体" w:hint="eastAsia"/>
        </w:rPr>
        <w:t>：忽略用户的申请，不会返回任何信息给申请人</w:t>
      </w:r>
    </w:p>
    <w:p w14:paraId="01CB03F0" w14:textId="04795E91" w:rsidR="00F749A8" w:rsidRPr="002B40FA" w:rsidRDefault="00F749A8" w:rsidP="008B4C3B">
      <w:pPr>
        <w:pStyle w:val="a4"/>
        <w:numPr>
          <w:ilvl w:val="0"/>
          <w:numId w:val="27"/>
        </w:numPr>
        <w:ind w:firstLineChars="0"/>
        <w:rPr>
          <w:rFonts w:ascii="宋体" w:hAnsi="宋体"/>
        </w:rPr>
      </w:pPr>
      <w:r w:rsidRPr="002B40FA">
        <w:rPr>
          <w:rFonts w:ascii="宋体" w:hAnsi="宋体" w:hint="eastAsia"/>
        </w:rPr>
        <w:t>同意</w:t>
      </w:r>
      <w:r w:rsidR="003F6426" w:rsidRPr="002B40FA">
        <w:rPr>
          <w:rFonts w:ascii="宋体" w:hAnsi="宋体" w:hint="eastAsia"/>
        </w:rPr>
        <w:t>/全部同意</w:t>
      </w:r>
      <w:r w:rsidRPr="002B40FA">
        <w:rPr>
          <w:rFonts w:ascii="宋体" w:hAnsi="宋体" w:hint="eastAsia"/>
        </w:rPr>
        <w:t>：同意用户的入会请求，不会</w:t>
      </w:r>
      <w:r w:rsidR="00550D70" w:rsidRPr="002B40FA">
        <w:rPr>
          <w:rFonts w:ascii="宋体" w:hAnsi="宋体" w:hint="eastAsia"/>
        </w:rPr>
        <w:t>返回</w:t>
      </w:r>
      <w:r w:rsidRPr="002B40FA">
        <w:rPr>
          <w:rFonts w:ascii="宋体" w:hAnsi="宋体" w:hint="eastAsia"/>
        </w:rPr>
        <w:t>任何信息给申请人</w:t>
      </w:r>
    </w:p>
    <w:p w14:paraId="258A41A6" w14:textId="51A69D27" w:rsidR="00484A96" w:rsidRPr="002B40FA" w:rsidRDefault="00484A96" w:rsidP="008B4C3B">
      <w:pPr>
        <w:pStyle w:val="a4"/>
        <w:numPr>
          <w:ilvl w:val="0"/>
          <w:numId w:val="27"/>
        </w:numPr>
        <w:ind w:firstLineChars="0"/>
        <w:rPr>
          <w:rFonts w:ascii="宋体" w:hAnsi="宋体"/>
        </w:rPr>
      </w:pPr>
      <w:r w:rsidRPr="002B40FA">
        <w:rPr>
          <w:rFonts w:ascii="宋体" w:hAnsi="宋体" w:hint="eastAsia"/>
        </w:rPr>
        <w:t>被</w:t>
      </w:r>
      <w:r w:rsidR="00D67B43">
        <w:rPr>
          <w:rFonts w:ascii="宋体" w:hAnsi="宋体" w:hint="eastAsia"/>
        </w:rPr>
        <w:t>成功</w:t>
      </w:r>
      <w:r w:rsidRPr="002B40FA">
        <w:rPr>
          <w:rFonts w:ascii="宋体" w:hAnsi="宋体" w:hint="eastAsia"/>
        </w:rPr>
        <w:t>忽略或同意的申请被移出申请列表</w:t>
      </w:r>
    </w:p>
    <w:p w14:paraId="684931CF" w14:textId="1B1950E1" w:rsidR="003C1064" w:rsidRDefault="003C1064" w:rsidP="008B4C3B">
      <w:pPr>
        <w:pStyle w:val="a4"/>
        <w:numPr>
          <w:ilvl w:val="0"/>
          <w:numId w:val="27"/>
        </w:numPr>
        <w:ind w:firstLineChars="0"/>
        <w:rPr>
          <w:rFonts w:ascii="宋体" w:hAnsi="宋体"/>
        </w:rPr>
      </w:pPr>
      <w:r w:rsidRPr="002B40FA">
        <w:rPr>
          <w:rFonts w:ascii="宋体" w:hAnsi="宋体" w:hint="eastAsia"/>
        </w:rPr>
        <w:t>点击同意，判定协会人数上限，否则提示（读取language表</w:t>
      </w:r>
      <w:r w:rsidR="000E02E9" w:rsidRPr="000E02E9">
        <w:rPr>
          <w:rFonts w:ascii="宋体" w:hAnsi="宋体"/>
        </w:rPr>
        <w:t>tips#Guild_Tips3</w:t>
      </w:r>
      <w:r w:rsidRPr="002B40FA">
        <w:rPr>
          <w:rFonts w:ascii="宋体" w:hAnsi="宋体" w:hint="eastAsia"/>
        </w:rPr>
        <w:t>）</w:t>
      </w:r>
      <w:r w:rsidR="00AB6EDB">
        <w:rPr>
          <w:rFonts w:ascii="宋体" w:hAnsi="宋体" w:hint="eastAsia"/>
        </w:rPr>
        <w:t>，</w:t>
      </w:r>
      <w:r w:rsidR="00AB6EDB" w:rsidRPr="002B40FA">
        <w:rPr>
          <w:rFonts w:ascii="宋体" w:hAnsi="宋体" w:hint="eastAsia"/>
        </w:rPr>
        <w:t>申请条目不会被移出申请列表</w:t>
      </w:r>
    </w:p>
    <w:p w14:paraId="4AA3ADC5" w14:textId="7F72C5A7" w:rsidR="00577BD6" w:rsidRDefault="00577BD6" w:rsidP="008B4C3B">
      <w:pPr>
        <w:pStyle w:val="a4"/>
        <w:numPr>
          <w:ilvl w:val="0"/>
          <w:numId w:val="27"/>
        </w:numPr>
        <w:ind w:firstLineChars="0"/>
        <w:rPr>
          <w:rFonts w:ascii="宋体" w:hAnsi="宋体"/>
        </w:rPr>
      </w:pPr>
      <w:r>
        <w:rPr>
          <w:rFonts w:ascii="宋体" w:hAnsi="宋体" w:hint="eastAsia"/>
        </w:rPr>
        <w:t>点击同意，判断目标人是否已加入</w:t>
      </w:r>
      <w:r w:rsidR="00A668E8">
        <w:rPr>
          <w:rFonts w:ascii="宋体" w:hAnsi="宋体" w:hint="eastAsia"/>
        </w:rPr>
        <w:t>其他协会，</w:t>
      </w:r>
      <w:r w:rsidR="00DD2515">
        <w:rPr>
          <w:rFonts w:ascii="宋体" w:hAnsi="宋体" w:hint="eastAsia"/>
        </w:rPr>
        <w:t>如果是，则提示：</w:t>
      </w:r>
      <w:r w:rsidR="00DD2515" w:rsidRPr="00DD2515">
        <w:rPr>
          <w:rFonts w:ascii="宋体" w:hAnsi="宋体"/>
        </w:rPr>
        <w:t>tips#Guild_Tips21</w:t>
      </w:r>
      <w:r w:rsidR="00AB6EDB">
        <w:rPr>
          <w:rFonts w:ascii="宋体" w:hAnsi="宋体" w:hint="eastAsia"/>
        </w:rPr>
        <w:t>，</w:t>
      </w:r>
      <w:r w:rsidR="00AB6EDB" w:rsidRPr="002B40FA">
        <w:rPr>
          <w:rFonts w:ascii="宋体" w:hAnsi="宋体" w:hint="eastAsia"/>
        </w:rPr>
        <w:t>申请条目移出申请列表</w:t>
      </w:r>
    </w:p>
    <w:p w14:paraId="71158B94" w14:textId="1553AF32" w:rsidR="00F009CC" w:rsidRDefault="00F009CC" w:rsidP="008B4C3B">
      <w:pPr>
        <w:pStyle w:val="a4"/>
        <w:numPr>
          <w:ilvl w:val="0"/>
          <w:numId w:val="27"/>
        </w:numPr>
        <w:ind w:firstLineChars="0"/>
        <w:rPr>
          <w:rFonts w:ascii="宋体" w:hAnsi="宋体"/>
        </w:rPr>
      </w:pPr>
      <w:r>
        <w:rPr>
          <w:rFonts w:ascii="宋体" w:hAnsi="宋体" w:hint="eastAsia"/>
        </w:rPr>
        <w:t>每条申请条目的有效时间为7天，读取Data</w:t>
      </w:r>
      <w:r>
        <w:rPr>
          <w:rFonts w:ascii="宋体" w:hAnsi="宋体"/>
        </w:rPr>
        <w:t>_Setting</w:t>
      </w:r>
      <w:r>
        <w:rPr>
          <w:rFonts w:ascii="宋体" w:hAnsi="宋体" w:hint="eastAsia"/>
        </w:rPr>
        <w:t>表</w:t>
      </w:r>
      <w:r w:rsidR="008C3693" w:rsidRPr="008C3693">
        <w:rPr>
          <w:rFonts w:ascii="宋体" w:hAnsi="宋体"/>
        </w:rPr>
        <w:t>GuildApplyJoinTimeLimit</w:t>
      </w:r>
    </w:p>
    <w:p w14:paraId="4674DDBE" w14:textId="7859F3A9" w:rsidR="007F5AD0" w:rsidRPr="002B40FA" w:rsidRDefault="007F5AD0" w:rsidP="008B4C3B">
      <w:pPr>
        <w:pStyle w:val="a4"/>
        <w:numPr>
          <w:ilvl w:val="0"/>
          <w:numId w:val="27"/>
        </w:numPr>
        <w:ind w:firstLineChars="0"/>
        <w:rPr>
          <w:rFonts w:ascii="宋体" w:hAnsi="宋体"/>
        </w:rPr>
      </w:pPr>
      <w:r>
        <w:rPr>
          <w:rFonts w:ascii="宋体" w:hAnsi="宋体" w:hint="eastAsia"/>
        </w:rPr>
        <w:t>过期时，将申请条目移除申请列表，且玩家的申请加入按钮变更状态为“申请加入”</w:t>
      </w:r>
    </w:p>
    <w:p w14:paraId="44831D76" w14:textId="77777777" w:rsidR="003C1064" w:rsidRPr="00073FBD" w:rsidRDefault="003C1064" w:rsidP="00610E87">
      <w:pPr>
        <w:rPr>
          <w:rFonts w:ascii="宋体" w:hAnsi="宋体"/>
        </w:rPr>
      </w:pPr>
    </w:p>
    <w:p w14:paraId="72107B81" w14:textId="5014E3BA" w:rsidR="00C03AB7" w:rsidRPr="006623AB" w:rsidRDefault="00C03AB7" w:rsidP="007F7B86">
      <w:pPr>
        <w:pStyle w:val="a4"/>
        <w:numPr>
          <w:ilvl w:val="0"/>
          <w:numId w:val="28"/>
        </w:numPr>
        <w:ind w:firstLineChars="0"/>
        <w:rPr>
          <w:rFonts w:ascii="宋体" w:hAnsi="宋体"/>
          <w:strike/>
        </w:rPr>
      </w:pPr>
      <w:r w:rsidRPr="006623AB">
        <w:rPr>
          <w:rFonts w:ascii="宋体" w:hAnsi="宋体" w:hint="eastAsia"/>
          <w:strike/>
        </w:rPr>
        <w:t>解释之前的一个问题：如果用户重复申请，会如何</w:t>
      </w:r>
      <w:r w:rsidR="00F749A8" w:rsidRPr="006623AB">
        <w:rPr>
          <w:rFonts w:ascii="宋体" w:hAnsi="宋体" w:hint="eastAsia"/>
          <w:strike/>
        </w:rPr>
        <w:t>？</w:t>
      </w:r>
    </w:p>
    <w:p w14:paraId="2CCB4449" w14:textId="57B062DB" w:rsidR="000E723D" w:rsidRPr="006623AB" w:rsidRDefault="007F7B86" w:rsidP="007F7B86">
      <w:pPr>
        <w:rPr>
          <w:rFonts w:ascii="宋体" w:hAnsi="宋体"/>
          <w:strike/>
        </w:rPr>
      </w:pPr>
      <w:r w:rsidRPr="006623AB">
        <w:rPr>
          <w:rFonts w:ascii="宋体" w:hAnsi="宋体" w:hint="eastAsia"/>
          <w:strike/>
        </w:rPr>
        <w:t>1.</w:t>
      </w:r>
      <w:r w:rsidR="000E723D" w:rsidRPr="006623AB">
        <w:rPr>
          <w:rFonts w:ascii="宋体" w:hAnsi="宋体" w:hint="eastAsia"/>
          <w:strike/>
        </w:rPr>
        <w:t>当申请列表中存在相同用户的申请条目时，重复的申请条目不会被添加，而是直接消亡，但不会返回任何提示给申请者</w:t>
      </w:r>
    </w:p>
    <w:p w14:paraId="4E819C60" w14:textId="70D9D614" w:rsidR="00F749A8" w:rsidRPr="006623AB" w:rsidRDefault="007F7B86" w:rsidP="000C70D1">
      <w:pPr>
        <w:rPr>
          <w:rFonts w:ascii="宋体" w:hAnsi="宋体"/>
          <w:strike/>
        </w:rPr>
      </w:pPr>
      <w:r w:rsidRPr="006623AB">
        <w:rPr>
          <w:rFonts w:ascii="宋体" w:hAnsi="宋体" w:hint="eastAsia"/>
          <w:strike/>
        </w:rPr>
        <w:t>2.若列表中没有申请人的申请条目才会被加入列表</w:t>
      </w:r>
    </w:p>
    <w:p w14:paraId="58B2FB18" w14:textId="63E1AD37" w:rsidR="00C03AB7" w:rsidRPr="002B40FA" w:rsidRDefault="005E5CD5" w:rsidP="002B654B">
      <w:pPr>
        <w:pStyle w:val="3"/>
        <w:rPr>
          <w:rFonts w:ascii="宋体" w:hAnsi="宋体"/>
        </w:rPr>
      </w:pPr>
      <w:r w:rsidRPr="002B40FA">
        <w:rPr>
          <w:rFonts w:ascii="宋体" w:hAnsi="宋体" w:hint="eastAsia"/>
        </w:rPr>
        <w:t>宣言编辑</w:t>
      </w:r>
    </w:p>
    <w:p w14:paraId="70396176" w14:textId="6FCC7CA3" w:rsidR="00C03AB7" w:rsidRPr="002B40FA" w:rsidRDefault="006E7915" w:rsidP="005E5CD5">
      <w:pPr>
        <w:jc w:val="center"/>
        <w:rPr>
          <w:rFonts w:ascii="宋体" w:hAnsi="宋体"/>
        </w:rPr>
      </w:pPr>
      <w:r w:rsidRPr="002B40FA">
        <w:rPr>
          <w:rFonts w:ascii="宋体" w:hAnsi="宋体"/>
        </w:rPr>
        <w:object w:dxaOrig="18211" w:dyaOrig="10276" w14:anchorId="50A02671">
          <v:shape id="_x0000_i1032" type="#_x0000_t75" style="width:487.15pt;height:274.9pt" o:ole="">
            <v:imagedata r:id="rId29" o:title=""/>
          </v:shape>
          <o:OLEObject Type="Embed" ProgID="Visio.Drawing.15" ShapeID="_x0000_i1032" DrawAspect="Content" ObjectID="_1704628819" r:id="rId30"/>
        </w:object>
      </w:r>
    </w:p>
    <w:p w14:paraId="2161DB88" w14:textId="79F3E5EE" w:rsidR="00F73FA3" w:rsidRPr="002B40FA" w:rsidRDefault="005E5CD5" w:rsidP="00871EA1">
      <w:pPr>
        <w:jc w:val="center"/>
        <w:rPr>
          <w:rFonts w:ascii="宋体" w:hAnsi="宋体"/>
        </w:rPr>
      </w:pPr>
      <w:r w:rsidRPr="002B40FA">
        <w:rPr>
          <w:rFonts w:ascii="宋体" w:hAnsi="宋体" w:hint="eastAsia"/>
        </w:rPr>
        <w:t>【修改宣言】</w:t>
      </w:r>
    </w:p>
    <w:tbl>
      <w:tblPr>
        <w:tblStyle w:val="a3"/>
        <w:tblW w:w="0" w:type="auto"/>
        <w:tblLook w:val="04A0" w:firstRow="1" w:lastRow="0" w:firstColumn="1" w:lastColumn="0" w:noHBand="0" w:noVBand="1"/>
      </w:tblPr>
      <w:tblGrid>
        <w:gridCol w:w="9736"/>
      </w:tblGrid>
      <w:tr w:rsidR="003D63ED" w:rsidRPr="002B40FA" w14:paraId="4A308444" w14:textId="77777777" w:rsidTr="003D63ED">
        <w:tc>
          <w:tcPr>
            <w:tcW w:w="9736" w:type="dxa"/>
            <w:shd w:val="clear" w:color="auto" w:fill="F2F2F2" w:themeFill="background1" w:themeFillShade="F2"/>
          </w:tcPr>
          <w:p w14:paraId="4DFA3161" w14:textId="518BE2EC" w:rsidR="003D63ED" w:rsidRPr="002B40FA" w:rsidRDefault="003D63ED" w:rsidP="003D63ED">
            <w:pPr>
              <w:rPr>
                <w:rFonts w:ascii="宋体" w:hAnsi="宋体"/>
              </w:rPr>
            </w:pPr>
            <w:r w:rsidRPr="002B40FA">
              <w:rPr>
                <w:rFonts w:ascii="宋体" w:hAnsi="宋体" w:hint="eastAsia"/>
              </w:rPr>
              <w:t>说明</w:t>
            </w:r>
          </w:p>
          <w:p w14:paraId="60DBE0D5" w14:textId="582C09DF" w:rsidR="003D63ED" w:rsidRPr="002B40FA" w:rsidRDefault="003D63ED" w:rsidP="003D63ED">
            <w:pPr>
              <w:rPr>
                <w:rFonts w:ascii="宋体" w:hAnsi="宋体"/>
              </w:rPr>
            </w:pPr>
            <w:r w:rsidRPr="002B40FA">
              <w:rPr>
                <w:rFonts w:ascii="宋体" w:hAnsi="宋体" w:hint="eastAsia"/>
              </w:rPr>
              <w:t>1.顶部为标题：修改宣言</w:t>
            </w:r>
            <w:r w:rsidR="00C51E53">
              <w:rPr>
                <w:rFonts w:ascii="宋体" w:hAnsi="宋体" w:hint="eastAsia"/>
              </w:rPr>
              <w:t xml:space="preserve"> </w:t>
            </w:r>
            <w:r w:rsidR="00C51E53" w:rsidRPr="00C51E53">
              <w:rPr>
                <w:rFonts w:ascii="宋体" w:hAnsi="宋体"/>
              </w:rPr>
              <w:t>tid#Guild_ManifestoAlter</w:t>
            </w:r>
          </w:p>
          <w:p w14:paraId="5E33BDE9" w14:textId="5D19B52B" w:rsidR="00D56420" w:rsidRPr="002B40FA" w:rsidRDefault="00D56420" w:rsidP="003D63ED">
            <w:pPr>
              <w:rPr>
                <w:rFonts w:ascii="宋体" w:hAnsi="宋体"/>
              </w:rPr>
            </w:pPr>
            <w:r w:rsidRPr="002B40FA">
              <w:rPr>
                <w:rFonts w:ascii="宋体" w:hAnsi="宋体" w:hint="eastAsia"/>
              </w:rPr>
              <w:t>2.</w:t>
            </w:r>
            <w:r w:rsidR="00831356" w:rsidRPr="002B40FA">
              <w:rPr>
                <w:rFonts w:ascii="宋体" w:hAnsi="宋体" w:hint="eastAsia"/>
              </w:rPr>
              <w:t>点击返回按钮即放弃修改</w:t>
            </w:r>
            <w:r w:rsidR="0075199E" w:rsidRPr="002B40FA">
              <w:rPr>
                <w:rFonts w:ascii="宋体" w:hAnsi="宋体" w:hint="eastAsia"/>
              </w:rPr>
              <w:t>并关闭该界面</w:t>
            </w:r>
            <w:r w:rsidR="00651A74" w:rsidRPr="002B40FA">
              <w:rPr>
                <w:rFonts w:ascii="宋体" w:hAnsi="宋体" w:hint="eastAsia"/>
              </w:rPr>
              <w:t>，前端记录输入过的内容</w:t>
            </w:r>
          </w:p>
          <w:p w14:paraId="6E4D23B8" w14:textId="1D549ED2" w:rsidR="003D63ED" w:rsidRPr="002B40FA" w:rsidRDefault="003D63ED" w:rsidP="003D63ED">
            <w:pPr>
              <w:rPr>
                <w:rFonts w:ascii="宋体" w:hAnsi="宋体"/>
              </w:rPr>
            </w:pPr>
            <w:r w:rsidRPr="002B40FA">
              <w:rPr>
                <w:rFonts w:ascii="宋体" w:hAnsi="宋体" w:hint="eastAsia"/>
              </w:rPr>
              <w:t>2.底部为同意按钮</w:t>
            </w:r>
          </w:p>
          <w:p w14:paraId="77105F9A" w14:textId="6F036BF4" w:rsidR="003D63ED" w:rsidRPr="002B40FA" w:rsidRDefault="003D63ED" w:rsidP="003D63ED">
            <w:pPr>
              <w:rPr>
                <w:rFonts w:ascii="宋体" w:hAnsi="宋体"/>
                <w:sz w:val="18"/>
                <w:szCs w:val="18"/>
              </w:rPr>
            </w:pPr>
            <w:r w:rsidRPr="002B40FA">
              <w:rPr>
                <w:rFonts w:ascii="宋体" w:hAnsi="宋体" w:hint="eastAsia"/>
              </w:rPr>
              <w:t>3.中部为宣言编辑区域，宣言编辑区域发最大可输入字符数为2</w:t>
            </w:r>
            <w:r w:rsidRPr="002B40FA">
              <w:rPr>
                <w:rFonts w:ascii="宋体" w:hAnsi="宋体"/>
              </w:rPr>
              <w:t>16</w:t>
            </w:r>
          </w:p>
        </w:tc>
      </w:tr>
    </w:tbl>
    <w:p w14:paraId="4279F46A" w14:textId="77777777" w:rsidR="00F73FA3" w:rsidRPr="002B40FA" w:rsidRDefault="00F73FA3" w:rsidP="000C70D1">
      <w:pPr>
        <w:rPr>
          <w:rFonts w:ascii="宋体" w:hAnsi="宋体"/>
        </w:rPr>
      </w:pPr>
    </w:p>
    <w:p w14:paraId="020E231E" w14:textId="73EA3F89" w:rsidR="000C7B39" w:rsidRPr="002B40FA" w:rsidRDefault="003D63ED" w:rsidP="008610AF">
      <w:pPr>
        <w:pStyle w:val="a4"/>
        <w:numPr>
          <w:ilvl w:val="0"/>
          <w:numId w:val="28"/>
        </w:numPr>
        <w:ind w:firstLineChars="0"/>
        <w:rPr>
          <w:rFonts w:ascii="宋体" w:hAnsi="宋体"/>
        </w:rPr>
      </w:pPr>
      <w:r w:rsidRPr="002B40FA">
        <w:rPr>
          <w:rFonts w:ascii="宋体" w:hAnsi="宋体" w:hint="eastAsia"/>
        </w:rPr>
        <w:t>宣言不是创建</w:t>
      </w:r>
      <w:r w:rsidR="00820112" w:rsidRPr="002B40FA">
        <w:rPr>
          <w:rFonts w:ascii="宋体" w:hAnsi="宋体" w:hint="eastAsia"/>
        </w:rPr>
        <w:t>协会时</w:t>
      </w:r>
      <w:r w:rsidR="00EA4266" w:rsidRPr="002B40FA">
        <w:rPr>
          <w:rFonts w:ascii="宋体" w:hAnsi="宋体" w:hint="eastAsia"/>
        </w:rPr>
        <w:t>的</w:t>
      </w:r>
      <w:r w:rsidR="00FE27C4" w:rsidRPr="002B40FA">
        <w:rPr>
          <w:rFonts w:ascii="宋体" w:hAnsi="宋体" w:hint="eastAsia"/>
        </w:rPr>
        <w:t>必填内容，如果</w:t>
      </w:r>
      <w:r w:rsidR="000C7B39" w:rsidRPr="002B40FA">
        <w:rPr>
          <w:rFonts w:ascii="宋体" w:hAnsi="宋体" w:hint="eastAsia"/>
        </w:rPr>
        <w:t>已有宣言，则显示；若没有宣言，则显示“</w:t>
      </w:r>
      <w:r w:rsidR="00D768DB" w:rsidRPr="002B40FA">
        <w:rPr>
          <w:rFonts w:ascii="宋体" w:hAnsi="宋体" w:hint="eastAsia"/>
        </w:rPr>
        <w:t>编辑协会宣言</w:t>
      </w:r>
      <w:r w:rsidR="000C7B39" w:rsidRPr="002B40FA">
        <w:rPr>
          <w:rFonts w:ascii="宋体" w:hAnsi="宋体" w:hint="eastAsia"/>
        </w:rPr>
        <w:t>”</w:t>
      </w:r>
      <w:r w:rsidR="00D768DB" w:rsidRPr="002B40FA">
        <w:rPr>
          <w:rFonts w:ascii="宋体" w:hAnsi="宋体" w:hint="eastAsia"/>
        </w:rPr>
        <w:t>（同创建时一致）</w:t>
      </w:r>
      <w:r w:rsidR="00B16C95">
        <w:rPr>
          <w:rFonts w:ascii="宋体" w:hAnsi="宋体" w:hint="eastAsia"/>
        </w:rPr>
        <w:t>字样</w:t>
      </w:r>
      <w:r w:rsidR="0049516C">
        <w:rPr>
          <w:rFonts w:ascii="宋体" w:hAnsi="宋体" w:hint="eastAsia"/>
        </w:rPr>
        <w:t>，</w:t>
      </w:r>
      <w:r w:rsidR="00D80224" w:rsidRPr="00D80224">
        <w:rPr>
          <w:rFonts w:ascii="宋体" w:hAnsi="宋体"/>
        </w:rPr>
        <w:t>tid#Guild_EditManifesto</w:t>
      </w:r>
    </w:p>
    <w:p w14:paraId="50B7075D" w14:textId="18A248A3" w:rsidR="00B74EEF" w:rsidRPr="002B40FA" w:rsidRDefault="00B74EEF" w:rsidP="000C70D1">
      <w:pPr>
        <w:rPr>
          <w:rFonts w:ascii="宋体" w:hAnsi="宋体"/>
        </w:rPr>
      </w:pPr>
    </w:p>
    <w:p w14:paraId="24C9647E" w14:textId="60F8EBD5" w:rsidR="00B74EEF" w:rsidRPr="002B40FA" w:rsidRDefault="00B74EEF" w:rsidP="002B654B">
      <w:pPr>
        <w:pStyle w:val="3"/>
        <w:rPr>
          <w:rFonts w:ascii="宋体" w:hAnsi="宋体"/>
        </w:rPr>
      </w:pPr>
      <w:r w:rsidRPr="002B40FA">
        <w:rPr>
          <w:rFonts w:ascii="宋体" w:hAnsi="宋体" w:hint="eastAsia"/>
        </w:rPr>
        <w:t>信息设置</w:t>
      </w:r>
    </w:p>
    <w:p w14:paraId="5DBFC76D" w14:textId="3C963611" w:rsidR="00AA18D5" w:rsidRPr="002B40FA" w:rsidRDefault="006537AF" w:rsidP="00AA18D5">
      <w:pPr>
        <w:rPr>
          <w:rFonts w:ascii="宋体" w:hAnsi="宋体"/>
        </w:rPr>
      </w:pPr>
      <w:r>
        <w:rPr>
          <w:rFonts w:ascii="宋体" w:hAnsi="宋体" w:hint="eastAsia"/>
        </w:rPr>
        <w:t>“信息设置”读取</w:t>
      </w:r>
      <w:r w:rsidRPr="006537AF">
        <w:rPr>
          <w:rFonts w:ascii="宋体" w:hAnsi="宋体" w:hint="eastAsia"/>
        </w:rPr>
        <w:t>信息</w:t>
      </w:r>
      <w:r w:rsidRPr="006537AF">
        <w:rPr>
          <w:rFonts w:ascii="宋体" w:hAnsi="宋体"/>
        </w:rPr>
        <w:t>tid#Guild_MessageSetting</w:t>
      </w:r>
    </w:p>
    <w:p w14:paraId="487C25B7" w14:textId="77777777" w:rsidR="00AA18D5" w:rsidRPr="002B40FA" w:rsidRDefault="00AA18D5" w:rsidP="00AA18D5">
      <w:pPr>
        <w:rPr>
          <w:rFonts w:ascii="宋体" w:hAnsi="宋体"/>
        </w:rPr>
      </w:pPr>
    </w:p>
    <w:p w14:paraId="228BF6A4" w14:textId="23AAB9EE" w:rsidR="00B74EEF" w:rsidRPr="002B40FA" w:rsidRDefault="00871EA1" w:rsidP="00AA18D5">
      <w:pPr>
        <w:jc w:val="center"/>
        <w:rPr>
          <w:rFonts w:ascii="宋体" w:hAnsi="宋体"/>
        </w:rPr>
      </w:pPr>
      <w:r w:rsidRPr="002B40FA">
        <w:rPr>
          <w:rFonts w:ascii="宋体" w:hAnsi="宋体"/>
        </w:rPr>
        <w:object w:dxaOrig="18211" w:dyaOrig="10276" w14:anchorId="3FBF6339">
          <v:shape id="_x0000_i1033" type="#_x0000_t75" style="width:487.15pt;height:274.9pt" o:ole="">
            <v:imagedata r:id="rId31" o:title=""/>
          </v:shape>
          <o:OLEObject Type="Embed" ProgID="Visio.Drawing.15" ShapeID="_x0000_i1033" DrawAspect="Content" ObjectID="_1704628820" r:id="rId32"/>
        </w:object>
      </w:r>
    </w:p>
    <w:p w14:paraId="67AB99E7" w14:textId="6503D87C" w:rsidR="00AA18D5" w:rsidRPr="002B40FA" w:rsidRDefault="00AA18D5" w:rsidP="00AA18D5">
      <w:pPr>
        <w:jc w:val="center"/>
        <w:rPr>
          <w:rFonts w:ascii="宋体" w:hAnsi="宋体"/>
        </w:rPr>
      </w:pPr>
      <w:r w:rsidRPr="002B40FA">
        <w:rPr>
          <w:rFonts w:ascii="宋体" w:hAnsi="宋体" w:hint="eastAsia"/>
        </w:rPr>
        <w:t>【信息设置】</w:t>
      </w:r>
    </w:p>
    <w:tbl>
      <w:tblPr>
        <w:tblStyle w:val="a3"/>
        <w:tblW w:w="0" w:type="auto"/>
        <w:tblLook w:val="04A0" w:firstRow="1" w:lastRow="0" w:firstColumn="1" w:lastColumn="0" w:noHBand="0" w:noVBand="1"/>
      </w:tblPr>
      <w:tblGrid>
        <w:gridCol w:w="9736"/>
      </w:tblGrid>
      <w:tr w:rsidR="009E7E99" w:rsidRPr="002B40FA" w14:paraId="38039DFA" w14:textId="77777777" w:rsidTr="009E7E99">
        <w:tc>
          <w:tcPr>
            <w:tcW w:w="9736" w:type="dxa"/>
            <w:shd w:val="clear" w:color="auto" w:fill="F2F2F2" w:themeFill="background1" w:themeFillShade="F2"/>
          </w:tcPr>
          <w:p w14:paraId="4C2AFB29" w14:textId="77777777" w:rsidR="009E7E99" w:rsidRPr="002B40FA" w:rsidRDefault="009E7E99" w:rsidP="003F7FE2">
            <w:pPr>
              <w:rPr>
                <w:rFonts w:ascii="宋体" w:hAnsi="宋体"/>
                <w:sz w:val="18"/>
                <w:szCs w:val="18"/>
              </w:rPr>
            </w:pPr>
            <w:r w:rsidRPr="002B40FA">
              <w:rPr>
                <w:rFonts w:ascii="宋体" w:hAnsi="宋体" w:hint="eastAsia"/>
                <w:sz w:val="18"/>
                <w:szCs w:val="18"/>
              </w:rPr>
              <w:t>界面说明</w:t>
            </w:r>
          </w:p>
          <w:p w14:paraId="1649312E" w14:textId="77777777" w:rsidR="003D10E3" w:rsidRPr="002B40FA" w:rsidRDefault="009D2975" w:rsidP="003F7FE2">
            <w:pPr>
              <w:rPr>
                <w:rFonts w:ascii="宋体" w:hAnsi="宋体"/>
                <w:sz w:val="18"/>
                <w:szCs w:val="18"/>
              </w:rPr>
            </w:pPr>
            <w:r w:rsidRPr="002B40FA">
              <w:rPr>
                <w:rFonts w:ascii="宋体" w:hAnsi="宋体" w:hint="eastAsia"/>
                <w:sz w:val="18"/>
                <w:szCs w:val="18"/>
              </w:rPr>
              <w:t>1</w:t>
            </w:r>
            <w:r w:rsidRPr="002B40FA">
              <w:rPr>
                <w:rFonts w:ascii="宋体" w:hAnsi="宋体"/>
                <w:sz w:val="18"/>
                <w:szCs w:val="18"/>
              </w:rPr>
              <w:t>.</w:t>
            </w:r>
            <w:r w:rsidR="003D10E3" w:rsidRPr="002B40FA">
              <w:rPr>
                <w:rFonts w:ascii="宋体" w:hAnsi="宋体" w:hint="eastAsia"/>
                <w:sz w:val="18"/>
                <w:szCs w:val="18"/>
              </w:rPr>
              <w:t>界面与创建界面类同，区别在于【组织名称的界面显示】【招募公告】</w:t>
            </w:r>
          </w:p>
          <w:p w14:paraId="271D2AE6" w14:textId="1B17199A" w:rsidR="003D10E3" w:rsidRPr="002B40FA" w:rsidRDefault="003D10E3" w:rsidP="003F7FE2">
            <w:pPr>
              <w:rPr>
                <w:rFonts w:ascii="宋体" w:hAnsi="宋体"/>
                <w:sz w:val="18"/>
                <w:szCs w:val="18"/>
              </w:rPr>
            </w:pPr>
            <w:r w:rsidRPr="002B40FA">
              <w:rPr>
                <w:rFonts w:ascii="宋体" w:hAnsi="宋体" w:hint="eastAsia"/>
                <w:sz w:val="18"/>
                <w:szCs w:val="18"/>
              </w:rPr>
              <w:t>2</w:t>
            </w:r>
            <w:r w:rsidR="00EF602A" w:rsidRPr="002B40FA">
              <w:rPr>
                <w:rFonts w:ascii="宋体" w:hAnsi="宋体" w:hint="eastAsia"/>
                <w:sz w:val="18"/>
                <w:szCs w:val="18"/>
              </w:rPr>
              <w:t>.</w:t>
            </w:r>
            <w:r w:rsidRPr="002B40FA">
              <w:rPr>
                <w:rFonts w:ascii="宋体" w:hAnsi="宋体" w:hint="eastAsia"/>
                <w:sz w:val="18"/>
                <w:szCs w:val="18"/>
              </w:rPr>
              <w:t>【组织名称的界面显示】</w:t>
            </w:r>
            <w:r w:rsidR="00E11050" w:rsidRPr="002B40FA">
              <w:rPr>
                <w:rFonts w:ascii="宋体" w:hAnsi="宋体" w:hint="eastAsia"/>
                <w:sz w:val="18"/>
                <w:szCs w:val="18"/>
              </w:rPr>
              <w:t>：需要在原创建界面的基础上增加框体</w:t>
            </w:r>
          </w:p>
          <w:p w14:paraId="3F229323" w14:textId="77777777" w:rsidR="00EF602A" w:rsidRDefault="00EF602A" w:rsidP="003F7FE2">
            <w:pPr>
              <w:rPr>
                <w:rFonts w:ascii="宋体" w:hAnsi="宋体"/>
                <w:sz w:val="18"/>
                <w:szCs w:val="18"/>
              </w:rPr>
            </w:pPr>
            <w:r w:rsidRPr="002B40FA">
              <w:rPr>
                <w:rFonts w:ascii="宋体" w:hAnsi="宋体" w:hint="eastAsia"/>
                <w:sz w:val="18"/>
                <w:szCs w:val="18"/>
              </w:rPr>
              <w:t>3.【招募公告】：创建界面</w:t>
            </w:r>
            <w:r w:rsidR="00376852" w:rsidRPr="002B40FA">
              <w:rPr>
                <w:rFonts w:ascii="宋体" w:hAnsi="宋体" w:hint="eastAsia"/>
                <w:sz w:val="18"/>
                <w:szCs w:val="18"/>
              </w:rPr>
              <w:t>原</w:t>
            </w:r>
            <w:r w:rsidRPr="002B40FA">
              <w:rPr>
                <w:rFonts w:ascii="宋体" w:hAnsi="宋体" w:hint="eastAsia"/>
                <w:sz w:val="18"/>
                <w:szCs w:val="18"/>
              </w:rPr>
              <w:t>功能为</w:t>
            </w:r>
            <w:r w:rsidR="00376852" w:rsidRPr="002B40FA">
              <w:rPr>
                <w:rFonts w:ascii="宋体" w:hAnsi="宋体" w:hint="eastAsia"/>
                <w:sz w:val="18"/>
                <w:szCs w:val="18"/>
              </w:rPr>
              <w:t>编辑协会宣言，这里是招募公告</w:t>
            </w:r>
          </w:p>
          <w:p w14:paraId="4744DDF3" w14:textId="6BC92367" w:rsidR="00D3124B" w:rsidRPr="002B40FA" w:rsidRDefault="00D3124B" w:rsidP="003F7FE2">
            <w:pPr>
              <w:rPr>
                <w:rFonts w:ascii="宋体" w:hAnsi="宋体"/>
                <w:sz w:val="18"/>
                <w:szCs w:val="18"/>
              </w:rPr>
            </w:pPr>
            <w:r>
              <w:rPr>
                <w:rFonts w:ascii="宋体" w:hAnsi="宋体" w:hint="eastAsia"/>
                <w:sz w:val="18"/>
                <w:szCs w:val="18"/>
              </w:rPr>
              <w:t>4</w:t>
            </w:r>
            <w:r>
              <w:rPr>
                <w:rFonts w:ascii="宋体" w:hAnsi="宋体"/>
                <w:sz w:val="18"/>
                <w:szCs w:val="18"/>
              </w:rPr>
              <w:t>.</w:t>
            </w:r>
            <w:r>
              <w:rPr>
                <w:rFonts w:ascii="宋体" w:hAnsi="宋体" w:hint="eastAsia"/>
                <w:sz w:val="18"/>
                <w:szCs w:val="18"/>
              </w:rPr>
              <w:t>【确认修改】</w:t>
            </w:r>
            <w:r w:rsidR="00800EED">
              <w:rPr>
                <w:rFonts w:ascii="宋体" w:hAnsi="宋体" w:hint="eastAsia"/>
                <w:sz w:val="18"/>
                <w:szCs w:val="18"/>
              </w:rPr>
              <w:t>：</w:t>
            </w:r>
            <w:r w:rsidR="00800EED" w:rsidRPr="00800EED">
              <w:rPr>
                <w:rFonts w:ascii="宋体" w:hAnsi="宋体"/>
                <w:sz w:val="18"/>
                <w:szCs w:val="18"/>
              </w:rPr>
              <w:t>tid#Guild_AffirmAlter</w:t>
            </w:r>
          </w:p>
        </w:tc>
      </w:tr>
    </w:tbl>
    <w:p w14:paraId="7C2F5595" w14:textId="3B562A7C" w:rsidR="00C03AB7" w:rsidRPr="002B40FA" w:rsidRDefault="00C03AB7" w:rsidP="000C70D1">
      <w:pPr>
        <w:rPr>
          <w:rFonts w:ascii="宋体" w:hAnsi="宋体"/>
        </w:rPr>
      </w:pPr>
    </w:p>
    <w:p w14:paraId="73A8B322" w14:textId="596AF011" w:rsidR="000510E9" w:rsidRPr="002B40FA" w:rsidRDefault="000510E9" w:rsidP="000C70D1">
      <w:pPr>
        <w:rPr>
          <w:rFonts w:ascii="宋体" w:hAnsi="宋体"/>
        </w:rPr>
      </w:pPr>
      <w:r w:rsidRPr="002B40FA">
        <w:rPr>
          <w:rFonts w:ascii="宋体" w:hAnsi="宋体" w:hint="eastAsia"/>
        </w:rPr>
        <w:t>※协会宣言和招募公告为协会的两种不同的公告</w:t>
      </w:r>
    </w:p>
    <w:p w14:paraId="7688B4BB" w14:textId="0F8B4551" w:rsidR="00360A3C" w:rsidRPr="002B40FA" w:rsidRDefault="00CE4227" w:rsidP="000C70D1">
      <w:pPr>
        <w:rPr>
          <w:rFonts w:ascii="宋体" w:hAnsi="宋体"/>
        </w:rPr>
      </w:pPr>
      <w:r w:rsidRPr="002B40FA">
        <w:rPr>
          <w:rFonts w:ascii="宋体" w:hAnsi="宋体" w:hint="eastAsia"/>
        </w:rPr>
        <w:t>1</w:t>
      </w:r>
      <w:r w:rsidRPr="002B40FA">
        <w:rPr>
          <w:rFonts w:ascii="宋体" w:hAnsi="宋体"/>
        </w:rPr>
        <w:t>.</w:t>
      </w:r>
      <w:r w:rsidR="00360A3C" w:rsidRPr="002B40FA">
        <w:rPr>
          <w:rFonts w:ascii="宋体" w:hAnsi="宋体" w:hint="eastAsia"/>
        </w:rPr>
        <w:t>在协会列表中展示的是招募公告</w:t>
      </w:r>
    </w:p>
    <w:p w14:paraId="21CCACE9" w14:textId="2323E786" w:rsidR="00566F2B" w:rsidRPr="002B40FA" w:rsidRDefault="00CE4227" w:rsidP="000C70D1">
      <w:pPr>
        <w:rPr>
          <w:rFonts w:ascii="宋体" w:hAnsi="宋体"/>
        </w:rPr>
      </w:pPr>
      <w:r w:rsidRPr="002B40FA">
        <w:rPr>
          <w:rFonts w:ascii="宋体" w:hAnsi="宋体" w:hint="eastAsia"/>
        </w:rPr>
        <w:t>2</w:t>
      </w:r>
      <w:r w:rsidRPr="002B40FA">
        <w:rPr>
          <w:rFonts w:ascii="宋体" w:hAnsi="宋体"/>
        </w:rPr>
        <w:t>.</w:t>
      </w:r>
      <w:r w:rsidR="00566F2B" w:rsidRPr="002B40FA">
        <w:rPr>
          <w:rFonts w:ascii="宋体" w:hAnsi="宋体" w:hint="eastAsia"/>
        </w:rPr>
        <w:t>在协会内展示的是协会</w:t>
      </w:r>
      <w:r w:rsidR="00440C2B" w:rsidRPr="002B40FA">
        <w:rPr>
          <w:rFonts w:ascii="宋体" w:hAnsi="宋体" w:hint="eastAsia"/>
        </w:rPr>
        <w:t>宣言</w:t>
      </w:r>
    </w:p>
    <w:p w14:paraId="137C99D1" w14:textId="3B596C7F" w:rsidR="00440C2B" w:rsidRPr="002B40FA" w:rsidRDefault="00440C2B" w:rsidP="000C70D1">
      <w:pPr>
        <w:rPr>
          <w:rFonts w:ascii="宋体" w:hAnsi="宋体"/>
        </w:rPr>
      </w:pPr>
    </w:p>
    <w:p w14:paraId="70A41761" w14:textId="0F74071D" w:rsidR="002743FB" w:rsidRPr="002B40FA" w:rsidRDefault="002743FB" w:rsidP="00AE5834">
      <w:pPr>
        <w:pStyle w:val="a4"/>
        <w:numPr>
          <w:ilvl w:val="0"/>
          <w:numId w:val="29"/>
        </w:numPr>
        <w:ind w:firstLineChars="0"/>
        <w:rPr>
          <w:rFonts w:ascii="宋体" w:hAnsi="宋体"/>
        </w:rPr>
      </w:pPr>
      <w:r w:rsidRPr="002B40FA">
        <w:rPr>
          <w:rFonts w:ascii="宋体" w:hAnsi="宋体" w:hint="eastAsia"/>
        </w:rPr>
        <w:t>只有会长可以修改协会名字</w:t>
      </w:r>
    </w:p>
    <w:p w14:paraId="71419E20" w14:textId="65B441C4" w:rsidR="002743FB" w:rsidRPr="002B40FA" w:rsidRDefault="002743FB" w:rsidP="00AE5834">
      <w:pPr>
        <w:pStyle w:val="a4"/>
        <w:numPr>
          <w:ilvl w:val="0"/>
          <w:numId w:val="29"/>
        </w:numPr>
        <w:ind w:firstLineChars="0"/>
        <w:rPr>
          <w:rFonts w:ascii="宋体" w:hAnsi="宋体"/>
        </w:rPr>
      </w:pPr>
      <w:r w:rsidRPr="002B40FA">
        <w:rPr>
          <w:rFonts w:ascii="宋体" w:hAnsi="宋体" w:hint="eastAsia"/>
        </w:rPr>
        <w:t>管理者点击修改协会名字时，弹出通用提示信息：只有会长可修改协会名称，读</w:t>
      </w:r>
      <w:r w:rsidR="005A3A1A" w:rsidRPr="005A3A1A">
        <w:rPr>
          <w:rFonts w:ascii="宋体" w:hAnsi="宋体"/>
        </w:rPr>
        <w:t>tips#Guild_Tips11</w:t>
      </w:r>
    </w:p>
    <w:p w14:paraId="30E724A6" w14:textId="3E2C3154" w:rsidR="002743FB" w:rsidRPr="002B40FA" w:rsidRDefault="00BC26C4" w:rsidP="00AE5834">
      <w:pPr>
        <w:pStyle w:val="a4"/>
        <w:numPr>
          <w:ilvl w:val="0"/>
          <w:numId w:val="29"/>
        </w:numPr>
        <w:ind w:firstLineChars="0"/>
        <w:rPr>
          <w:rFonts w:ascii="宋体" w:hAnsi="宋体"/>
        </w:rPr>
      </w:pPr>
      <w:r w:rsidRPr="002B40FA">
        <w:rPr>
          <w:rFonts w:ascii="宋体" w:hAnsi="宋体" w:hint="eastAsia"/>
        </w:rPr>
        <w:t>协会名字的修改确认和该界面的其他内容的确认修改不耦合</w:t>
      </w:r>
    </w:p>
    <w:p w14:paraId="109D0EDF" w14:textId="1A59F46E" w:rsidR="00C03AB7" w:rsidRPr="002B40FA" w:rsidRDefault="00AE5834" w:rsidP="000C70D1">
      <w:pPr>
        <w:rPr>
          <w:rFonts w:ascii="宋体" w:hAnsi="宋体"/>
        </w:rPr>
      </w:pPr>
      <w:r w:rsidRPr="002B40FA">
        <w:rPr>
          <w:rFonts w:ascii="宋体" w:hAnsi="宋体" w:hint="eastAsia"/>
        </w:rPr>
        <w:t>1</w:t>
      </w:r>
      <w:r w:rsidRPr="002B40FA">
        <w:rPr>
          <w:rFonts w:ascii="宋体" w:hAnsi="宋体"/>
        </w:rPr>
        <w:t>.</w:t>
      </w:r>
      <w:r w:rsidRPr="002B40FA">
        <w:rPr>
          <w:rFonts w:ascii="宋体" w:hAnsi="宋体" w:hint="eastAsia"/>
        </w:rPr>
        <w:t>【图徽修改】</w:t>
      </w:r>
      <w:r w:rsidR="00550C19" w:rsidRPr="002B40FA">
        <w:rPr>
          <w:rFonts w:ascii="宋体" w:hAnsi="宋体" w:hint="eastAsia"/>
        </w:rPr>
        <w:t>【审核方式】【招募公告】采用界面底部的确认修改</w:t>
      </w:r>
      <w:r w:rsidR="00127C81" w:rsidRPr="002B40FA">
        <w:rPr>
          <w:rFonts w:ascii="宋体" w:hAnsi="宋体" w:hint="eastAsia"/>
        </w:rPr>
        <w:t>按钮进行修改提交</w:t>
      </w:r>
    </w:p>
    <w:p w14:paraId="0802CD72" w14:textId="6051BCCE" w:rsidR="00127C81" w:rsidRPr="002B40FA" w:rsidRDefault="00127C81" w:rsidP="000C70D1">
      <w:pPr>
        <w:rPr>
          <w:rFonts w:ascii="宋体" w:hAnsi="宋体"/>
        </w:rPr>
      </w:pPr>
      <w:r w:rsidRPr="002B40FA">
        <w:rPr>
          <w:rFonts w:ascii="宋体" w:hAnsi="宋体" w:hint="eastAsia"/>
        </w:rPr>
        <w:t>2</w:t>
      </w:r>
      <w:r w:rsidRPr="002B40FA">
        <w:rPr>
          <w:rFonts w:ascii="宋体" w:hAnsi="宋体"/>
        </w:rPr>
        <w:t>.【协会名称】的修改采用单独的确认修改流程，点击右侧的修改按钮后，显示如下</w:t>
      </w:r>
      <w:r w:rsidR="007656A6">
        <w:rPr>
          <w:rFonts w:ascii="宋体" w:hAnsi="宋体" w:hint="eastAsia"/>
        </w:rPr>
        <w:t xml:space="preserve"> </w:t>
      </w:r>
      <w:r w:rsidR="00A63A68" w:rsidRPr="002B40FA">
        <w:rPr>
          <w:rFonts w:ascii="宋体" w:hAnsi="宋体" w:hint="eastAsia"/>
        </w:rPr>
        <w:t>弹窗界面</w:t>
      </w:r>
    </w:p>
    <w:p w14:paraId="4EF9A64A" w14:textId="79F8438B" w:rsidR="008242F1" w:rsidRPr="002B40FA" w:rsidRDefault="008242F1" w:rsidP="00B23A90">
      <w:pPr>
        <w:jc w:val="center"/>
        <w:rPr>
          <w:rFonts w:ascii="宋体" w:hAnsi="宋体"/>
        </w:rPr>
      </w:pPr>
      <w:r w:rsidRPr="002B40FA">
        <w:rPr>
          <w:rFonts w:ascii="宋体" w:hAnsi="宋体"/>
          <w:noProof/>
        </w:rPr>
        <w:drawing>
          <wp:inline distT="0" distB="0" distL="0" distR="0" wp14:anchorId="44441871" wp14:editId="7536260C">
            <wp:extent cx="3167481" cy="1473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85855" cy="1481645"/>
                    </a:xfrm>
                    <a:prstGeom prst="rect">
                      <a:avLst/>
                    </a:prstGeom>
                  </pic:spPr>
                </pic:pic>
              </a:graphicData>
            </a:graphic>
          </wp:inline>
        </w:drawing>
      </w:r>
    </w:p>
    <w:p w14:paraId="77F74AEC" w14:textId="60F9EE19" w:rsidR="008242F1" w:rsidRPr="002B40FA" w:rsidRDefault="008242F1" w:rsidP="00B23A90">
      <w:pPr>
        <w:jc w:val="center"/>
        <w:rPr>
          <w:rFonts w:ascii="宋体" w:hAnsi="宋体"/>
        </w:rPr>
      </w:pPr>
      <w:r w:rsidRPr="002B40FA">
        <w:rPr>
          <w:rFonts w:ascii="宋体" w:hAnsi="宋体"/>
        </w:rPr>
        <w:t>【修改协会名称界面】</w:t>
      </w:r>
    </w:p>
    <w:p w14:paraId="303DF909" w14:textId="2E7BA36E" w:rsidR="00D70894" w:rsidRPr="002B40FA" w:rsidRDefault="00D70894" w:rsidP="000C70D1">
      <w:pPr>
        <w:rPr>
          <w:rFonts w:ascii="宋体" w:hAnsi="宋体"/>
        </w:rPr>
      </w:pPr>
      <w:r w:rsidRPr="002B40FA">
        <w:rPr>
          <w:rFonts w:ascii="宋体" w:hAnsi="宋体"/>
        </w:rPr>
        <w:t>1</w:t>
      </w:r>
      <w:r w:rsidRPr="002B40FA">
        <w:rPr>
          <w:rFonts w:ascii="宋体" w:hAnsi="宋体" w:hint="eastAsia"/>
        </w:rPr>
        <w:t>.说明文字读取language表</w:t>
      </w:r>
      <w:r w:rsidR="00C82D68" w:rsidRPr="00C82D68">
        <w:rPr>
          <w:rFonts w:ascii="宋体" w:hAnsi="宋体"/>
        </w:rPr>
        <w:t>tid#Guild_GuildNameMax</w:t>
      </w:r>
    </w:p>
    <w:p w14:paraId="145896B6" w14:textId="45AD1002" w:rsidR="00127C81" w:rsidRPr="002B40FA" w:rsidRDefault="00094F16" w:rsidP="000C70D1">
      <w:pPr>
        <w:rPr>
          <w:rFonts w:ascii="宋体" w:hAnsi="宋体"/>
        </w:rPr>
      </w:pPr>
      <w:r w:rsidRPr="002B40FA">
        <w:rPr>
          <w:rFonts w:ascii="宋体" w:hAnsi="宋体"/>
        </w:rPr>
        <w:lastRenderedPageBreak/>
        <w:t>2.</w:t>
      </w:r>
      <w:r w:rsidR="001B15B2" w:rsidRPr="002B40FA">
        <w:rPr>
          <w:rFonts w:ascii="宋体" w:hAnsi="宋体"/>
        </w:rPr>
        <w:t>C</w:t>
      </w:r>
      <w:r w:rsidR="001B15B2" w:rsidRPr="002B40FA">
        <w:rPr>
          <w:rFonts w:ascii="宋体" w:hAnsi="宋体" w:hint="eastAsia"/>
        </w:rPr>
        <w:t>ost</w:t>
      </w:r>
      <w:r w:rsidR="001B15B2" w:rsidRPr="002B40FA">
        <w:rPr>
          <w:rFonts w:ascii="宋体" w:hAnsi="宋体"/>
        </w:rPr>
        <w:t>:500</w:t>
      </w:r>
      <w:r w:rsidR="001B15B2" w:rsidRPr="002B40FA">
        <w:rPr>
          <w:rFonts w:ascii="宋体" w:hAnsi="宋体" w:hint="eastAsia"/>
        </w:rPr>
        <w:t>钻</w:t>
      </w:r>
      <w:r w:rsidR="00946195" w:rsidRPr="002B40FA">
        <w:rPr>
          <w:rFonts w:ascii="宋体" w:hAnsi="宋体" w:hint="eastAsia"/>
        </w:rPr>
        <w:t>。判定流程</w:t>
      </w:r>
      <w:r w:rsidR="002C0DA8" w:rsidRPr="002B40FA">
        <w:rPr>
          <w:rFonts w:ascii="宋体" w:hAnsi="宋体" w:hint="eastAsia"/>
        </w:rPr>
        <w:t>和创建协会一致，</w:t>
      </w:r>
      <w:r w:rsidR="00946195" w:rsidRPr="002B40FA">
        <w:rPr>
          <w:rFonts w:ascii="宋体" w:hAnsi="宋体" w:hint="eastAsia"/>
        </w:rPr>
        <w:t>不赘述</w:t>
      </w:r>
    </w:p>
    <w:p w14:paraId="455C012D" w14:textId="75A5ECA4" w:rsidR="00C03AB7" w:rsidRPr="002B40FA" w:rsidRDefault="00C03AB7" w:rsidP="000C70D1">
      <w:pPr>
        <w:rPr>
          <w:rFonts w:ascii="宋体" w:hAnsi="宋体"/>
        </w:rPr>
      </w:pPr>
    </w:p>
    <w:p w14:paraId="288CCE80" w14:textId="7616C7AD" w:rsidR="00C03AB7" w:rsidRPr="002B40FA" w:rsidRDefault="002B654B" w:rsidP="0099667C">
      <w:pPr>
        <w:pStyle w:val="3"/>
        <w:rPr>
          <w:rFonts w:ascii="宋体" w:hAnsi="宋体"/>
        </w:rPr>
      </w:pPr>
      <w:r w:rsidRPr="002B40FA">
        <w:rPr>
          <w:rFonts w:ascii="宋体" w:hAnsi="宋体" w:hint="eastAsia"/>
        </w:rPr>
        <w:t>全员邮件</w:t>
      </w:r>
    </w:p>
    <w:p w14:paraId="3B94B3A7" w14:textId="3BCE4EED" w:rsidR="00AC0700" w:rsidRPr="002B40FA" w:rsidRDefault="009A62D2" w:rsidP="00EF4E2D">
      <w:pPr>
        <w:jc w:val="center"/>
        <w:rPr>
          <w:rFonts w:ascii="宋体" w:hAnsi="宋体"/>
        </w:rPr>
      </w:pPr>
      <w:r w:rsidRPr="002B40FA">
        <w:rPr>
          <w:rFonts w:ascii="宋体" w:hAnsi="宋体"/>
        </w:rPr>
        <w:object w:dxaOrig="18211" w:dyaOrig="10276" w14:anchorId="11450DCF">
          <v:shape id="_x0000_i1034" type="#_x0000_t75" style="width:487.15pt;height:274.9pt" o:ole="">
            <v:imagedata r:id="rId34" o:title=""/>
          </v:shape>
          <o:OLEObject Type="Embed" ProgID="Visio.Drawing.15" ShapeID="_x0000_i1034" DrawAspect="Content" ObjectID="_1704628821" r:id="rId35"/>
        </w:object>
      </w:r>
    </w:p>
    <w:p w14:paraId="6817FAAE" w14:textId="76F83417" w:rsidR="00EF4E2D" w:rsidRPr="002B40FA" w:rsidRDefault="00EF4E2D" w:rsidP="00EF4E2D">
      <w:pPr>
        <w:jc w:val="center"/>
        <w:rPr>
          <w:rFonts w:ascii="宋体" w:hAnsi="宋体"/>
        </w:rPr>
      </w:pPr>
      <w:r w:rsidRPr="002B40FA">
        <w:rPr>
          <w:rFonts w:ascii="宋体" w:hAnsi="宋体" w:hint="eastAsia"/>
        </w:rPr>
        <w:t>【全员邮件】</w:t>
      </w:r>
    </w:p>
    <w:tbl>
      <w:tblPr>
        <w:tblStyle w:val="a3"/>
        <w:tblW w:w="0" w:type="auto"/>
        <w:tblLook w:val="04A0" w:firstRow="1" w:lastRow="0" w:firstColumn="1" w:lastColumn="0" w:noHBand="0" w:noVBand="1"/>
      </w:tblPr>
      <w:tblGrid>
        <w:gridCol w:w="9736"/>
      </w:tblGrid>
      <w:tr w:rsidR="00965A55" w:rsidRPr="002B40FA" w14:paraId="79F0D99B" w14:textId="77777777" w:rsidTr="00965A55">
        <w:tc>
          <w:tcPr>
            <w:tcW w:w="9736" w:type="dxa"/>
            <w:shd w:val="clear" w:color="auto" w:fill="F2F2F2" w:themeFill="background1" w:themeFillShade="F2"/>
          </w:tcPr>
          <w:p w14:paraId="400CCF66" w14:textId="77777777" w:rsidR="00965A55" w:rsidRPr="002B40FA" w:rsidRDefault="00965A55" w:rsidP="000C70D1">
            <w:pPr>
              <w:rPr>
                <w:rFonts w:ascii="宋体" w:hAnsi="宋体"/>
                <w:sz w:val="18"/>
                <w:szCs w:val="18"/>
              </w:rPr>
            </w:pPr>
            <w:r w:rsidRPr="002B40FA">
              <w:rPr>
                <w:rFonts w:ascii="宋体" w:hAnsi="宋体" w:hint="eastAsia"/>
                <w:sz w:val="18"/>
                <w:szCs w:val="18"/>
              </w:rPr>
              <w:t>说明</w:t>
            </w:r>
          </w:p>
          <w:p w14:paraId="11946F0C" w14:textId="67D3317C" w:rsidR="00965A55" w:rsidRPr="002B40FA" w:rsidRDefault="00965A55" w:rsidP="000C70D1">
            <w:pPr>
              <w:rPr>
                <w:rFonts w:ascii="宋体" w:hAnsi="宋体"/>
                <w:sz w:val="18"/>
                <w:szCs w:val="18"/>
              </w:rPr>
            </w:pPr>
            <w:r w:rsidRPr="002B40FA">
              <w:rPr>
                <w:rFonts w:ascii="宋体" w:hAnsi="宋体" w:hint="eastAsia"/>
                <w:sz w:val="18"/>
                <w:szCs w:val="18"/>
              </w:rPr>
              <w:t>1.顶部标题：全体邮件</w:t>
            </w:r>
            <w:r w:rsidR="00026C9D" w:rsidRPr="002B40FA">
              <w:rPr>
                <w:rFonts w:ascii="宋体" w:hAnsi="宋体" w:hint="eastAsia"/>
                <w:sz w:val="18"/>
                <w:szCs w:val="18"/>
              </w:rPr>
              <w:t>，</w:t>
            </w:r>
            <w:r w:rsidR="006E2C7D">
              <w:rPr>
                <w:rFonts w:ascii="宋体" w:hAnsi="宋体" w:hint="eastAsia"/>
                <w:sz w:val="18"/>
                <w:szCs w:val="18"/>
              </w:rPr>
              <w:t>读</w:t>
            </w:r>
            <w:r w:rsidR="006E2C7D" w:rsidRPr="006E2C7D">
              <w:rPr>
                <w:rFonts w:ascii="宋体" w:hAnsi="宋体"/>
                <w:sz w:val="18"/>
                <w:szCs w:val="18"/>
              </w:rPr>
              <w:t>tid#Guild_AllMailTitle</w:t>
            </w:r>
            <w:r w:rsidR="006E2C7D">
              <w:rPr>
                <w:rFonts w:ascii="宋体" w:hAnsi="宋体" w:hint="eastAsia"/>
                <w:sz w:val="18"/>
                <w:szCs w:val="18"/>
              </w:rPr>
              <w:t>，</w:t>
            </w:r>
            <w:r w:rsidR="00CB07A7" w:rsidRPr="002B40FA">
              <w:rPr>
                <w:rFonts w:ascii="宋体" w:hAnsi="宋体" w:hint="eastAsia"/>
                <w:sz w:val="18"/>
                <w:szCs w:val="18"/>
              </w:rPr>
              <w:t>点击</w:t>
            </w:r>
            <w:r w:rsidR="00026C9D" w:rsidRPr="002B40FA">
              <w:rPr>
                <w:rFonts w:ascii="宋体" w:hAnsi="宋体" w:hint="eastAsia"/>
                <w:sz w:val="18"/>
                <w:szCs w:val="18"/>
              </w:rPr>
              <w:t>右上角关闭按钮</w:t>
            </w:r>
            <w:r w:rsidR="00CB07A7" w:rsidRPr="002B40FA">
              <w:rPr>
                <w:rFonts w:ascii="宋体" w:hAnsi="宋体" w:hint="eastAsia"/>
                <w:sz w:val="18"/>
                <w:szCs w:val="18"/>
              </w:rPr>
              <w:t>或非弹窗区域可关闭该界面</w:t>
            </w:r>
          </w:p>
          <w:p w14:paraId="086B73E0" w14:textId="6E90832A" w:rsidR="00026C9D" w:rsidRDefault="00026C9D" w:rsidP="000C70D1">
            <w:pPr>
              <w:rPr>
                <w:rFonts w:ascii="宋体" w:hAnsi="宋体"/>
                <w:sz w:val="18"/>
                <w:szCs w:val="18"/>
              </w:rPr>
            </w:pPr>
            <w:r w:rsidRPr="002B40FA">
              <w:rPr>
                <w:rFonts w:ascii="宋体" w:hAnsi="宋体" w:hint="eastAsia"/>
                <w:sz w:val="18"/>
                <w:szCs w:val="18"/>
              </w:rPr>
              <w:t>2.界面中部为内容编辑区</w:t>
            </w:r>
            <w:r w:rsidR="00164AEF" w:rsidRPr="002B40FA">
              <w:rPr>
                <w:rFonts w:ascii="宋体" w:hAnsi="宋体" w:hint="eastAsia"/>
                <w:sz w:val="18"/>
                <w:szCs w:val="18"/>
              </w:rPr>
              <w:t>和输入字节数量限制显示（输入方式同公告，不赘述）</w:t>
            </w:r>
          </w:p>
          <w:p w14:paraId="3904D68C" w14:textId="76FD442C" w:rsidR="00F346D0" w:rsidRDefault="00F346D0" w:rsidP="000C70D1">
            <w:pPr>
              <w:rPr>
                <w:rFonts w:ascii="宋体" w:hAnsi="宋体"/>
                <w:sz w:val="18"/>
                <w:szCs w:val="18"/>
              </w:rPr>
            </w:pPr>
            <w:r>
              <w:rPr>
                <w:rFonts w:ascii="宋体" w:hAnsi="宋体" w:hint="eastAsia"/>
                <w:sz w:val="18"/>
                <w:szCs w:val="18"/>
              </w:rPr>
              <w:t>【</w:t>
            </w:r>
            <w:r w:rsidRPr="00F346D0">
              <w:rPr>
                <w:rFonts w:ascii="宋体" w:hAnsi="宋体" w:hint="eastAsia"/>
                <w:sz w:val="18"/>
                <w:szCs w:val="18"/>
              </w:rPr>
              <w:t>本日可发送次数：</w:t>
            </w:r>
            <w:r>
              <w:rPr>
                <w:rFonts w:ascii="宋体" w:hAnsi="宋体" w:hint="eastAsia"/>
                <w:sz w:val="18"/>
                <w:szCs w:val="18"/>
              </w:rPr>
              <w:t>】：</w:t>
            </w:r>
            <w:r w:rsidRPr="00F346D0">
              <w:rPr>
                <w:rFonts w:ascii="宋体" w:hAnsi="宋体"/>
                <w:sz w:val="18"/>
                <w:szCs w:val="18"/>
              </w:rPr>
              <w:t>tid#Guild_DayTimes</w:t>
            </w:r>
          </w:p>
          <w:p w14:paraId="6D2D3C86" w14:textId="46AFD136" w:rsidR="00F346D0" w:rsidRPr="002B40FA" w:rsidRDefault="00F346D0" w:rsidP="000C70D1">
            <w:pPr>
              <w:rPr>
                <w:rFonts w:ascii="宋体" w:hAnsi="宋体"/>
                <w:sz w:val="18"/>
                <w:szCs w:val="18"/>
              </w:rPr>
            </w:pPr>
            <w:r>
              <w:rPr>
                <w:rFonts w:ascii="宋体" w:hAnsi="宋体" w:hint="eastAsia"/>
                <w:sz w:val="18"/>
                <w:szCs w:val="18"/>
              </w:rPr>
              <w:t>【可输入字数：】：</w:t>
            </w:r>
            <w:r w:rsidRPr="00F346D0">
              <w:rPr>
                <w:rFonts w:ascii="宋体" w:hAnsi="宋体"/>
                <w:sz w:val="18"/>
                <w:szCs w:val="18"/>
              </w:rPr>
              <w:t>tid#Guild_InputWords</w:t>
            </w:r>
          </w:p>
          <w:p w14:paraId="5188DB95" w14:textId="77777777" w:rsidR="00164AEF" w:rsidRDefault="00164AEF" w:rsidP="000C70D1">
            <w:pPr>
              <w:rPr>
                <w:rFonts w:ascii="宋体" w:hAnsi="宋体"/>
                <w:sz w:val="18"/>
                <w:szCs w:val="18"/>
              </w:rPr>
            </w:pPr>
            <w:r w:rsidRPr="002B40FA">
              <w:rPr>
                <w:rFonts w:ascii="宋体" w:hAnsi="宋体" w:hint="eastAsia"/>
                <w:sz w:val="18"/>
                <w:szCs w:val="18"/>
              </w:rPr>
              <w:t>3.顶部为发送</w:t>
            </w:r>
            <w:r w:rsidR="00E3273A">
              <w:rPr>
                <w:rFonts w:ascii="宋体" w:hAnsi="宋体" w:hint="eastAsia"/>
                <w:sz w:val="18"/>
                <w:szCs w:val="18"/>
              </w:rPr>
              <w:t>按钮</w:t>
            </w:r>
          </w:p>
          <w:p w14:paraId="3F6AA962" w14:textId="5826D2F3" w:rsidR="003D27C6" w:rsidRPr="002B40FA" w:rsidRDefault="003D27C6" w:rsidP="000C70D1">
            <w:pPr>
              <w:rPr>
                <w:rFonts w:ascii="宋体" w:hAnsi="宋体"/>
                <w:sz w:val="18"/>
                <w:szCs w:val="18"/>
              </w:rPr>
            </w:pPr>
            <w:r>
              <w:rPr>
                <w:rFonts w:ascii="宋体" w:hAnsi="宋体" w:hint="eastAsia"/>
                <w:sz w:val="18"/>
                <w:szCs w:val="18"/>
              </w:rPr>
              <w:t>【发送】：</w:t>
            </w:r>
            <w:r w:rsidRPr="003D27C6">
              <w:rPr>
                <w:rFonts w:ascii="宋体" w:hAnsi="宋体"/>
                <w:sz w:val="18"/>
                <w:szCs w:val="18"/>
              </w:rPr>
              <w:t>tid#Guild_Send</w:t>
            </w:r>
          </w:p>
        </w:tc>
      </w:tr>
    </w:tbl>
    <w:p w14:paraId="3818FF6F" w14:textId="0E444F02" w:rsidR="00F3506D" w:rsidRPr="002B40FA" w:rsidRDefault="00F3506D" w:rsidP="005E7A1E">
      <w:pPr>
        <w:pStyle w:val="a4"/>
        <w:numPr>
          <w:ilvl w:val="0"/>
          <w:numId w:val="31"/>
        </w:numPr>
        <w:ind w:firstLineChars="0"/>
        <w:rPr>
          <w:rFonts w:ascii="宋体" w:hAnsi="宋体"/>
        </w:rPr>
      </w:pPr>
      <w:r w:rsidRPr="002B40FA">
        <w:rPr>
          <w:rFonts w:ascii="宋体" w:hAnsi="宋体" w:hint="eastAsia"/>
        </w:rPr>
        <w:t>发送</w:t>
      </w:r>
      <w:r w:rsidR="009A62D2" w:rsidRPr="002B40FA">
        <w:rPr>
          <w:rFonts w:ascii="宋体" w:hAnsi="宋体" w:hint="eastAsia"/>
        </w:rPr>
        <w:t>次数</w:t>
      </w:r>
      <w:r w:rsidR="006B6541" w:rsidRPr="002B40FA">
        <w:rPr>
          <w:rFonts w:ascii="宋体" w:hAnsi="宋体" w:hint="eastAsia"/>
        </w:rPr>
        <w:t>：每日可发送全体邮件的总次数为</w:t>
      </w:r>
      <w:r w:rsidR="000963E7" w:rsidRPr="002B40FA">
        <w:rPr>
          <w:rFonts w:ascii="宋体" w:hAnsi="宋体" w:hint="eastAsia"/>
        </w:rPr>
        <w:t>{</w:t>
      </w:r>
      <w:r w:rsidR="006B6541" w:rsidRPr="002B40FA">
        <w:rPr>
          <w:rFonts w:ascii="宋体" w:hAnsi="宋体" w:hint="eastAsia"/>
        </w:rPr>
        <w:t>3</w:t>
      </w:r>
      <w:r w:rsidR="000963E7" w:rsidRPr="002B40FA">
        <w:rPr>
          <w:rFonts w:ascii="宋体" w:hAnsi="宋体"/>
        </w:rPr>
        <w:t>}</w:t>
      </w:r>
      <w:r w:rsidR="000963E7" w:rsidRPr="002B40FA">
        <w:rPr>
          <w:rFonts w:ascii="宋体" w:hAnsi="宋体" w:hint="eastAsia"/>
        </w:rPr>
        <w:t>，data</w:t>
      </w:r>
      <w:r w:rsidR="000963E7" w:rsidRPr="002B40FA">
        <w:rPr>
          <w:rFonts w:ascii="宋体" w:hAnsi="宋体"/>
        </w:rPr>
        <w:t>_setting</w:t>
      </w:r>
      <w:r w:rsidR="000963E7" w:rsidRPr="002B40FA">
        <w:rPr>
          <w:rFonts w:ascii="宋体" w:hAnsi="宋体" w:hint="eastAsia"/>
        </w:rPr>
        <w:t>读取</w:t>
      </w:r>
      <w:r w:rsidR="00D43DDF" w:rsidRPr="00D43DDF">
        <w:rPr>
          <w:rFonts w:ascii="宋体" w:hAnsi="宋体"/>
        </w:rPr>
        <w:t>GuildSendMailMax</w:t>
      </w:r>
    </w:p>
    <w:p w14:paraId="3198F0E7" w14:textId="312C7CA7" w:rsidR="00157C5D" w:rsidRPr="002B40FA" w:rsidRDefault="00157C5D" w:rsidP="005E7A1E">
      <w:pPr>
        <w:pStyle w:val="a4"/>
        <w:numPr>
          <w:ilvl w:val="0"/>
          <w:numId w:val="31"/>
        </w:numPr>
        <w:ind w:firstLineChars="0"/>
        <w:rPr>
          <w:rFonts w:ascii="宋体" w:hAnsi="宋体"/>
        </w:rPr>
      </w:pPr>
      <w:r w:rsidRPr="002B40FA">
        <w:rPr>
          <w:rFonts w:ascii="宋体" w:hAnsi="宋体" w:hint="eastAsia"/>
        </w:rPr>
        <w:t>次数重置：每日xx点；读表</w:t>
      </w:r>
      <w:r w:rsidR="00CF2DCA" w:rsidRPr="002B40FA">
        <w:rPr>
          <w:rFonts w:ascii="宋体" w:hAnsi="宋体"/>
        </w:rPr>
        <w:t>Refresh</w:t>
      </w:r>
      <w:r w:rsidRPr="002B40FA">
        <w:rPr>
          <w:rFonts w:ascii="宋体" w:hAnsi="宋体" w:hint="eastAsia"/>
        </w:rPr>
        <w:t>的</w:t>
      </w:r>
      <w:r w:rsidR="00DE7F0F" w:rsidRPr="00DE7F0F">
        <w:rPr>
          <w:rFonts w:ascii="宋体" w:hAnsi="宋体"/>
        </w:rPr>
        <w:t>GuildMailRefresh</w:t>
      </w:r>
    </w:p>
    <w:p w14:paraId="00E8E060" w14:textId="7CC139F5" w:rsidR="00F3506D" w:rsidRPr="002B40FA" w:rsidRDefault="00F3506D" w:rsidP="005E7A1E">
      <w:pPr>
        <w:pStyle w:val="a4"/>
        <w:numPr>
          <w:ilvl w:val="0"/>
          <w:numId w:val="31"/>
        </w:numPr>
        <w:ind w:firstLineChars="0"/>
        <w:rPr>
          <w:rFonts w:ascii="宋体" w:hAnsi="宋体"/>
        </w:rPr>
      </w:pPr>
      <w:r w:rsidRPr="002B40FA">
        <w:rPr>
          <w:rFonts w:ascii="宋体" w:hAnsi="宋体" w:hint="eastAsia"/>
        </w:rPr>
        <w:t>发送</w:t>
      </w:r>
      <w:r w:rsidR="009A62D2" w:rsidRPr="002B40FA">
        <w:rPr>
          <w:rFonts w:ascii="宋体" w:hAnsi="宋体" w:hint="eastAsia"/>
        </w:rPr>
        <w:t>频率</w:t>
      </w:r>
      <w:r w:rsidR="005C60F2" w:rsidRPr="002B40FA">
        <w:rPr>
          <w:rFonts w:ascii="宋体" w:hAnsi="宋体" w:hint="eastAsia"/>
        </w:rPr>
        <w:t>：</w:t>
      </w:r>
      <w:r w:rsidR="00CB62FE" w:rsidRPr="002B40FA">
        <w:rPr>
          <w:rFonts w:ascii="宋体" w:hAnsi="宋体" w:hint="eastAsia"/>
        </w:rPr>
        <w:t>发送邮件最小间隔 ｛5s｝, data</w:t>
      </w:r>
      <w:r w:rsidR="00CB62FE" w:rsidRPr="002B40FA">
        <w:rPr>
          <w:rFonts w:ascii="宋体" w:hAnsi="宋体"/>
        </w:rPr>
        <w:t>_setting</w:t>
      </w:r>
      <w:r w:rsidR="00CB62FE" w:rsidRPr="002B40FA">
        <w:rPr>
          <w:rFonts w:ascii="宋体" w:hAnsi="宋体" w:hint="eastAsia"/>
        </w:rPr>
        <w:t>读取</w:t>
      </w:r>
      <w:r w:rsidR="006249DF" w:rsidRPr="006249DF">
        <w:rPr>
          <w:rFonts w:ascii="宋体" w:hAnsi="宋体"/>
        </w:rPr>
        <w:t>GuildSendMailHZ</w:t>
      </w:r>
    </w:p>
    <w:p w14:paraId="2F6EB0DF" w14:textId="2B500693" w:rsidR="00C03AB7" w:rsidRPr="002B40FA" w:rsidRDefault="00164AEF" w:rsidP="005E7A1E">
      <w:pPr>
        <w:pStyle w:val="a4"/>
        <w:numPr>
          <w:ilvl w:val="0"/>
          <w:numId w:val="31"/>
        </w:numPr>
        <w:ind w:firstLineChars="0"/>
        <w:rPr>
          <w:rFonts w:ascii="宋体" w:hAnsi="宋体"/>
        </w:rPr>
      </w:pPr>
      <w:r w:rsidRPr="002B40FA">
        <w:rPr>
          <w:rFonts w:ascii="宋体" w:hAnsi="宋体" w:hint="eastAsia"/>
        </w:rPr>
        <w:t>点击</w:t>
      </w:r>
      <w:r w:rsidR="005E7A1E" w:rsidRPr="002B40FA">
        <w:rPr>
          <w:rFonts w:ascii="宋体" w:hAnsi="宋体" w:hint="eastAsia"/>
          <w:bdr w:val="single" w:sz="4" w:space="0" w:color="auto"/>
        </w:rPr>
        <w:t>发送</w:t>
      </w:r>
      <w:r w:rsidRPr="002B40FA">
        <w:rPr>
          <w:rFonts w:ascii="宋体" w:hAnsi="宋体" w:hint="eastAsia"/>
        </w:rPr>
        <w:t>按钮</w:t>
      </w:r>
    </w:p>
    <w:p w14:paraId="371DDF33" w14:textId="202EFC7A" w:rsidR="00157C5D" w:rsidRPr="002B40FA" w:rsidRDefault="00BB3E8B" w:rsidP="000C70D1">
      <w:pPr>
        <w:rPr>
          <w:rFonts w:ascii="宋体" w:hAnsi="宋体"/>
        </w:rPr>
      </w:pPr>
      <w:r w:rsidRPr="002B40FA">
        <w:rPr>
          <w:rFonts w:ascii="宋体" w:hAnsi="宋体" w:hint="eastAsia"/>
        </w:rPr>
        <w:t>1.</w:t>
      </w:r>
      <w:r w:rsidR="00157C5D" w:rsidRPr="002B40FA">
        <w:rPr>
          <w:rFonts w:ascii="宋体" w:hAnsi="宋体" w:hint="eastAsia"/>
        </w:rPr>
        <w:t>判定是否有发送次数，若无，则</w:t>
      </w:r>
      <w:r w:rsidR="00147054" w:rsidRPr="002B40FA">
        <w:rPr>
          <w:rFonts w:ascii="宋体" w:hAnsi="宋体" w:hint="eastAsia"/>
        </w:rPr>
        <w:t>t</w:t>
      </w:r>
      <w:r w:rsidR="00147054" w:rsidRPr="002B40FA">
        <w:rPr>
          <w:rFonts w:ascii="宋体" w:hAnsi="宋体"/>
        </w:rPr>
        <w:t>i</w:t>
      </w:r>
      <w:r w:rsidR="00147054" w:rsidRPr="002B40FA">
        <w:rPr>
          <w:rFonts w:ascii="宋体" w:hAnsi="宋体" w:hint="eastAsia"/>
        </w:rPr>
        <w:t>ps</w:t>
      </w:r>
      <w:r w:rsidR="00157C5D" w:rsidRPr="002B40FA">
        <w:rPr>
          <w:rFonts w:ascii="宋体" w:hAnsi="宋体" w:hint="eastAsia"/>
        </w:rPr>
        <w:t>提示</w:t>
      </w:r>
      <w:r w:rsidR="00147054" w:rsidRPr="002B40FA">
        <w:rPr>
          <w:rFonts w:ascii="宋体" w:hAnsi="宋体" w:hint="eastAsia"/>
        </w:rPr>
        <w:t>：</w:t>
      </w:r>
      <w:r w:rsidR="00BF5CD2" w:rsidRPr="002B40FA">
        <w:rPr>
          <w:rFonts w:ascii="宋体" w:hAnsi="宋体" w:hint="eastAsia"/>
        </w:rPr>
        <w:t>今天发送次数已用尽，读取language表</w:t>
      </w:r>
      <w:r w:rsidR="00845DAD" w:rsidRPr="00845DAD">
        <w:rPr>
          <w:rFonts w:ascii="宋体" w:hAnsi="宋体"/>
        </w:rPr>
        <w:t>tips#Guild_Tips12</w:t>
      </w:r>
    </w:p>
    <w:p w14:paraId="2FE393A1" w14:textId="35F3E74F" w:rsidR="0072788A" w:rsidRPr="002B40FA" w:rsidRDefault="0072788A" w:rsidP="000C70D1">
      <w:pPr>
        <w:rPr>
          <w:rFonts w:ascii="宋体" w:hAnsi="宋体"/>
        </w:rPr>
      </w:pPr>
      <w:r w:rsidRPr="002B40FA">
        <w:rPr>
          <w:rFonts w:ascii="宋体" w:hAnsi="宋体"/>
        </w:rPr>
        <w:t>2</w:t>
      </w:r>
      <w:r w:rsidRPr="002B40FA">
        <w:rPr>
          <w:rFonts w:ascii="宋体" w:hAnsi="宋体" w:hint="eastAsia"/>
        </w:rPr>
        <w:t>.判定发送频率</w:t>
      </w:r>
      <w:r w:rsidR="00590E93">
        <w:rPr>
          <w:rFonts w:ascii="宋体" w:hAnsi="宋体" w:hint="eastAsia"/>
        </w:rPr>
        <w:t xml:space="preserve"> </w:t>
      </w:r>
      <w:r w:rsidRPr="002B40FA">
        <w:rPr>
          <w:rFonts w:ascii="宋体" w:hAnsi="宋体" w:hint="eastAsia"/>
        </w:rPr>
        <w:t>&lt;｛</w:t>
      </w:r>
      <w:r w:rsidR="007B13AD" w:rsidRPr="007B13AD">
        <w:rPr>
          <w:rFonts w:ascii="宋体" w:hAnsi="宋体"/>
        </w:rPr>
        <w:t>GuildSendMailHZ</w:t>
      </w:r>
      <w:r w:rsidRPr="002B40FA">
        <w:rPr>
          <w:rFonts w:ascii="宋体" w:hAnsi="宋体" w:hint="eastAsia"/>
        </w:rPr>
        <w:t>｝</w:t>
      </w:r>
      <w:r w:rsidR="00773905" w:rsidRPr="002B40FA">
        <w:rPr>
          <w:rFonts w:ascii="宋体" w:hAnsi="宋体"/>
        </w:rPr>
        <w:t>,</w:t>
      </w:r>
      <w:r w:rsidR="00773905" w:rsidRPr="002B40FA">
        <w:rPr>
          <w:rFonts w:ascii="宋体" w:hAnsi="宋体" w:hint="eastAsia"/>
        </w:rPr>
        <w:t>否则提示</w:t>
      </w:r>
      <w:r w:rsidR="003E134C">
        <w:rPr>
          <w:rFonts w:ascii="宋体" w:hAnsi="宋体" w:hint="eastAsia"/>
        </w:rPr>
        <w:t>：</w:t>
      </w:r>
      <w:r w:rsidR="006B50FB" w:rsidRPr="006B50FB">
        <w:rPr>
          <w:rFonts w:ascii="宋体" w:hAnsi="宋体"/>
        </w:rPr>
        <w:t>tips#Guild_Tips13</w:t>
      </w:r>
      <w:r w:rsidR="003E134C" w:rsidRPr="002B40FA">
        <w:rPr>
          <w:rFonts w:ascii="宋体" w:hAnsi="宋体"/>
        </w:rPr>
        <w:t xml:space="preserve"> </w:t>
      </w:r>
    </w:p>
    <w:p w14:paraId="1C2940AF" w14:textId="34E82D08" w:rsidR="00C03AB7" w:rsidRPr="002B40FA" w:rsidRDefault="000437BB" w:rsidP="000C70D1">
      <w:pPr>
        <w:rPr>
          <w:rFonts w:ascii="宋体" w:hAnsi="宋体"/>
        </w:rPr>
      </w:pPr>
      <w:r w:rsidRPr="002B40FA">
        <w:rPr>
          <w:rFonts w:ascii="宋体" w:hAnsi="宋体" w:hint="eastAsia"/>
        </w:rPr>
        <w:t>3.</w:t>
      </w:r>
      <w:r w:rsidR="00BB3E8B" w:rsidRPr="002B40FA">
        <w:rPr>
          <w:rFonts w:ascii="宋体" w:hAnsi="宋体" w:hint="eastAsia"/>
        </w:rPr>
        <w:t>判定邮件是否为空，</w:t>
      </w:r>
      <w:r w:rsidR="008E31FA" w:rsidRPr="002B40FA">
        <w:rPr>
          <w:rFonts w:ascii="宋体" w:hAnsi="宋体" w:hint="eastAsia"/>
        </w:rPr>
        <w:t>（</w:t>
      </w:r>
      <w:r w:rsidR="008F289F" w:rsidRPr="002B40FA">
        <w:rPr>
          <w:rFonts w:ascii="宋体" w:hAnsi="宋体" w:hint="eastAsia"/>
        </w:rPr>
        <w:t>当编辑文本只有</w:t>
      </w:r>
      <w:r w:rsidR="00BB3E8B" w:rsidRPr="002B40FA">
        <w:rPr>
          <w:rFonts w:ascii="宋体" w:hAnsi="宋体" w:hint="eastAsia"/>
        </w:rPr>
        <w:t>空白符</w:t>
      </w:r>
      <w:r w:rsidR="008F289F" w:rsidRPr="002B40FA">
        <w:rPr>
          <w:rFonts w:ascii="宋体" w:hAnsi="宋体" w:hint="eastAsia"/>
        </w:rPr>
        <w:t>时，</w:t>
      </w:r>
      <w:r w:rsidR="00BB3E8B" w:rsidRPr="002B40FA">
        <w:rPr>
          <w:rFonts w:ascii="宋体" w:hAnsi="宋体" w:hint="eastAsia"/>
        </w:rPr>
        <w:t>判为空</w:t>
      </w:r>
      <w:r w:rsidR="008E31FA" w:rsidRPr="002B40FA">
        <w:rPr>
          <w:rFonts w:ascii="宋体" w:hAnsi="宋体" w:hint="eastAsia"/>
        </w:rPr>
        <w:t>）</w:t>
      </w:r>
      <w:r w:rsidR="00A660D9" w:rsidRPr="002B40FA">
        <w:rPr>
          <w:rFonts w:ascii="宋体" w:hAnsi="宋体" w:hint="eastAsia"/>
        </w:rPr>
        <w:t>，若为空则</w:t>
      </w:r>
      <w:r w:rsidR="00E70C90">
        <w:rPr>
          <w:rFonts w:ascii="宋体" w:hAnsi="宋体" w:hint="eastAsia"/>
        </w:rPr>
        <w:t>提示：</w:t>
      </w:r>
      <w:r w:rsidR="00607E15" w:rsidRPr="00607E15">
        <w:rPr>
          <w:rFonts w:ascii="宋体" w:hAnsi="宋体"/>
        </w:rPr>
        <w:t>tips#Guild_Tips14</w:t>
      </w:r>
    </w:p>
    <w:p w14:paraId="2AF1059C" w14:textId="388B7056" w:rsidR="00A660D9" w:rsidRPr="002B40FA" w:rsidRDefault="000437BB" w:rsidP="000C70D1">
      <w:pPr>
        <w:rPr>
          <w:rFonts w:ascii="宋体" w:hAnsi="宋体"/>
        </w:rPr>
      </w:pPr>
      <w:r w:rsidRPr="002B40FA">
        <w:rPr>
          <w:rFonts w:ascii="宋体" w:hAnsi="宋体"/>
        </w:rPr>
        <w:t>4</w:t>
      </w:r>
      <w:r w:rsidR="00A660D9" w:rsidRPr="002B40FA">
        <w:rPr>
          <w:rFonts w:ascii="宋体" w:hAnsi="宋体" w:hint="eastAsia"/>
        </w:rPr>
        <w:t>.判定</w:t>
      </w:r>
      <w:r w:rsidR="00F23747" w:rsidRPr="002B40FA">
        <w:rPr>
          <w:rFonts w:ascii="宋体" w:hAnsi="宋体" w:hint="eastAsia"/>
        </w:rPr>
        <w:t>是否存在敏感字，调用屏蔽字库进行判定</w:t>
      </w:r>
      <w:r w:rsidR="008D7ED1">
        <w:rPr>
          <w:rFonts w:ascii="宋体" w:hAnsi="宋体" w:hint="eastAsia"/>
        </w:rPr>
        <w:t>；</w:t>
      </w:r>
      <w:r w:rsidR="00F23747" w:rsidRPr="002B40FA">
        <w:rPr>
          <w:rFonts w:ascii="宋体" w:hAnsi="宋体" w:hint="eastAsia"/>
        </w:rPr>
        <w:t>如有则提示：文本中存在非法文字</w:t>
      </w:r>
      <w:r w:rsidR="00FB7CE7">
        <w:rPr>
          <w:rFonts w:ascii="宋体" w:hAnsi="宋体" w:hint="eastAsia"/>
        </w:rPr>
        <w:t>，读</w:t>
      </w:r>
      <w:r w:rsidR="00E60F9F" w:rsidRPr="00E60F9F">
        <w:rPr>
          <w:rFonts w:ascii="宋体" w:hAnsi="宋体"/>
        </w:rPr>
        <w:t>tips#Guild_Tips15</w:t>
      </w:r>
    </w:p>
    <w:p w14:paraId="0E5A447D" w14:textId="4BE80F35" w:rsidR="00CF2DCA" w:rsidRPr="002B40FA" w:rsidRDefault="00CF2DCA" w:rsidP="00AC3500">
      <w:pPr>
        <w:pStyle w:val="a4"/>
        <w:numPr>
          <w:ilvl w:val="0"/>
          <w:numId w:val="32"/>
        </w:numPr>
        <w:ind w:firstLineChars="0"/>
        <w:rPr>
          <w:rFonts w:ascii="宋体" w:hAnsi="宋体"/>
        </w:rPr>
      </w:pPr>
      <w:r w:rsidRPr="002B40FA">
        <w:rPr>
          <w:rFonts w:ascii="宋体" w:hAnsi="宋体" w:hint="eastAsia"/>
        </w:rPr>
        <w:t>发送邮件的格式读取mail</w:t>
      </w:r>
      <w:r w:rsidR="009C72A1" w:rsidRPr="002B40FA">
        <w:rPr>
          <w:rFonts w:ascii="宋体" w:hAnsi="宋体" w:hint="eastAsia"/>
        </w:rPr>
        <w:t>表</w:t>
      </w:r>
      <w:r w:rsidR="003B08A6" w:rsidRPr="003B08A6">
        <w:rPr>
          <w:rFonts w:ascii="宋体" w:hAnsi="宋体"/>
        </w:rPr>
        <w:t>GuildSendAllMail</w:t>
      </w:r>
    </w:p>
    <w:p w14:paraId="126581FB" w14:textId="5B38360D" w:rsidR="00C03AB7" w:rsidRPr="002B40FA" w:rsidRDefault="00C03AB7" w:rsidP="000C70D1">
      <w:pPr>
        <w:rPr>
          <w:rFonts w:ascii="宋体" w:hAnsi="宋体"/>
        </w:rPr>
      </w:pPr>
    </w:p>
    <w:p w14:paraId="167E6F96" w14:textId="16245E6B" w:rsidR="00C03AB7" w:rsidRPr="002B40FA" w:rsidRDefault="00A95890" w:rsidP="00E66B1C">
      <w:pPr>
        <w:pStyle w:val="3"/>
        <w:rPr>
          <w:rFonts w:ascii="宋体" w:hAnsi="宋体"/>
        </w:rPr>
      </w:pPr>
      <w:r w:rsidRPr="002B40FA">
        <w:rPr>
          <w:rFonts w:ascii="宋体" w:hAnsi="宋体" w:hint="eastAsia"/>
        </w:rPr>
        <w:lastRenderedPageBreak/>
        <w:t>查找协会</w:t>
      </w:r>
    </w:p>
    <w:p w14:paraId="0C46DF47" w14:textId="133C85FD" w:rsidR="00A95890" w:rsidRPr="002B40FA" w:rsidRDefault="00FC6223" w:rsidP="00FC6223">
      <w:pPr>
        <w:jc w:val="center"/>
        <w:rPr>
          <w:rFonts w:ascii="宋体" w:hAnsi="宋体"/>
        </w:rPr>
      </w:pPr>
      <w:r w:rsidRPr="002B40FA">
        <w:rPr>
          <w:rFonts w:ascii="宋体" w:hAnsi="宋体"/>
        </w:rPr>
        <w:object w:dxaOrig="18211" w:dyaOrig="10276" w14:anchorId="130BF094">
          <v:shape id="_x0000_i1035" type="#_x0000_t75" style="width:487.15pt;height:274.9pt" o:ole="">
            <v:imagedata r:id="rId36" o:title=""/>
          </v:shape>
          <o:OLEObject Type="Embed" ProgID="Visio.Drawing.15" ShapeID="_x0000_i1035" DrawAspect="Content" ObjectID="_1704628822" r:id="rId37"/>
        </w:object>
      </w:r>
    </w:p>
    <w:p w14:paraId="13ECE9AB" w14:textId="7271CA7A" w:rsidR="00FC6223" w:rsidRPr="002B40FA" w:rsidRDefault="00FC6223" w:rsidP="00FC6223">
      <w:pPr>
        <w:jc w:val="center"/>
        <w:rPr>
          <w:rFonts w:ascii="宋体" w:hAnsi="宋体"/>
        </w:rPr>
      </w:pPr>
      <w:r w:rsidRPr="002B40FA">
        <w:rPr>
          <w:rFonts w:ascii="宋体" w:hAnsi="宋体" w:hint="eastAsia"/>
        </w:rPr>
        <w:t>【查找协会】</w:t>
      </w:r>
    </w:p>
    <w:p w14:paraId="01A03E9D" w14:textId="701497A6" w:rsidR="00C03AB7" w:rsidRPr="002B40FA" w:rsidRDefault="00FC6223" w:rsidP="0021280B">
      <w:pPr>
        <w:pStyle w:val="a4"/>
        <w:numPr>
          <w:ilvl w:val="0"/>
          <w:numId w:val="32"/>
        </w:numPr>
        <w:ind w:firstLineChars="0"/>
        <w:rPr>
          <w:rFonts w:ascii="宋体" w:hAnsi="宋体"/>
        </w:rPr>
      </w:pPr>
      <w:r w:rsidRPr="002B40FA">
        <w:rPr>
          <w:rFonts w:ascii="宋体" w:hAnsi="宋体" w:hint="eastAsia"/>
        </w:rPr>
        <w:t>界面同协会列表一致，没有【一键加入】【创建协会】【申请加入】按钮</w:t>
      </w:r>
    </w:p>
    <w:p w14:paraId="30819BFC" w14:textId="7749EA96" w:rsidR="00C03AB7" w:rsidRPr="002B40FA" w:rsidRDefault="00C03AB7" w:rsidP="000C70D1">
      <w:pPr>
        <w:rPr>
          <w:rFonts w:ascii="宋体" w:hAnsi="宋体"/>
        </w:rPr>
      </w:pPr>
    </w:p>
    <w:p w14:paraId="69B966BD" w14:textId="7E21C388" w:rsidR="00C03AB7" w:rsidRPr="002B40FA" w:rsidRDefault="00B41B79" w:rsidP="00B41B79">
      <w:pPr>
        <w:pStyle w:val="3"/>
        <w:rPr>
          <w:rFonts w:ascii="宋体" w:hAnsi="宋体"/>
        </w:rPr>
      </w:pPr>
      <w:r w:rsidRPr="002B40FA">
        <w:rPr>
          <w:rFonts w:ascii="宋体" w:hAnsi="宋体" w:hint="eastAsia"/>
        </w:rPr>
        <w:t>退出协会</w:t>
      </w:r>
    </w:p>
    <w:p w14:paraId="70573635" w14:textId="2AB9DC2E" w:rsidR="00B41B79" w:rsidRPr="002B40FA" w:rsidRDefault="00F56705" w:rsidP="00F56705">
      <w:pPr>
        <w:jc w:val="center"/>
        <w:rPr>
          <w:rFonts w:ascii="宋体" w:hAnsi="宋体"/>
        </w:rPr>
      </w:pPr>
      <w:r w:rsidRPr="002B40FA">
        <w:rPr>
          <w:rFonts w:ascii="宋体" w:hAnsi="宋体"/>
        </w:rPr>
        <w:object w:dxaOrig="9976" w:dyaOrig="6555" w14:anchorId="027EE768">
          <v:shape id="_x0000_i1036" type="#_x0000_t75" style="width:300.15pt;height:197.3pt" o:ole="">
            <v:imagedata r:id="rId38" o:title=""/>
          </v:shape>
          <o:OLEObject Type="Embed" ProgID="Visio.Drawing.15" ShapeID="_x0000_i1036" DrawAspect="Content" ObjectID="_1704628823" r:id="rId39"/>
        </w:object>
      </w:r>
    </w:p>
    <w:p w14:paraId="37408B28" w14:textId="39AA5ED9" w:rsidR="00F56705" w:rsidRPr="002B40FA" w:rsidRDefault="00F56705" w:rsidP="00F56705">
      <w:pPr>
        <w:jc w:val="center"/>
        <w:rPr>
          <w:rFonts w:ascii="宋体" w:hAnsi="宋体"/>
        </w:rPr>
      </w:pPr>
      <w:r w:rsidRPr="002B40FA">
        <w:rPr>
          <w:rFonts w:ascii="宋体" w:hAnsi="宋体" w:hint="eastAsia"/>
        </w:rPr>
        <w:t>【推图协会】</w:t>
      </w:r>
    </w:p>
    <w:p w14:paraId="58057DDA" w14:textId="0A4188DD" w:rsidR="00F56705" w:rsidRPr="002B40FA" w:rsidRDefault="00E6703D" w:rsidP="00846270">
      <w:pPr>
        <w:pStyle w:val="a4"/>
        <w:numPr>
          <w:ilvl w:val="0"/>
          <w:numId w:val="32"/>
        </w:numPr>
        <w:ind w:firstLineChars="0"/>
        <w:rPr>
          <w:rFonts w:ascii="宋体" w:hAnsi="宋体"/>
        </w:rPr>
      </w:pPr>
      <w:r w:rsidRPr="002B40FA">
        <w:rPr>
          <w:rFonts w:ascii="宋体" w:hAnsi="宋体" w:hint="eastAsia"/>
        </w:rPr>
        <w:t>界面</w:t>
      </w:r>
      <w:r w:rsidR="00F56705" w:rsidRPr="002B40FA">
        <w:rPr>
          <w:rFonts w:ascii="宋体" w:hAnsi="宋体" w:hint="eastAsia"/>
        </w:rPr>
        <w:t>在上文已经说明过，不赘述</w:t>
      </w:r>
    </w:p>
    <w:p w14:paraId="0F2C4A53" w14:textId="0DEDF040" w:rsidR="009F2EF8" w:rsidRPr="002B40FA" w:rsidRDefault="009F2EF8" w:rsidP="00846270">
      <w:pPr>
        <w:pStyle w:val="a4"/>
        <w:numPr>
          <w:ilvl w:val="0"/>
          <w:numId w:val="32"/>
        </w:numPr>
        <w:ind w:firstLineChars="0"/>
        <w:rPr>
          <w:rFonts w:ascii="宋体" w:hAnsi="宋体"/>
        </w:rPr>
      </w:pPr>
      <w:r w:rsidRPr="002B40FA">
        <w:rPr>
          <w:rFonts w:ascii="宋体" w:hAnsi="宋体" w:hint="eastAsia"/>
        </w:rPr>
        <w:t>退出协会</w:t>
      </w:r>
    </w:p>
    <w:p w14:paraId="4915CD84" w14:textId="75CD9805" w:rsidR="009F2EF8" w:rsidRPr="002B40FA" w:rsidRDefault="009F2EF8" w:rsidP="009F2EF8">
      <w:pPr>
        <w:rPr>
          <w:rFonts w:ascii="宋体" w:hAnsi="宋体"/>
        </w:rPr>
      </w:pPr>
      <w:r w:rsidRPr="002B40FA">
        <w:rPr>
          <w:rFonts w:ascii="宋体" w:hAnsi="宋体" w:hint="eastAsia"/>
        </w:rPr>
        <w:t>1.非会长职</w:t>
      </w:r>
      <w:r w:rsidR="00AB59BA" w:rsidRPr="002B40FA">
        <w:rPr>
          <w:rFonts w:ascii="宋体" w:hAnsi="宋体" w:hint="eastAsia"/>
        </w:rPr>
        <w:t>位</w:t>
      </w:r>
      <w:r w:rsidRPr="002B40FA">
        <w:rPr>
          <w:rFonts w:ascii="宋体" w:hAnsi="宋体" w:hint="eastAsia"/>
        </w:rPr>
        <w:t>点击后，直接退出协会</w:t>
      </w:r>
    </w:p>
    <w:p w14:paraId="6A8CCB42" w14:textId="3A2CE09F" w:rsidR="009F2EF8" w:rsidRPr="002B40FA" w:rsidRDefault="009F2EF8" w:rsidP="009F2EF8">
      <w:pPr>
        <w:rPr>
          <w:rFonts w:ascii="宋体" w:hAnsi="宋体"/>
        </w:rPr>
      </w:pPr>
      <w:r w:rsidRPr="002B40FA">
        <w:rPr>
          <w:rFonts w:ascii="宋体" w:hAnsi="宋体" w:hint="eastAsia"/>
        </w:rPr>
        <w:lastRenderedPageBreak/>
        <w:t>2.会长</w:t>
      </w:r>
      <w:r w:rsidR="00AB59BA" w:rsidRPr="002B40FA">
        <w:rPr>
          <w:rFonts w:ascii="宋体" w:hAnsi="宋体" w:hint="eastAsia"/>
        </w:rPr>
        <w:t>职位</w:t>
      </w:r>
      <w:r w:rsidRPr="002B40FA">
        <w:rPr>
          <w:rFonts w:ascii="宋体" w:hAnsi="宋体" w:hint="eastAsia"/>
        </w:rPr>
        <w:t>点击后，若协会内还有其他人员</w:t>
      </w:r>
      <w:r w:rsidR="00E61D64" w:rsidRPr="002B40FA">
        <w:rPr>
          <w:rFonts w:ascii="宋体" w:hAnsi="宋体" w:hint="eastAsia"/>
        </w:rPr>
        <w:t>，则提示：协会内还有其他成员，无法退会</w:t>
      </w:r>
    </w:p>
    <w:p w14:paraId="5CB7E496" w14:textId="77777777" w:rsidR="009F2EF8" w:rsidRPr="002B40FA" w:rsidRDefault="009F2EF8" w:rsidP="009F2EF8">
      <w:pPr>
        <w:rPr>
          <w:rFonts w:ascii="宋体" w:hAnsi="宋体"/>
        </w:rPr>
      </w:pPr>
    </w:p>
    <w:p w14:paraId="6EB4CECD" w14:textId="7FE664F7" w:rsidR="00B41B79" w:rsidRPr="002B40FA" w:rsidRDefault="00B41B79" w:rsidP="00B41B79">
      <w:pPr>
        <w:pStyle w:val="3"/>
        <w:rPr>
          <w:rFonts w:ascii="宋体" w:hAnsi="宋体"/>
        </w:rPr>
      </w:pPr>
      <w:r w:rsidRPr="002B40FA">
        <w:rPr>
          <w:rFonts w:ascii="宋体" w:hAnsi="宋体" w:hint="eastAsia"/>
        </w:rPr>
        <w:t>协会的消亡</w:t>
      </w:r>
    </w:p>
    <w:p w14:paraId="44BC493F" w14:textId="47E4A6C7" w:rsidR="00B41B79" w:rsidRDefault="0009309B" w:rsidP="00B41B79">
      <w:pPr>
        <w:rPr>
          <w:rFonts w:ascii="宋体" w:hAnsi="宋体"/>
        </w:rPr>
      </w:pPr>
      <w:r w:rsidRPr="002B40FA">
        <w:rPr>
          <w:rFonts w:ascii="宋体" w:hAnsi="宋体" w:hint="eastAsia"/>
        </w:rPr>
        <w:t>当会长退出协会时，协会消亡</w:t>
      </w:r>
    </w:p>
    <w:p w14:paraId="29DEEF32" w14:textId="688B0EE7" w:rsidR="00B80B95" w:rsidRDefault="00B80B95" w:rsidP="00B41B79">
      <w:pPr>
        <w:rPr>
          <w:rFonts w:ascii="宋体" w:hAnsi="宋体"/>
        </w:rPr>
      </w:pPr>
    </w:p>
    <w:p w14:paraId="39C7A788" w14:textId="77777777" w:rsidR="00B80B95" w:rsidRPr="002B40FA" w:rsidRDefault="00B80B95" w:rsidP="00B41B79">
      <w:pPr>
        <w:rPr>
          <w:rFonts w:ascii="宋体" w:hAnsi="宋体"/>
        </w:rPr>
      </w:pPr>
    </w:p>
    <w:p w14:paraId="75ABD036" w14:textId="1D38EA9D" w:rsidR="002E537D" w:rsidRPr="002B40FA" w:rsidRDefault="0073160F" w:rsidP="0073160F">
      <w:pPr>
        <w:pStyle w:val="2"/>
        <w:rPr>
          <w:rFonts w:ascii="宋体" w:hAnsi="宋体"/>
        </w:rPr>
      </w:pPr>
      <w:r w:rsidRPr="002B40FA">
        <w:rPr>
          <w:rFonts w:ascii="宋体" w:hAnsi="宋体" w:hint="eastAsia"/>
        </w:rPr>
        <w:t>日志</w:t>
      </w:r>
    </w:p>
    <w:p w14:paraId="2B8D43B5" w14:textId="4C45B0F5" w:rsidR="0073160F" w:rsidRPr="002B40FA" w:rsidRDefault="00F03738" w:rsidP="008C31B3">
      <w:pPr>
        <w:pStyle w:val="a4"/>
        <w:numPr>
          <w:ilvl w:val="0"/>
          <w:numId w:val="33"/>
        </w:numPr>
        <w:ind w:firstLineChars="0"/>
        <w:rPr>
          <w:rFonts w:ascii="宋体" w:hAnsi="宋体"/>
        </w:rPr>
      </w:pPr>
      <w:r w:rsidRPr="002B40FA">
        <w:rPr>
          <w:rFonts w:ascii="宋体" w:hAnsi="宋体" w:hint="eastAsia"/>
        </w:rPr>
        <w:t>日志是展示所有协会内部事务的信息的平台</w:t>
      </w:r>
    </w:p>
    <w:p w14:paraId="3C716120" w14:textId="2EF3FC55" w:rsidR="00C70775" w:rsidRPr="002B40FA" w:rsidRDefault="00F03738" w:rsidP="008C31B3">
      <w:pPr>
        <w:pStyle w:val="a4"/>
        <w:numPr>
          <w:ilvl w:val="0"/>
          <w:numId w:val="33"/>
        </w:numPr>
        <w:ind w:firstLineChars="0"/>
        <w:rPr>
          <w:rFonts w:ascii="宋体" w:hAnsi="宋体"/>
        </w:rPr>
      </w:pPr>
      <w:r w:rsidRPr="002B40FA">
        <w:rPr>
          <w:rFonts w:ascii="宋体" w:hAnsi="宋体" w:hint="eastAsia"/>
        </w:rPr>
        <w:t>展示内容包含【人事管理】【协会管理】【玩法管理】</w:t>
      </w:r>
      <w:r w:rsidR="00C70775" w:rsidRPr="002B40FA">
        <w:rPr>
          <w:rFonts w:ascii="宋体" w:hAnsi="宋体" w:hint="eastAsia"/>
        </w:rPr>
        <w:t>，具体内容如下：</w:t>
      </w:r>
    </w:p>
    <w:tbl>
      <w:tblPr>
        <w:tblStyle w:val="a3"/>
        <w:tblW w:w="0" w:type="auto"/>
        <w:tblLook w:val="04A0" w:firstRow="1" w:lastRow="0" w:firstColumn="1" w:lastColumn="0" w:noHBand="0" w:noVBand="1"/>
      </w:tblPr>
      <w:tblGrid>
        <w:gridCol w:w="636"/>
        <w:gridCol w:w="1476"/>
        <w:gridCol w:w="4836"/>
        <w:gridCol w:w="1896"/>
      </w:tblGrid>
      <w:tr w:rsidR="00A16302" w:rsidRPr="002B40FA" w14:paraId="68021A25" w14:textId="6252E176" w:rsidTr="00A16302">
        <w:tc>
          <w:tcPr>
            <w:tcW w:w="0" w:type="auto"/>
            <w:shd w:val="clear" w:color="auto" w:fill="000000" w:themeFill="text1"/>
          </w:tcPr>
          <w:p w14:paraId="7F1E68DA" w14:textId="43DF1126" w:rsidR="00A16302" w:rsidRPr="002B40FA" w:rsidRDefault="00A16302" w:rsidP="0073160F">
            <w:pPr>
              <w:rPr>
                <w:rFonts w:ascii="宋体" w:hAnsi="宋体"/>
              </w:rPr>
            </w:pPr>
            <w:r w:rsidRPr="002B40FA">
              <w:rPr>
                <w:rFonts w:ascii="宋体" w:hAnsi="宋体" w:hint="eastAsia"/>
              </w:rPr>
              <w:t>序号</w:t>
            </w:r>
          </w:p>
        </w:tc>
        <w:tc>
          <w:tcPr>
            <w:tcW w:w="0" w:type="auto"/>
            <w:shd w:val="clear" w:color="auto" w:fill="000000" w:themeFill="text1"/>
          </w:tcPr>
          <w:p w14:paraId="4C6E9F4E" w14:textId="1331F8B1" w:rsidR="00A16302" w:rsidRPr="002B40FA" w:rsidRDefault="00A16302" w:rsidP="0073160F">
            <w:pPr>
              <w:rPr>
                <w:rFonts w:ascii="宋体" w:hAnsi="宋体"/>
              </w:rPr>
            </w:pPr>
            <w:r w:rsidRPr="002B40FA">
              <w:rPr>
                <w:rFonts w:ascii="宋体" w:hAnsi="宋体" w:hint="eastAsia"/>
              </w:rPr>
              <w:t>项</w:t>
            </w:r>
          </w:p>
        </w:tc>
        <w:tc>
          <w:tcPr>
            <w:tcW w:w="0" w:type="auto"/>
            <w:shd w:val="clear" w:color="auto" w:fill="000000" w:themeFill="text1"/>
          </w:tcPr>
          <w:p w14:paraId="4AE255CB" w14:textId="78890054" w:rsidR="00A16302" w:rsidRPr="002B40FA" w:rsidRDefault="00A16302" w:rsidP="0073160F">
            <w:pPr>
              <w:rPr>
                <w:rFonts w:ascii="宋体" w:hAnsi="宋体"/>
              </w:rPr>
            </w:pPr>
            <w:r w:rsidRPr="002B40FA">
              <w:rPr>
                <w:rFonts w:ascii="宋体" w:hAnsi="宋体" w:hint="eastAsia"/>
              </w:rPr>
              <w:t>日志文本</w:t>
            </w:r>
          </w:p>
        </w:tc>
        <w:tc>
          <w:tcPr>
            <w:tcW w:w="0" w:type="auto"/>
            <w:shd w:val="clear" w:color="auto" w:fill="000000" w:themeFill="text1"/>
          </w:tcPr>
          <w:p w14:paraId="20A0470F" w14:textId="3A683C25" w:rsidR="00A16302" w:rsidRPr="002B40FA" w:rsidRDefault="00A16302" w:rsidP="0073160F">
            <w:pPr>
              <w:rPr>
                <w:rFonts w:ascii="宋体" w:hAnsi="宋体"/>
              </w:rPr>
            </w:pPr>
            <w:r>
              <w:rPr>
                <w:rFonts w:ascii="宋体" w:hAnsi="宋体" w:hint="eastAsia"/>
              </w:rPr>
              <w:t>读表Language</w:t>
            </w:r>
          </w:p>
        </w:tc>
      </w:tr>
      <w:tr w:rsidR="00A16302" w:rsidRPr="002B40FA" w14:paraId="3E832ADF" w14:textId="3FD2C019" w:rsidTr="00A16302">
        <w:tc>
          <w:tcPr>
            <w:tcW w:w="0" w:type="auto"/>
          </w:tcPr>
          <w:p w14:paraId="1A331399" w14:textId="5FA1AF6D" w:rsidR="00A16302" w:rsidRPr="002B40FA" w:rsidRDefault="00A16302" w:rsidP="0073160F">
            <w:pPr>
              <w:rPr>
                <w:rFonts w:ascii="宋体" w:hAnsi="宋体"/>
              </w:rPr>
            </w:pPr>
            <w:r w:rsidRPr="002B40FA">
              <w:rPr>
                <w:rFonts w:ascii="宋体" w:hAnsi="宋体" w:hint="eastAsia"/>
              </w:rPr>
              <w:t>1</w:t>
            </w:r>
          </w:p>
        </w:tc>
        <w:tc>
          <w:tcPr>
            <w:tcW w:w="0" w:type="auto"/>
          </w:tcPr>
          <w:p w14:paraId="33B1EFA2" w14:textId="4CA96922" w:rsidR="00A16302" w:rsidRPr="002B40FA" w:rsidRDefault="00A16302" w:rsidP="0073160F">
            <w:pPr>
              <w:rPr>
                <w:rFonts w:ascii="宋体" w:hAnsi="宋体"/>
              </w:rPr>
            </w:pPr>
            <w:r w:rsidRPr="002B40FA">
              <w:rPr>
                <w:rFonts w:ascii="宋体" w:hAnsi="宋体" w:hint="eastAsia"/>
              </w:rPr>
              <w:t>创建协会</w:t>
            </w:r>
          </w:p>
        </w:tc>
        <w:tc>
          <w:tcPr>
            <w:tcW w:w="0" w:type="auto"/>
          </w:tcPr>
          <w:p w14:paraId="4C42ECCC" w14:textId="0BE9CBD8" w:rsidR="00A16302" w:rsidRPr="002B40FA" w:rsidRDefault="00A16302" w:rsidP="0073160F">
            <w:pPr>
              <w:rPr>
                <w:rFonts w:ascii="宋体" w:hAnsi="宋体"/>
              </w:rPr>
            </w:pPr>
            <w:r w:rsidRPr="002B40FA">
              <w:rPr>
                <w:rFonts w:ascii="宋体" w:hAnsi="宋体" w:hint="eastAsia"/>
              </w:rPr>
              <w:t>恭喜｛创建者姓名｝创建了｛协会名字｝协会</w:t>
            </w:r>
          </w:p>
        </w:tc>
        <w:tc>
          <w:tcPr>
            <w:tcW w:w="0" w:type="auto"/>
          </w:tcPr>
          <w:p w14:paraId="13205B06" w14:textId="64B290A8" w:rsidR="00A16302" w:rsidRPr="002B40FA" w:rsidRDefault="00FD6C8E" w:rsidP="0073160F">
            <w:pPr>
              <w:rPr>
                <w:rFonts w:ascii="宋体" w:hAnsi="宋体"/>
              </w:rPr>
            </w:pPr>
            <w:r w:rsidRPr="00FD6C8E">
              <w:rPr>
                <w:rFonts w:ascii="宋体" w:hAnsi="宋体"/>
              </w:rPr>
              <w:t>tid#Guild_Log_1</w:t>
            </w:r>
          </w:p>
        </w:tc>
      </w:tr>
      <w:tr w:rsidR="00A16302" w:rsidRPr="002B40FA" w14:paraId="57DC1341" w14:textId="5B50A3C9" w:rsidTr="00A16302">
        <w:tc>
          <w:tcPr>
            <w:tcW w:w="0" w:type="auto"/>
          </w:tcPr>
          <w:p w14:paraId="356C1498" w14:textId="58D3D385" w:rsidR="00A16302" w:rsidRPr="002B40FA" w:rsidRDefault="00A16302" w:rsidP="0073160F">
            <w:pPr>
              <w:rPr>
                <w:rFonts w:ascii="宋体" w:hAnsi="宋体"/>
              </w:rPr>
            </w:pPr>
            <w:r w:rsidRPr="002B40FA">
              <w:rPr>
                <w:rFonts w:ascii="宋体" w:hAnsi="宋体" w:hint="eastAsia"/>
              </w:rPr>
              <w:t>2</w:t>
            </w:r>
          </w:p>
        </w:tc>
        <w:tc>
          <w:tcPr>
            <w:tcW w:w="0" w:type="auto"/>
          </w:tcPr>
          <w:p w14:paraId="491081E8" w14:textId="34838AAE" w:rsidR="00A16302" w:rsidRPr="002B40FA" w:rsidRDefault="00A16302" w:rsidP="0073160F">
            <w:pPr>
              <w:rPr>
                <w:rFonts w:ascii="宋体" w:hAnsi="宋体"/>
              </w:rPr>
            </w:pPr>
            <w:r w:rsidRPr="002B40FA">
              <w:rPr>
                <w:rFonts w:ascii="宋体" w:hAnsi="宋体" w:hint="eastAsia"/>
              </w:rPr>
              <w:t>图徽修改</w:t>
            </w:r>
          </w:p>
        </w:tc>
        <w:tc>
          <w:tcPr>
            <w:tcW w:w="0" w:type="auto"/>
          </w:tcPr>
          <w:p w14:paraId="19547368" w14:textId="0B47B017" w:rsidR="00A16302" w:rsidRPr="002B40FA" w:rsidRDefault="00A16302" w:rsidP="0073160F">
            <w:pPr>
              <w:rPr>
                <w:rFonts w:ascii="宋体" w:hAnsi="宋体"/>
              </w:rPr>
            </w:pPr>
            <w:r w:rsidRPr="002B40FA">
              <w:rPr>
                <w:rFonts w:ascii="宋体" w:hAnsi="宋体" w:hint="eastAsia"/>
              </w:rPr>
              <w:t>｛修改人名字｝修改了协会的徽章</w:t>
            </w:r>
          </w:p>
        </w:tc>
        <w:tc>
          <w:tcPr>
            <w:tcW w:w="0" w:type="auto"/>
          </w:tcPr>
          <w:p w14:paraId="3FA82F1C" w14:textId="37E61CE0" w:rsidR="00A16302" w:rsidRPr="002B40FA" w:rsidRDefault="00FD6C8E" w:rsidP="0073160F">
            <w:pPr>
              <w:rPr>
                <w:rFonts w:ascii="宋体" w:hAnsi="宋体"/>
              </w:rPr>
            </w:pPr>
            <w:r w:rsidRPr="00FD6C8E">
              <w:rPr>
                <w:rFonts w:ascii="宋体" w:hAnsi="宋体"/>
              </w:rPr>
              <w:t>tid#Guild_Log_</w:t>
            </w:r>
            <w:r>
              <w:rPr>
                <w:rFonts w:ascii="宋体" w:hAnsi="宋体"/>
              </w:rPr>
              <w:t>2</w:t>
            </w:r>
          </w:p>
        </w:tc>
      </w:tr>
      <w:tr w:rsidR="00A16302" w:rsidRPr="002B40FA" w14:paraId="7C7FA4FF" w14:textId="32241DE3" w:rsidTr="00A16302">
        <w:tc>
          <w:tcPr>
            <w:tcW w:w="0" w:type="auto"/>
          </w:tcPr>
          <w:p w14:paraId="6AD692FD" w14:textId="516676DF" w:rsidR="00A16302" w:rsidRPr="002B40FA" w:rsidRDefault="00A16302" w:rsidP="0073160F">
            <w:pPr>
              <w:rPr>
                <w:rFonts w:ascii="宋体" w:hAnsi="宋体"/>
              </w:rPr>
            </w:pPr>
            <w:r w:rsidRPr="002B40FA">
              <w:rPr>
                <w:rFonts w:ascii="宋体" w:hAnsi="宋体" w:hint="eastAsia"/>
              </w:rPr>
              <w:t>3</w:t>
            </w:r>
          </w:p>
        </w:tc>
        <w:tc>
          <w:tcPr>
            <w:tcW w:w="0" w:type="auto"/>
          </w:tcPr>
          <w:p w14:paraId="30DB807A" w14:textId="0E5EEDD4" w:rsidR="00A16302" w:rsidRPr="002B40FA" w:rsidRDefault="00A16302" w:rsidP="0073160F">
            <w:pPr>
              <w:rPr>
                <w:rFonts w:ascii="宋体" w:hAnsi="宋体"/>
              </w:rPr>
            </w:pPr>
            <w:r w:rsidRPr="002B40FA">
              <w:rPr>
                <w:rFonts w:ascii="宋体" w:hAnsi="宋体" w:hint="eastAsia"/>
              </w:rPr>
              <w:t>名称修改</w:t>
            </w:r>
          </w:p>
        </w:tc>
        <w:tc>
          <w:tcPr>
            <w:tcW w:w="0" w:type="auto"/>
          </w:tcPr>
          <w:p w14:paraId="6FDC9651" w14:textId="00F26874" w:rsidR="00A16302" w:rsidRPr="002B40FA" w:rsidRDefault="00A16302" w:rsidP="0073160F">
            <w:pPr>
              <w:rPr>
                <w:rFonts w:ascii="宋体" w:hAnsi="宋体"/>
              </w:rPr>
            </w:pPr>
            <w:r w:rsidRPr="002B40FA">
              <w:rPr>
                <w:rFonts w:ascii="宋体" w:hAnsi="宋体" w:hint="eastAsia"/>
              </w:rPr>
              <w:t>｛修改人名字｝将协会名字变更为｛新协会名字｝</w:t>
            </w:r>
          </w:p>
        </w:tc>
        <w:tc>
          <w:tcPr>
            <w:tcW w:w="0" w:type="auto"/>
          </w:tcPr>
          <w:p w14:paraId="2E9B69B4" w14:textId="066E8A36" w:rsidR="00A16302" w:rsidRPr="002B40FA" w:rsidRDefault="00FD6C8E" w:rsidP="0073160F">
            <w:pPr>
              <w:rPr>
                <w:rFonts w:ascii="宋体" w:hAnsi="宋体"/>
              </w:rPr>
            </w:pPr>
            <w:r w:rsidRPr="00FD6C8E">
              <w:rPr>
                <w:rFonts w:ascii="宋体" w:hAnsi="宋体"/>
              </w:rPr>
              <w:t>tid#Guild_Log_</w:t>
            </w:r>
            <w:r>
              <w:rPr>
                <w:rFonts w:ascii="宋体" w:hAnsi="宋体"/>
              </w:rPr>
              <w:t>3</w:t>
            </w:r>
          </w:p>
        </w:tc>
      </w:tr>
      <w:tr w:rsidR="00A16302" w:rsidRPr="002B40FA" w14:paraId="531124BD" w14:textId="1B32E8DF" w:rsidTr="00A16302">
        <w:tc>
          <w:tcPr>
            <w:tcW w:w="0" w:type="auto"/>
          </w:tcPr>
          <w:p w14:paraId="423914C4" w14:textId="62EB35E1" w:rsidR="00A16302" w:rsidRPr="002B40FA" w:rsidRDefault="00A16302" w:rsidP="0073160F">
            <w:pPr>
              <w:rPr>
                <w:rFonts w:ascii="宋体" w:hAnsi="宋体"/>
              </w:rPr>
            </w:pPr>
            <w:r w:rsidRPr="002B40FA">
              <w:rPr>
                <w:rFonts w:ascii="宋体" w:hAnsi="宋体" w:hint="eastAsia"/>
              </w:rPr>
              <w:t>4</w:t>
            </w:r>
          </w:p>
        </w:tc>
        <w:tc>
          <w:tcPr>
            <w:tcW w:w="0" w:type="auto"/>
          </w:tcPr>
          <w:p w14:paraId="47E9C957" w14:textId="44D1DDDC" w:rsidR="00A16302" w:rsidRPr="002B40FA" w:rsidRDefault="00A16302" w:rsidP="0073160F">
            <w:pPr>
              <w:rPr>
                <w:rFonts w:ascii="宋体" w:hAnsi="宋体"/>
              </w:rPr>
            </w:pPr>
            <w:r w:rsidRPr="002B40FA">
              <w:rPr>
                <w:rFonts w:ascii="宋体" w:hAnsi="宋体" w:hint="eastAsia"/>
              </w:rPr>
              <w:t>审核方式修改</w:t>
            </w:r>
          </w:p>
        </w:tc>
        <w:tc>
          <w:tcPr>
            <w:tcW w:w="0" w:type="auto"/>
          </w:tcPr>
          <w:p w14:paraId="6EDDEE70" w14:textId="121DAD0B" w:rsidR="00A16302" w:rsidRPr="002B40FA" w:rsidRDefault="00A16302" w:rsidP="0073160F">
            <w:pPr>
              <w:rPr>
                <w:rFonts w:ascii="宋体" w:hAnsi="宋体"/>
              </w:rPr>
            </w:pPr>
            <w:r w:rsidRPr="002B40FA">
              <w:rPr>
                <w:rFonts w:ascii="宋体" w:hAnsi="宋体" w:hint="eastAsia"/>
              </w:rPr>
              <w:t>｛修改人名字｝修改了审核方式为｛审核类型｝</w:t>
            </w:r>
          </w:p>
        </w:tc>
        <w:tc>
          <w:tcPr>
            <w:tcW w:w="0" w:type="auto"/>
          </w:tcPr>
          <w:p w14:paraId="0B1C7B9F" w14:textId="2791B633" w:rsidR="00A16302" w:rsidRPr="002B40FA" w:rsidRDefault="00FD6C8E" w:rsidP="0073160F">
            <w:pPr>
              <w:rPr>
                <w:rFonts w:ascii="宋体" w:hAnsi="宋体"/>
              </w:rPr>
            </w:pPr>
            <w:r w:rsidRPr="00FD6C8E">
              <w:rPr>
                <w:rFonts w:ascii="宋体" w:hAnsi="宋体"/>
              </w:rPr>
              <w:t>tid#Guild_Log_</w:t>
            </w:r>
            <w:r>
              <w:rPr>
                <w:rFonts w:ascii="宋体" w:hAnsi="宋体"/>
              </w:rPr>
              <w:t>4</w:t>
            </w:r>
          </w:p>
        </w:tc>
      </w:tr>
      <w:tr w:rsidR="00A16302" w:rsidRPr="002B40FA" w14:paraId="52151311" w14:textId="5EBF369C" w:rsidTr="00A16302">
        <w:tc>
          <w:tcPr>
            <w:tcW w:w="0" w:type="auto"/>
          </w:tcPr>
          <w:p w14:paraId="4DE86FBA" w14:textId="747EF604" w:rsidR="00A16302" w:rsidRPr="002B40FA" w:rsidRDefault="00A16302" w:rsidP="0073160F">
            <w:pPr>
              <w:rPr>
                <w:rFonts w:ascii="宋体" w:hAnsi="宋体"/>
              </w:rPr>
            </w:pPr>
            <w:r w:rsidRPr="002B40FA">
              <w:rPr>
                <w:rFonts w:ascii="宋体" w:hAnsi="宋体" w:hint="eastAsia"/>
              </w:rPr>
              <w:t>5</w:t>
            </w:r>
          </w:p>
        </w:tc>
        <w:tc>
          <w:tcPr>
            <w:tcW w:w="0" w:type="auto"/>
          </w:tcPr>
          <w:p w14:paraId="53BB4FC9" w14:textId="22DE86DC" w:rsidR="00A16302" w:rsidRPr="002B40FA" w:rsidRDefault="00A16302" w:rsidP="0073160F">
            <w:pPr>
              <w:rPr>
                <w:rFonts w:ascii="宋体" w:hAnsi="宋体"/>
              </w:rPr>
            </w:pPr>
            <w:r w:rsidRPr="002B40FA">
              <w:rPr>
                <w:rFonts w:ascii="宋体" w:hAnsi="宋体" w:hint="eastAsia"/>
              </w:rPr>
              <w:t>组织宣言修改</w:t>
            </w:r>
          </w:p>
        </w:tc>
        <w:tc>
          <w:tcPr>
            <w:tcW w:w="0" w:type="auto"/>
          </w:tcPr>
          <w:p w14:paraId="53F0A5CA" w14:textId="0871D724" w:rsidR="00A16302" w:rsidRPr="002B40FA" w:rsidRDefault="00A16302" w:rsidP="0073160F">
            <w:pPr>
              <w:rPr>
                <w:rFonts w:ascii="宋体" w:hAnsi="宋体"/>
              </w:rPr>
            </w:pPr>
            <w:r w:rsidRPr="002B40FA">
              <w:rPr>
                <w:rFonts w:ascii="宋体" w:hAnsi="宋体" w:hint="eastAsia"/>
              </w:rPr>
              <w:t>｛修改人名字｝修改了协会宣言</w:t>
            </w:r>
          </w:p>
        </w:tc>
        <w:tc>
          <w:tcPr>
            <w:tcW w:w="0" w:type="auto"/>
          </w:tcPr>
          <w:p w14:paraId="689EF32F" w14:textId="6B3491C0" w:rsidR="00A16302" w:rsidRPr="002B40FA" w:rsidRDefault="00FD6C8E" w:rsidP="0073160F">
            <w:pPr>
              <w:rPr>
                <w:rFonts w:ascii="宋体" w:hAnsi="宋体"/>
              </w:rPr>
            </w:pPr>
            <w:r w:rsidRPr="00FD6C8E">
              <w:rPr>
                <w:rFonts w:ascii="宋体" w:hAnsi="宋体"/>
              </w:rPr>
              <w:t>tid#Guild_Log_</w:t>
            </w:r>
            <w:r>
              <w:rPr>
                <w:rFonts w:ascii="宋体" w:hAnsi="宋体"/>
              </w:rPr>
              <w:t>5</w:t>
            </w:r>
          </w:p>
        </w:tc>
      </w:tr>
      <w:tr w:rsidR="00A16302" w:rsidRPr="002B40FA" w14:paraId="6D91FC6B" w14:textId="34E43D39" w:rsidTr="00A16302">
        <w:tc>
          <w:tcPr>
            <w:tcW w:w="0" w:type="auto"/>
          </w:tcPr>
          <w:p w14:paraId="1A544F61" w14:textId="45B0EC44" w:rsidR="00A16302" w:rsidRPr="002B40FA" w:rsidRDefault="00A16302" w:rsidP="0073160F">
            <w:pPr>
              <w:rPr>
                <w:rFonts w:ascii="宋体" w:hAnsi="宋体"/>
              </w:rPr>
            </w:pPr>
            <w:r w:rsidRPr="002B40FA">
              <w:rPr>
                <w:rFonts w:ascii="宋体" w:hAnsi="宋体" w:hint="eastAsia"/>
              </w:rPr>
              <w:t>6</w:t>
            </w:r>
          </w:p>
        </w:tc>
        <w:tc>
          <w:tcPr>
            <w:tcW w:w="0" w:type="auto"/>
          </w:tcPr>
          <w:p w14:paraId="0D896778" w14:textId="6913092F" w:rsidR="00A16302" w:rsidRPr="002B40FA" w:rsidRDefault="00A16302" w:rsidP="0073160F">
            <w:pPr>
              <w:rPr>
                <w:rFonts w:ascii="宋体" w:hAnsi="宋体"/>
              </w:rPr>
            </w:pPr>
            <w:r w:rsidRPr="002B40FA">
              <w:rPr>
                <w:rFonts w:ascii="宋体" w:hAnsi="宋体" w:hint="eastAsia"/>
              </w:rPr>
              <w:t>招募公告修改</w:t>
            </w:r>
          </w:p>
        </w:tc>
        <w:tc>
          <w:tcPr>
            <w:tcW w:w="0" w:type="auto"/>
          </w:tcPr>
          <w:p w14:paraId="6B531678" w14:textId="1DAF8016" w:rsidR="00A16302" w:rsidRPr="002B40FA" w:rsidRDefault="00A16302" w:rsidP="0073160F">
            <w:pPr>
              <w:rPr>
                <w:rFonts w:ascii="宋体" w:hAnsi="宋体"/>
              </w:rPr>
            </w:pPr>
            <w:r w:rsidRPr="002B40FA">
              <w:rPr>
                <w:rFonts w:ascii="宋体" w:hAnsi="宋体" w:hint="eastAsia"/>
              </w:rPr>
              <w:t>｛修改人名字｝修改了招募公告</w:t>
            </w:r>
          </w:p>
        </w:tc>
        <w:tc>
          <w:tcPr>
            <w:tcW w:w="0" w:type="auto"/>
          </w:tcPr>
          <w:p w14:paraId="330D83CE" w14:textId="52BBBCC1" w:rsidR="00A16302" w:rsidRPr="002B40FA" w:rsidRDefault="00FD6C8E" w:rsidP="0073160F">
            <w:pPr>
              <w:rPr>
                <w:rFonts w:ascii="宋体" w:hAnsi="宋体"/>
              </w:rPr>
            </w:pPr>
            <w:r w:rsidRPr="00FD6C8E">
              <w:rPr>
                <w:rFonts w:ascii="宋体" w:hAnsi="宋体"/>
              </w:rPr>
              <w:t>tid#Guild_Log_</w:t>
            </w:r>
            <w:r>
              <w:rPr>
                <w:rFonts w:ascii="宋体" w:hAnsi="宋体"/>
              </w:rPr>
              <w:t>6</w:t>
            </w:r>
          </w:p>
        </w:tc>
      </w:tr>
      <w:tr w:rsidR="00A16302" w:rsidRPr="002B40FA" w14:paraId="48512755" w14:textId="28865658" w:rsidTr="00A16302">
        <w:tc>
          <w:tcPr>
            <w:tcW w:w="0" w:type="auto"/>
          </w:tcPr>
          <w:p w14:paraId="5DF808EE" w14:textId="2F64CD70" w:rsidR="00A16302" w:rsidRPr="002B40FA" w:rsidRDefault="00A16302" w:rsidP="0073160F">
            <w:pPr>
              <w:rPr>
                <w:rFonts w:ascii="宋体" w:hAnsi="宋体"/>
              </w:rPr>
            </w:pPr>
            <w:r w:rsidRPr="002B40FA">
              <w:rPr>
                <w:rFonts w:ascii="宋体" w:hAnsi="宋体" w:hint="eastAsia"/>
              </w:rPr>
              <w:t>7</w:t>
            </w:r>
          </w:p>
        </w:tc>
        <w:tc>
          <w:tcPr>
            <w:tcW w:w="0" w:type="auto"/>
          </w:tcPr>
          <w:p w14:paraId="148D7468" w14:textId="2F760705" w:rsidR="00A16302" w:rsidRPr="002B40FA" w:rsidRDefault="00A16302" w:rsidP="0073160F">
            <w:pPr>
              <w:rPr>
                <w:rFonts w:ascii="宋体" w:hAnsi="宋体"/>
              </w:rPr>
            </w:pPr>
            <w:r w:rsidRPr="002B40FA">
              <w:rPr>
                <w:rFonts w:ascii="宋体" w:hAnsi="宋体" w:hint="eastAsia"/>
              </w:rPr>
              <w:t>发送全体邮件</w:t>
            </w:r>
          </w:p>
        </w:tc>
        <w:tc>
          <w:tcPr>
            <w:tcW w:w="0" w:type="auto"/>
          </w:tcPr>
          <w:p w14:paraId="11B7840A" w14:textId="43CAA6A2" w:rsidR="00A16302" w:rsidRPr="002B40FA" w:rsidRDefault="00A16302" w:rsidP="0073160F">
            <w:pPr>
              <w:rPr>
                <w:rFonts w:ascii="宋体" w:hAnsi="宋体"/>
              </w:rPr>
            </w:pPr>
            <w:r w:rsidRPr="002B40FA">
              <w:rPr>
                <w:rFonts w:ascii="宋体" w:hAnsi="宋体" w:hint="eastAsia"/>
              </w:rPr>
              <w:t>｛修改人名字｝发送了全体邮件</w:t>
            </w:r>
          </w:p>
        </w:tc>
        <w:tc>
          <w:tcPr>
            <w:tcW w:w="0" w:type="auto"/>
          </w:tcPr>
          <w:p w14:paraId="44AB4602" w14:textId="01CB586D" w:rsidR="00A16302" w:rsidRPr="002B40FA" w:rsidRDefault="00FD6C8E" w:rsidP="0073160F">
            <w:pPr>
              <w:rPr>
                <w:rFonts w:ascii="宋体" w:hAnsi="宋体"/>
              </w:rPr>
            </w:pPr>
            <w:r w:rsidRPr="00FD6C8E">
              <w:rPr>
                <w:rFonts w:ascii="宋体" w:hAnsi="宋体"/>
              </w:rPr>
              <w:t>tid#Guild_Log_</w:t>
            </w:r>
            <w:r>
              <w:rPr>
                <w:rFonts w:ascii="宋体" w:hAnsi="宋体"/>
              </w:rPr>
              <w:t>7</w:t>
            </w:r>
          </w:p>
        </w:tc>
      </w:tr>
      <w:tr w:rsidR="00A16302" w:rsidRPr="002B40FA" w14:paraId="0C8B3C7D" w14:textId="79A9A4F9" w:rsidTr="00A16302">
        <w:tc>
          <w:tcPr>
            <w:tcW w:w="0" w:type="auto"/>
          </w:tcPr>
          <w:p w14:paraId="104C513D" w14:textId="492A0845" w:rsidR="00A16302" w:rsidRPr="002B40FA" w:rsidRDefault="00A16302" w:rsidP="0073160F">
            <w:pPr>
              <w:rPr>
                <w:rFonts w:ascii="宋体" w:hAnsi="宋体"/>
              </w:rPr>
            </w:pPr>
            <w:r w:rsidRPr="002B40FA">
              <w:rPr>
                <w:rFonts w:ascii="宋体" w:hAnsi="宋体" w:hint="eastAsia"/>
              </w:rPr>
              <w:t>8</w:t>
            </w:r>
          </w:p>
        </w:tc>
        <w:tc>
          <w:tcPr>
            <w:tcW w:w="0" w:type="auto"/>
          </w:tcPr>
          <w:p w14:paraId="2B93EEE8" w14:textId="0F7B828F" w:rsidR="00A16302" w:rsidRPr="002B40FA" w:rsidRDefault="00A16302" w:rsidP="0073160F">
            <w:pPr>
              <w:rPr>
                <w:rFonts w:ascii="宋体" w:hAnsi="宋体"/>
              </w:rPr>
            </w:pPr>
            <w:r w:rsidRPr="002B40FA">
              <w:rPr>
                <w:rFonts w:ascii="宋体" w:hAnsi="宋体" w:hint="eastAsia"/>
              </w:rPr>
              <w:t>升为管理者</w:t>
            </w:r>
          </w:p>
        </w:tc>
        <w:tc>
          <w:tcPr>
            <w:tcW w:w="0" w:type="auto"/>
          </w:tcPr>
          <w:p w14:paraId="65411338" w14:textId="6933E2D7" w:rsidR="00A16302" w:rsidRPr="002B40FA" w:rsidRDefault="00A16302" w:rsidP="0073160F">
            <w:pPr>
              <w:rPr>
                <w:rFonts w:ascii="宋体" w:hAnsi="宋体"/>
              </w:rPr>
            </w:pPr>
            <w:r w:rsidRPr="002B40FA">
              <w:rPr>
                <w:rFonts w:ascii="宋体" w:hAnsi="宋体" w:hint="eastAsia"/>
              </w:rPr>
              <w:t>｛角色名字｝将｛角色名字｝升为管理者</w:t>
            </w:r>
          </w:p>
        </w:tc>
        <w:tc>
          <w:tcPr>
            <w:tcW w:w="0" w:type="auto"/>
          </w:tcPr>
          <w:p w14:paraId="7C2AD406" w14:textId="746CA941" w:rsidR="00A16302" w:rsidRPr="002B40FA" w:rsidRDefault="00FD6C8E" w:rsidP="0073160F">
            <w:pPr>
              <w:rPr>
                <w:rFonts w:ascii="宋体" w:hAnsi="宋体"/>
              </w:rPr>
            </w:pPr>
            <w:r w:rsidRPr="00FD6C8E">
              <w:rPr>
                <w:rFonts w:ascii="宋体" w:hAnsi="宋体"/>
              </w:rPr>
              <w:t>tid#Guild_Log_</w:t>
            </w:r>
            <w:r>
              <w:rPr>
                <w:rFonts w:ascii="宋体" w:hAnsi="宋体"/>
              </w:rPr>
              <w:t>8</w:t>
            </w:r>
          </w:p>
        </w:tc>
      </w:tr>
      <w:tr w:rsidR="00A16302" w:rsidRPr="002B40FA" w14:paraId="0CE6D978" w14:textId="1214D5DB" w:rsidTr="00A16302">
        <w:tc>
          <w:tcPr>
            <w:tcW w:w="0" w:type="auto"/>
          </w:tcPr>
          <w:p w14:paraId="43328D53" w14:textId="6C8C1CF3" w:rsidR="00A16302" w:rsidRPr="002B40FA" w:rsidRDefault="00A16302" w:rsidP="0073160F">
            <w:pPr>
              <w:rPr>
                <w:rFonts w:ascii="宋体" w:hAnsi="宋体"/>
              </w:rPr>
            </w:pPr>
            <w:r w:rsidRPr="002B40FA">
              <w:rPr>
                <w:rFonts w:ascii="宋体" w:hAnsi="宋体" w:hint="eastAsia"/>
              </w:rPr>
              <w:t>9</w:t>
            </w:r>
          </w:p>
        </w:tc>
        <w:tc>
          <w:tcPr>
            <w:tcW w:w="0" w:type="auto"/>
          </w:tcPr>
          <w:p w14:paraId="5EA551F1" w14:textId="5AD547DB" w:rsidR="00A16302" w:rsidRPr="002B40FA" w:rsidRDefault="00A16302" w:rsidP="0073160F">
            <w:pPr>
              <w:rPr>
                <w:rFonts w:ascii="宋体" w:hAnsi="宋体"/>
              </w:rPr>
            </w:pPr>
            <w:r w:rsidRPr="002B40FA">
              <w:rPr>
                <w:rFonts w:ascii="宋体" w:hAnsi="宋体" w:hint="eastAsia"/>
              </w:rPr>
              <w:t>解除管理者</w:t>
            </w:r>
          </w:p>
        </w:tc>
        <w:tc>
          <w:tcPr>
            <w:tcW w:w="0" w:type="auto"/>
          </w:tcPr>
          <w:p w14:paraId="07456957" w14:textId="43CDE753" w:rsidR="00A16302" w:rsidRPr="002B40FA" w:rsidRDefault="00A16302" w:rsidP="0073160F">
            <w:pPr>
              <w:rPr>
                <w:rFonts w:ascii="宋体" w:hAnsi="宋体"/>
              </w:rPr>
            </w:pPr>
            <w:r w:rsidRPr="002B40FA">
              <w:rPr>
                <w:rFonts w:ascii="宋体" w:hAnsi="宋体" w:hint="eastAsia"/>
              </w:rPr>
              <w:t>｛角色名字｝解除了｛角色名字｝管理者职务</w:t>
            </w:r>
          </w:p>
        </w:tc>
        <w:tc>
          <w:tcPr>
            <w:tcW w:w="0" w:type="auto"/>
          </w:tcPr>
          <w:p w14:paraId="445CE6C9" w14:textId="0B7B7EB6" w:rsidR="00A16302" w:rsidRPr="002B40FA" w:rsidRDefault="00FD6C8E" w:rsidP="0073160F">
            <w:pPr>
              <w:rPr>
                <w:rFonts w:ascii="宋体" w:hAnsi="宋体"/>
              </w:rPr>
            </w:pPr>
            <w:r w:rsidRPr="00FD6C8E">
              <w:rPr>
                <w:rFonts w:ascii="宋体" w:hAnsi="宋体"/>
              </w:rPr>
              <w:t>tid#Guild_Log_</w:t>
            </w:r>
            <w:r>
              <w:rPr>
                <w:rFonts w:ascii="宋体" w:hAnsi="宋体"/>
              </w:rPr>
              <w:t>9</w:t>
            </w:r>
          </w:p>
        </w:tc>
      </w:tr>
      <w:tr w:rsidR="00A16302" w:rsidRPr="002B40FA" w14:paraId="73D1EDD5" w14:textId="3B0E77A6" w:rsidTr="00A16302">
        <w:tc>
          <w:tcPr>
            <w:tcW w:w="0" w:type="auto"/>
          </w:tcPr>
          <w:p w14:paraId="7E216380" w14:textId="53A76A07" w:rsidR="00A16302" w:rsidRPr="002B40FA" w:rsidRDefault="00A16302" w:rsidP="0073160F">
            <w:pPr>
              <w:rPr>
                <w:rFonts w:ascii="宋体" w:hAnsi="宋体"/>
              </w:rPr>
            </w:pPr>
            <w:r w:rsidRPr="002B40FA">
              <w:rPr>
                <w:rFonts w:ascii="宋体" w:hAnsi="宋体" w:hint="eastAsia"/>
              </w:rPr>
              <w:t>1</w:t>
            </w:r>
            <w:r w:rsidRPr="002B40FA">
              <w:rPr>
                <w:rFonts w:ascii="宋体" w:hAnsi="宋体"/>
              </w:rPr>
              <w:t>0</w:t>
            </w:r>
          </w:p>
        </w:tc>
        <w:tc>
          <w:tcPr>
            <w:tcW w:w="0" w:type="auto"/>
          </w:tcPr>
          <w:p w14:paraId="3C93741D" w14:textId="05649128" w:rsidR="00A16302" w:rsidRPr="002B40FA" w:rsidRDefault="00A16302" w:rsidP="0073160F">
            <w:pPr>
              <w:rPr>
                <w:rFonts w:ascii="宋体" w:hAnsi="宋体"/>
              </w:rPr>
            </w:pPr>
            <w:r w:rsidRPr="002B40FA">
              <w:rPr>
                <w:rFonts w:ascii="宋体" w:hAnsi="宋体" w:hint="eastAsia"/>
              </w:rPr>
              <w:t>升为租借者</w:t>
            </w:r>
          </w:p>
        </w:tc>
        <w:tc>
          <w:tcPr>
            <w:tcW w:w="0" w:type="auto"/>
          </w:tcPr>
          <w:p w14:paraId="7FDA4690" w14:textId="0407E9DB" w:rsidR="00A16302" w:rsidRPr="002B40FA" w:rsidRDefault="00A16302" w:rsidP="0073160F">
            <w:pPr>
              <w:rPr>
                <w:rFonts w:ascii="宋体" w:hAnsi="宋体"/>
              </w:rPr>
            </w:pPr>
            <w:r w:rsidRPr="002B40FA">
              <w:rPr>
                <w:rFonts w:ascii="宋体" w:hAnsi="宋体" w:hint="eastAsia"/>
              </w:rPr>
              <w:t>｛角色名字｝将｛角色名字｝升为租借者</w:t>
            </w:r>
          </w:p>
        </w:tc>
        <w:tc>
          <w:tcPr>
            <w:tcW w:w="0" w:type="auto"/>
          </w:tcPr>
          <w:p w14:paraId="3510F1D9" w14:textId="1BB8C0B8" w:rsidR="00A16302" w:rsidRPr="002B40FA" w:rsidRDefault="00FD6C8E" w:rsidP="0073160F">
            <w:pPr>
              <w:rPr>
                <w:rFonts w:ascii="宋体" w:hAnsi="宋体"/>
              </w:rPr>
            </w:pPr>
            <w:r w:rsidRPr="00FD6C8E">
              <w:rPr>
                <w:rFonts w:ascii="宋体" w:hAnsi="宋体"/>
              </w:rPr>
              <w:t>tid#Guild_Log_1</w:t>
            </w:r>
            <w:r>
              <w:rPr>
                <w:rFonts w:ascii="宋体" w:hAnsi="宋体"/>
              </w:rPr>
              <w:t>0</w:t>
            </w:r>
          </w:p>
        </w:tc>
      </w:tr>
      <w:tr w:rsidR="00A16302" w:rsidRPr="002B40FA" w14:paraId="77D200A9" w14:textId="661AE3CD" w:rsidTr="00A16302">
        <w:tc>
          <w:tcPr>
            <w:tcW w:w="0" w:type="auto"/>
          </w:tcPr>
          <w:p w14:paraId="462B7109" w14:textId="3B308AC0" w:rsidR="00A16302" w:rsidRPr="002B40FA" w:rsidRDefault="00A16302" w:rsidP="0073160F">
            <w:pPr>
              <w:rPr>
                <w:rFonts w:ascii="宋体" w:hAnsi="宋体"/>
              </w:rPr>
            </w:pPr>
            <w:r w:rsidRPr="002B40FA">
              <w:rPr>
                <w:rFonts w:ascii="宋体" w:hAnsi="宋体" w:hint="eastAsia"/>
              </w:rPr>
              <w:t>1</w:t>
            </w:r>
            <w:r w:rsidRPr="002B40FA">
              <w:rPr>
                <w:rFonts w:ascii="宋体" w:hAnsi="宋体"/>
              </w:rPr>
              <w:t>1</w:t>
            </w:r>
          </w:p>
        </w:tc>
        <w:tc>
          <w:tcPr>
            <w:tcW w:w="0" w:type="auto"/>
          </w:tcPr>
          <w:p w14:paraId="2C70DBB3" w14:textId="61F319A3" w:rsidR="00A16302" w:rsidRPr="002B40FA" w:rsidRDefault="00A16302" w:rsidP="0073160F">
            <w:pPr>
              <w:rPr>
                <w:rFonts w:ascii="宋体" w:hAnsi="宋体"/>
              </w:rPr>
            </w:pPr>
            <w:r w:rsidRPr="002B40FA">
              <w:rPr>
                <w:rFonts w:ascii="宋体" w:hAnsi="宋体" w:hint="eastAsia"/>
              </w:rPr>
              <w:t>解除租借者</w:t>
            </w:r>
          </w:p>
        </w:tc>
        <w:tc>
          <w:tcPr>
            <w:tcW w:w="0" w:type="auto"/>
          </w:tcPr>
          <w:p w14:paraId="00A93E91" w14:textId="10E888DA" w:rsidR="00A16302" w:rsidRPr="002B40FA" w:rsidRDefault="00A16302" w:rsidP="0073160F">
            <w:pPr>
              <w:rPr>
                <w:rFonts w:ascii="宋体" w:hAnsi="宋体"/>
              </w:rPr>
            </w:pPr>
            <w:r w:rsidRPr="002B40FA">
              <w:rPr>
                <w:rFonts w:ascii="宋体" w:hAnsi="宋体" w:hint="eastAsia"/>
              </w:rPr>
              <w:t>｛角色名字｝解除了｛角色名字｝租借者职务</w:t>
            </w:r>
          </w:p>
        </w:tc>
        <w:tc>
          <w:tcPr>
            <w:tcW w:w="0" w:type="auto"/>
          </w:tcPr>
          <w:p w14:paraId="30A224BD" w14:textId="19C619F4" w:rsidR="00A16302" w:rsidRPr="002B40FA" w:rsidRDefault="00FD6C8E" w:rsidP="0073160F">
            <w:pPr>
              <w:rPr>
                <w:rFonts w:ascii="宋体" w:hAnsi="宋体"/>
              </w:rPr>
            </w:pPr>
            <w:r w:rsidRPr="00FD6C8E">
              <w:rPr>
                <w:rFonts w:ascii="宋体" w:hAnsi="宋体"/>
              </w:rPr>
              <w:t>tid#Guild_Log_1</w:t>
            </w:r>
            <w:r>
              <w:rPr>
                <w:rFonts w:ascii="宋体" w:hAnsi="宋体"/>
              </w:rPr>
              <w:t>1</w:t>
            </w:r>
          </w:p>
        </w:tc>
      </w:tr>
      <w:tr w:rsidR="00A16302" w:rsidRPr="002B40FA" w14:paraId="02A89113" w14:textId="57682466" w:rsidTr="00A16302">
        <w:tc>
          <w:tcPr>
            <w:tcW w:w="0" w:type="auto"/>
          </w:tcPr>
          <w:p w14:paraId="024BFB41" w14:textId="6B2B376A" w:rsidR="00A16302" w:rsidRPr="002B40FA" w:rsidRDefault="00A16302" w:rsidP="0073160F">
            <w:pPr>
              <w:rPr>
                <w:rFonts w:ascii="宋体" w:hAnsi="宋体"/>
              </w:rPr>
            </w:pPr>
            <w:r w:rsidRPr="002B40FA">
              <w:rPr>
                <w:rFonts w:ascii="宋体" w:hAnsi="宋体" w:hint="eastAsia"/>
              </w:rPr>
              <w:t>1</w:t>
            </w:r>
            <w:r w:rsidRPr="002B40FA">
              <w:rPr>
                <w:rFonts w:ascii="宋体" w:hAnsi="宋体"/>
              </w:rPr>
              <w:t>2</w:t>
            </w:r>
          </w:p>
        </w:tc>
        <w:tc>
          <w:tcPr>
            <w:tcW w:w="0" w:type="auto"/>
          </w:tcPr>
          <w:p w14:paraId="538A8F5D" w14:textId="0B9C328D" w:rsidR="00A16302" w:rsidRPr="002B40FA" w:rsidRDefault="00A16302" w:rsidP="0073160F">
            <w:pPr>
              <w:rPr>
                <w:rFonts w:ascii="宋体" w:hAnsi="宋体"/>
              </w:rPr>
            </w:pPr>
            <w:r w:rsidRPr="002B40FA">
              <w:rPr>
                <w:rFonts w:ascii="宋体" w:hAnsi="宋体" w:hint="eastAsia"/>
              </w:rPr>
              <w:t>升为会长</w:t>
            </w:r>
          </w:p>
        </w:tc>
        <w:tc>
          <w:tcPr>
            <w:tcW w:w="0" w:type="auto"/>
          </w:tcPr>
          <w:p w14:paraId="05AAC086" w14:textId="67AB4BD3" w:rsidR="00A16302" w:rsidRPr="002B40FA" w:rsidRDefault="00A16302" w:rsidP="0073160F">
            <w:pPr>
              <w:rPr>
                <w:rFonts w:ascii="宋体" w:hAnsi="宋体"/>
              </w:rPr>
            </w:pPr>
            <w:r w:rsidRPr="002B40FA">
              <w:rPr>
                <w:rFonts w:ascii="宋体" w:hAnsi="宋体" w:hint="eastAsia"/>
              </w:rPr>
              <w:t>｛角色名字｝将｛角色名字｝升为会长</w:t>
            </w:r>
          </w:p>
        </w:tc>
        <w:tc>
          <w:tcPr>
            <w:tcW w:w="0" w:type="auto"/>
          </w:tcPr>
          <w:p w14:paraId="514950AB" w14:textId="5FDE6793" w:rsidR="00A16302" w:rsidRPr="002B40FA" w:rsidRDefault="00FD6C8E" w:rsidP="0073160F">
            <w:pPr>
              <w:rPr>
                <w:rFonts w:ascii="宋体" w:hAnsi="宋体"/>
              </w:rPr>
            </w:pPr>
            <w:r w:rsidRPr="00FD6C8E">
              <w:rPr>
                <w:rFonts w:ascii="宋体" w:hAnsi="宋体"/>
              </w:rPr>
              <w:t>tid#Guild_Log_1</w:t>
            </w:r>
            <w:r>
              <w:rPr>
                <w:rFonts w:ascii="宋体" w:hAnsi="宋体"/>
              </w:rPr>
              <w:t>2</w:t>
            </w:r>
          </w:p>
        </w:tc>
      </w:tr>
      <w:tr w:rsidR="00A16302" w:rsidRPr="002B40FA" w14:paraId="6CB661C4" w14:textId="04A89461" w:rsidTr="00A16302">
        <w:tc>
          <w:tcPr>
            <w:tcW w:w="0" w:type="auto"/>
          </w:tcPr>
          <w:p w14:paraId="746FA772" w14:textId="2FA0C3B0" w:rsidR="00A16302" w:rsidRPr="002B40FA" w:rsidRDefault="00A16302" w:rsidP="0073160F">
            <w:pPr>
              <w:rPr>
                <w:rFonts w:ascii="宋体" w:hAnsi="宋体"/>
              </w:rPr>
            </w:pPr>
            <w:r w:rsidRPr="002B40FA">
              <w:rPr>
                <w:rFonts w:ascii="宋体" w:hAnsi="宋体" w:hint="eastAsia"/>
              </w:rPr>
              <w:t>1</w:t>
            </w:r>
            <w:r w:rsidRPr="002B40FA">
              <w:rPr>
                <w:rFonts w:ascii="宋体" w:hAnsi="宋体"/>
              </w:rPr>
              <w:t>3</w:t>
            </w:r>
          </w:p>
        </w:tc>
        <w:tc>
          <w:tcPr>
            <w:tcW w:w="0" w:type="auto"/>
          </w:tcPr>
          <w:p w14:paraId="2198B140" w14:textId="0D3C0061" w:rsidR="00A16302" w:rsidRPr="002B40FA" w:rsidRDefault="00A16302" w:rsidP="0073160F">
            <w:pPr>
              <w:rPr>
                <w:rFonts w:ascii="宋体" w:hAnsi="宋体"/>
              </w:rPr>
            </w:pPr>
            <w:r w:rsidRPr="002B40FA">
              <w:rPr>
                <w:rFonts w:ascii="宋体" w:hAnsi="宋体" w:hint="eastAsia"/>
              </w:rPr>
              <w:t>成为会长</w:t>
            </w:r>
          </w:p>
        </w:tc>
        <w:tc>
          <w:tcPr>
            <w:tcW w:w="0" w:type="auto"/>
          </w:tcPr>
          <w:p w14:paraId="79D49DCB" w14:textId="79B8292B" w:rsidR="00A16302" w:rsidRPr="002B40FA" w:rsidRDefault="00A16302" w:rsidP="0073160F">
            <w:pPr>
              <w:rPr>
                <w:rFonts w:ascii="宋体" w:hAnsi="宋体"/>
              </w:rPr>
            </w:pPr>
            <w:r w:rsidRPr="002B40FA">
              <w:rPr>
                <w:rFonts w:ascii="宋体" w:hAnsi="宋体" w:hint="eastAsia"/>
              </w:rPr>
              <w:t>｛角色名字｝成为了会长</w:t>
            </w:r>
          </w:p>
        </w:tc>
        <w:tc>
          <w:tcPr>
            <w:tcW w:w="0" w:type="auto"/>
          </w:tcPr>
          <w:p w14:paraId="52510210" w14:textId="72386C9C" w:rsidR="00A16302" w:rsidRPr="002B40FA" w:rsidRDefault="00FD6C8E" w:rsidP="0073160F">
            <w:pPr>
              <w:rPr>
                <w:rFonts w:ascii="宋体" w:hAnsi="宋体"/>
              </w:rPr>
            </w:pPr>
            <w:r w:rsidRPr="00FD6C8E">
              <w:rPr>
                <w:rFonts w:ascii="宋体" w:hAnsi="宋体"/>
              </w:rPr>
              <w:t>tid#Guild_Log_1</w:t>
            </w:r>
            <w:r>
              <w:rPr>
                <w:rFonts w:ascii="宋体" w:hAnsi="宋体"/>
              </w:rPr>
              <w:t>3</w:t>
            </w:r>
          </w:p>
        </w:tc>
      </w:tr>
      <w:tr w:rsidR="00A16302" w:rsidRPr="002B40FA" w14:paraId="68349096" w14:textId="08C8FBD4" w:rsidTr="00A16302">
        <w:tc>
          <w:tcPr>
            <w:tcW w:w="0" w:type="auto"/>
          </w:tcPr>
          <w:p w14:paraId="5E45093B" w14:textId="5ADD0D50" w:rsidR="00A16302" w:rsidRPr="002B40FA" w:rsidRDefault="00A16302" w:rsidP="0073160F">
            <w:pPr>
              <w:rPr>
                <w:rFonts w:ascii="宋体" w:hAnsi="宋体"/>
              </w:rPr>
            </w:pPr>
            <w:r w:rsidRPr="002B40FA">
              <w:rPr>
                <w:rFonts w:ascii="宋体" w:hAnsi="宋体" w:hint="eastAsia"/>
              </w:rPr>
              <w:t>1</w:t>
            </w:r>
            <w:r w:rsidRPr="002B40FA">
              <w:rPr>
                <w:rFonts w:ascii="宋体" w:hAnsi="宋体"/>
              </w:rPr>
              <w:t>4</w:t>
            </w:r>
          </w:p>
        </w:tc>
        <w:tc>
          <w:tcPr>
            <w:tcW w:w="0" w:type="auto"/>
          </w:tcPr>
          <w:p w14:paraId="7FF4D9DB" w14:textId="7A77BAC5" w:rsidR="00A16302" w:rsidRPr="002B40FA" w:rsidRDefault="00A16302" w:rsidP="0073160F">
            <w:pPr>
              <w:rPr>
                <w:rFonts w:ascii="宋体" w:hAnsi="宋体"/>
              </w:rPr>
            </w:pPr>
            <w:r w:rsidRPr="002B40FA">
              <w:rPr>
                <w:rFonts w:ascii="宋体" w:hAnsi="宋体" w:hint="eastAsia"/>
              </w:rPr>
              <w:t>离开协会</w:t>
            </w:r>
          </w:p>
        </w:tc>
        <w:tc>
          <w:tcPr>
            <w:tcW w:w="0" w:type="auto"/>
          </w:tcPr>
          <w:p w14:paraId="6F5698E6" w14:textId="64CBDCBD" w:rsidR="00A16302" w:rsidRPr="002B40FA" w:rsidRDefault="00A16302" w:rsidP="0073160F">
            <w:pPr>
              <w:rPr>
                <w:rFonts w:ascii="宋体" w:hAnsi="宋体"/>
              </w:rPr>
            </w:pPr>
            <w:r w:rsidRPr="002B40FA">
              <w:rPr>
                <w:rFonts w:ascii="宋体" w:hAnsi="宋体" w:hint="eastAsia"/>
              </w:rPr>
              <w:t>｛角色名字｝离开了协会</w:t>
            </w:r>
          </w:p>
        </w:tc>
        <w:tc>
          <w:tcPr>
            <w:tcW w:w="0" w:type="auto"/>
          </w:tcPr>
          <w:p w14:paraId="2171A997" w14:textId="79AB8053" w:rsidR="00A16302" w:rsidRPr="002B40FA" w:rsidRDefault="00FD6C8E" w:rsidP="0073160F">
            <w:pPr>
              <w:rPr>
                <w:rFonts w:ascii="宋体" w:hAnsi="宋体"/>
              </w:rPr>
            </w:pPr>
            <w:r w:rsidRPr="00FD6C8E">
              <w:rPr>
                <w:rFonts w:ascii="宋体" w:hAnsi="宋体"/>
              </w:rPr>
              <w:t>tid#Guild_Log_1</w:t>
            </w:r>
            <w:r>
              <w:rPr>
                <w:rFonts w:ascii="宋体" w:hAnsi="宋体"/>
              </w:rPr>
              <w:t>4</w:t>
            </w:r>
          </w:p>
        </w:tc>
      </w:tr>
      <w:tr w:rsidR="00A16302" w:rsidRPr="002B40FA" w14:paraId="75DA51F1" w14:textId="2083DAD4" w:rsidTr="00A16302">
        <w:tc>
          <w:tcPr>
            <w:tcW w:w="0" w:type="auto"/>
          </w:tcPr>
          <w:p w14:paraId="604248A1" w14:textId="60609FBE" w:rsidR="00A16302" w:rsidRPr="002B40FA" w:rsidRDefault="00A16302" w:rsidP="0073160F">
            <w:pPr>
              <w:rPr>
                <w:rFonts w:ascii="宋体" w:hAnsi="宋体"/>
              </w:rPr>
            </w:pPr>
            <w:r w:rsidRPr="002B40FA">
              <w:rPr>
                <w:rFonts w:ascii="宋体" w:hAnsi="宋体" w:hint="eastAsia"/>
              </w:rPr>
              <w:t>1</w:t>
            </w:r>
            <w:r w:rsidRPr="002B40FA">
              <w:rPr>
                <w:rFonts w:ascii="宋体" w:hAnsi="宋体"/>
              </w:rPr>
              <w:t>5</w:t>
            </w:r>
          </w:p>
        </w:tc>
        <w:tc>
          <w:tcPr>
            <w:tcW w:w="0" w:type="auto"/>
          </w:tcPr>
          <w:p w14:paraId="32494C51" w14:textId="19800B68" w:rsidR="00A16302" w:rsidRPr="002B40FA" w:rsidRDefault="00A16302" w:rsidP="0073160F">
            <w:pPr>
              <w:rPr>
                <w:rFonts w:ascii="宋体" w:hAnsi="宋体"/>
              </w:rPr>
            </w:pPr>
            <w:r w:rsidRPr="002B40FA">
              <w:rPr>
                <w:rFonts w:ascii="宋体" w:hAnsi="宋体" w:hint="eastAsia"/>
              </w:rPr>
              <w:t>踢出协会</w:t>
            </w:r>
          </w:p>
        </w:tc>
        <w:tc>
          <w:tcPr>
            <w:tcW w:w="0" w:type="auto"/>
          </w:tcPr>
          <w:p w14:paraId="41019C69" w14:textId="0BC00D60" w:rsidR="00A16302" w:rsidRPr="002B40FA" w:rsidRDefault="00A16302" w:rsidP="0073160F">
            <w:pPr>
              <w:rPr>
                <w:rFonts w:ascii="宋体" w:hAnsi="宋体"/>
              </w:rPr>
            </w:pPr>
            <w:r w:rsidRPr="002B40FA">
              <w:rPr>
                <w:rFonts w:ascii="宋体" w:hAnsi="宋体" w:hint="eastAsia"/>
              </w:rPr>
              <w:t>｛角色名字｝将｛角色名字｝踢出协会</w:t>
            </w:r>
          </w:p>
        </w:tc>
        <w:tc>
          <w:tcPr>
            <w:tcW w:w="0" w:type="auto"/>
          </w:tcPr>
          <w:p w14:paraId="7D6EA9BD" w14:textId="4366E078" w:rsidR="00A16302" w:rsidRPr="002B40FA" w:rsidRDefault="00FD6C8E" w:rsidP="0073160F">
            <w:pPr>
              <w:rPr>
                <w:rFonts w:ascii="宋体" w:hAnsi="宋体"/>
              </w:rPr>
            </w:pPr>
            <w:r w:rsidRPr="00FD6C8E">
              <w:rPr>
                <w:rFonts w:ascii="宋体" w:hAnsi="宋体"/>
              </w:rPr>
              <w:t>tid#Guild_Log_1</w:t>
            </w:r>
            <w:r>
              <w:rPr>
                <w:rFonts w:ascii="宋体" w:hAnsi="宋体"/>
              </w:rPr>
              <w:t>5</w:t>
            </w:r>
          </w:p>
        </w:tc>
      </w:tr>
      <w:tr w:rsidR="00A16302" w:rsidRPr="002B40FA" w14:paraId="3DB2CB16" w14:textId="1972B6BE" w:rsidTr="00A16302">
        <w:tc>
          <w:tcPr>
            <w:tcW w:w="0" w:type="auto"/>
          </w:tcPr>
          <w:p w14:paraId="33D61426" w14:textId="41346793" w:rsidR="00A16302" w:rsidRPr="002B40FA" w:rsidRDefault="00A16302" w:rsidP="0073160F">
            <w:pPr>
              <w:rPr>
                <w:rFonts w:ascii="宋体" w:hAnsi="宋体"/>
              </w:rPr>
            </w:pPr>
            <w:r w:rsidRPr="002B40FA">
              <w:rPr>
                <w:rFonts w:ascii="宋体" w:hAnsi="宋体" w:hint="eastAsia"/>
              </w:rPr>
              <w:t>1</w:t>
            </w:r>
            <w:r w:rsidRPr="002B40FA">
              <w:rPr>
                <w:rFonts w:ascii="宋体" w:hAnsi="宋体"/>
              </w:rPr>
              <w:t>6</w:t>
            </w:r>
          </w:p>
        </w:tc>
        <w:tc>
          <w:tcPr>
            <w:tcW w:w="0" w:type="auto"/>
          </w:tcPr>
          <w:p w14:paraId="011A5909" w14:textId="4A23D647" w:rsidR="00A16302" w:rsidRPr="002B40FA" w:rsidRDefault="00A16302" w:rsidP="0073160F">
            <w:pPr>
              <w:rPr>
                <w:rFonts w:ascii="宋体" w:hAnsi="宋体"/>
              </w:rPr>
            </w:pPr>
            <w:r w:rsidRPr="002B40FA">
              <w:rPr>
                <w:rFonts w:ascii="宋体" w:hAnsi="宋体" w:hint="eastAsia"/>
              </w:rPr>
              <w:t>玩法开启</w:t>
            </w:r>
          </w:p>
        </w:tc>
        <w:tc>
          <w:tcPr>
            <w:tcW w:w="0" w:type="auto"/>
          </w:tcPr>
          <w:p w14:paraId="6AD66377" w14:textId="6258BE9E" w:rsidR="00A16302" w:rsidRPr="002B40FA" w:rsidRDefault="00A16302" w:rsidP="0073160F">
            <w:pPr>
              <w:rPr>
                <w:rFonts w:ascii="宋体" w:hAnsi="宋体"/>
              </w:rPr>
            </w:pPr>
            <w:r w:rsidRPr="002B40FA">
              <w:rPr>
                <w:rFonts w:ascii="宋体" w:hAnsi="宋体" w:hint="eastAsia"/>
              </w:rPr>
              <w:t>｛玩法名字｝开启</w:t>
            </w:r>
          </w:p>
        </w:tc>
        <w:tc>
          <w:tcPr>
            <w:tcW w:w="0" w:type="auto"/>
          </w:tcPr>
          <w:p w14:paraId="60D94CE5" w14:textId="5CBE4039" w:rsidR="00A16302" w:rsidRPr="002B40FA" w:rsidRDefault="00FD6C8E" w:rsidP="0073160F">
            <w:pPr>
              <w:rPr>
                <w:rFonts w:ascii="宋体" w:hAnsi="宋体"/>
              </w:rPr>
            </w:pPr>
            <w:r w:rsidRPr="00FD6C8E">
              <w:rPr>
                <w:rFonts w:ascii="宋体" w:hAnsi="宋体"/>
              </w:rPr>
              <w:t>tid#Guild_Log_1</w:t>
            </w:r>
            <w:r>
              <w:rPr>
                <w:rFonts w:ascii="宋体" w:hAnsi="宋体"/>
              </w:rPr>
              <w:t>6</w:t>
            </w:r>
          </w:p>
        </w:tc>
      </w:tr>
    </w:tbl>
    <w:p w14:paraId="6124026C" w14:textId="77777777" w:rsidR="00C70775" w:rsidRPr="002B40FA" w:rsidRDefault="00C70775" w:rsidP="0073160F">
      <w:pPr>
        <w:rPr>
          <w:rFonts w:ascii="宋体" w:hAnsi="宋体"/>
        </w:rPr>
      </w:pPr>
    </w:p>
    <w:p w14:paraId="5940BDBF" w14:textId="10527F27" w:rsidR="006F4AC7" w:rsidRPr="00B80B95" w:rsidRDefault="006211AF" w:rsidP="00B80B95">
      <w:pPr>
        <w:pStyle w:val="a4"/>
        <w:numPr>
          <w:ilvl w:val="0"/>
          <w:numId w:val="33"/>
        </w:numPr>
        <w:ind w:firstLineChars="0"/>
        <w:rPr>
          <w:rFonts w:ascii="宋体" w:hAnsi="宋体"/>
        </w:rPr>
      </w:pPr>
      <w:r w:rsidRPr="002B40FA">
        <w:rPr>
          <w:rFonts w:ascii="宋体" w:hAnsi="宋体" w:hint="eastAsia"/>
        </w:rPr>
        <w:t>日志的界面</w:t>
      </w:r>
    </w:p>
    <w:p w14:paraId="427F7A32" w14:textId="767F898C" w:rsidR="006211AF" w:rsidRPr="002B40FA" w:rsidRDefault="00424FAE" w:rsidP="00424FAE">
      <w:pPr>
        <w:jc w:val="center"/>
        <w:rPr>
          <w:rFonts w:ascii="宋体" w:hAnsi="宋体"/>
        </w:rPr>
      </w:pPr>
      <w:r w:rsidRPr="002B40FA">
        <w:rPr>
          <w:rFonts w:ascii="宋体" w:hAnsi="宋体"/>
        </w:rPr>
        <w:object w:dxaOrig="18211" w:dyaOrig="10276" w14:anchorId="1A1DD38B">
          <v:shape id="_x0000_i1037" type="#_x0000_t75" style="width:487.15pt;height:274.9pt" o:ole="">
            <v:imagedata r:id="rId40" o:title=""/>
          </v:shape>
          <o:OLEObject Type="Embed" ProgID="Visio.Drawing.15" ShapeID="_x0000_i1037" DrawAspect="Content" ObjectID="_1704628824" r:id="rId41"/>
        </w:object>
      </w:r>
    </w:p>
    <w:p w14:paraId="15CCBEF1" w14:textId="21667D5F" w:rsidR="00424FAE" w:rsidRPr="002B40FA" w:rsidRDefault="00424FAE" w:rsidP="00424FAE">
      <w:pPr>
        <w:jc w:val="center"/>
        <w:rPr>
          <w:rFonts w:ascii="宋体" w:hAnsi="宋体"/>
        </w:rPr>
      </w:pPr>
      <w:r w:rsidRPr="002B40FA">
        <w:rPr>
          <w:rFonts w:ascii="宋体" w:hAnsi="宋体" w:hint="eastAsia"/>
        </w:rPr>
        <w:t>【协会日子】</w:t>
      </w:r>
    </w:p>
    <w:p w14:paraId="2C992098" w14:textId="3FE2422E" w:rsidR="003D4ED7" w:rsidRDefault="003D4ED7" w:rsidP="00902E5B">
      <w:pPr>
        <w:pStyle w:val="a4"/>
        <w:numPr>
          <w:ilvl w:val="0"/>
          <w:numId w:val="34"/>
        </w:numPr>
        <w:ind w:firstLineChars="0"/>
        <w:rPr>
          <w:rFonts w:ascii="宋体" w:hAnsi="宋体"/>
        </w:rPr>
      </w:pPr>
      <w:r>
        <w:rPr>
          <w:rFonts w:ascii="宋体" w:hAnsi="宋体" w:hint="eastAsia"/>
        </w:rPr>
        <w:t>日志：</w:t>
      </w:r>
      <w:r w:rsidRPr="003D4ED7">
        <w:rPr>
          <w:rFonts w:ascii="宋体" w:hAnsi="宋体"/>
        </w:rPr>
        <w:t>tid#Guild_Log</w:t>
      </w:r>
    </w:p>
    <w:p w14:paraId="3B12E10E" w14:textId="108A8190" w:rsidR="002E537D" w:rsidRPr="002B40FA" w:rsidRDefault="00754217" w:rsidP="00902E5B">
      <w:pPr>
        <w:pStyle w:val="a4"/>
        <w:numPr>
          <w:ilvl w:val="0"/>
          <w:numId w:val="34"/>
        </w:numPr>
        <w:ind w:firstLineChars="0"/>
        <w:rPr>
          <w:rFonts w:ascii="宋体" w:hAnsi="宋体"/>
        </w:rPr>
      </w:pPr>
      <w:r w:rsidRPr="002B40FA">
        <w:rPr>
          <w:rFonts w:ascii="宋体" w:hAnsi="宋体" w:hint="eastAsia"/>
        </w:rPr>
        <w:t>日志结构：日期+今日发生的事</w:t>
      </w:r>
    </w:p>
    <w:p w14:paraId="7B1F16F9" w14:textId="2E093D50" w:rsidR="00EA7E56" w:rsidRPr="002B40FA" w:rsidRDefault="00EA7E56" w:rsidP="00902E5B">
      <w:pPr>
        <w:pStyle w:val="a4"/>
        <w:numPr>
          <w:ilvl w:val="0"/>
          <w:numId w:val="34"/>
        </w:numPr>
        <w:ind w:firstLineChars="0"/>
        <w:rPr>
          <w:rFonts w:ascii="宋体" w:hAnsi="宋体"/>
        </w:rPr>
      </w:pPr>
      <w:r w:rsidRPr="002B40FA">
        <w:rPr>
          <w:rFonts w:ascii="宋体" w:hAnsi="宋体" w:hint="eastAsia"/>
        </w:rPr>
        <w:t>日期形式：</w:t>
      </w:r>
      <w:r w:rsidR="00DE6229" w:rsidRPr="002B40FA">
        <w:rPr>
          <w:rFonts w:ascii="宋体" w:hAnsi="宋体" w:hint="eastAsia"/>
        </w:rPr>
        <w:t>月</w:t>
      </w:r>
      <w:r w:rsidR="00C77B7B" w:rsidRPr="002B40FA">
        <w:rPr>
          <w:rFonts w:ascii="宋体" w:hAnsi="宋体"/>
        </w:rPr>
        <w:t>/</w:t>
      </w:r>
      <w:r w:rsidR="00DE6229" w:rsidRPr="002B40FA">
        <w:rPr>
          <w:rFonts w:ascii="宋体" w:hAnsi="宋体" w:hint="eastAsia"/>
        </w:rPr>
        <w:t>日</w:t>
      </w:r>
      <w:r w:rsidR="00C77B7B" w:rsidRPr="002B40FA">
        <w:rPr>
          <w:rFonts w:ascii="宋体" w:hAnsi="宋体"/>
        </w:rPr>
        <w:t>/</w:t>
      </w:r>
      <w:r w:rsidR="00DE6229" w:rsidRPr="002B40FA">
        <w:rPr>
          <w:rFonts w:ascii="宋体" w:hAnsi="宋体" w:hint="eastAsia"/>
        </w:rPr>
        <w:t xml:space="preserve">年 </w:t>
      </w:r>
      <w:r w:rsidR="00DE6229" w:rsidRPr="002B40FA">
        <w:rPr>
          <w:rFonts w:ascii="宋体" w:hAnsi="宋体"/>
        </w:rPr>
        <w:t xml:space="preserve"> </w:t>
      </w:r>
      <w:r w:rsidR="00DE6229" w:rsidRPr="002B40FA">
        <w:rPr>
          <w:rFonts w:ascii="宋体" w:hAnsi="宋体" w:hint="eastAsia"/>
        </w:rPr>
        <w:t>【</w:t>
      </w:r>
      <w:r w:rsidR="008155A4" w:rsidRPr="002B40FA">
        <w:rPr>
          <w:rFonts w:ascii="宋体" w:hAnsi="宋体" w:hint="eastAsia"/>
        </w:rPr>
        <w:t>举例</w:t>
      </w:r>
      <w:r w:rsidR="00DE6229" w:rsidRPr="002B40FA">
        <w:rPr>
          <w:rFonts w:ascii="宋体" w:hAnsi="宋体" w:hint="eastAsia"/>
        </w:rPr>
        <w:t>1</w:t>
      </w:r>
      <w:r w:rsidR="00DE6229" w:rsidRPr="002B40FA">
        <w:rPr>
          <w:rFonts w:ascii="宋体" w:hAnsi="宋体"/>
        </w:rPr>
        <w:t>2</w:t>
      </w:r>
      <w:r w:rsidR="00C77B7B" w:rsidRPr="002B40FA">
        <w:rPr>
          <w:rFonts w:ascii="宋体" w:hAnsi="宋体"/>
        </w:rPr>
        <w:t>/</w:t>
      </w:r>
      <w:r w:rsidR="00624020" w:rsidRPr="002B40FA">
        <w:rPr>
          <w:rFonts w:ascii="宋体" w:hAnsi="宋体"/>
        </w:rPr>
        <w:t>25</w:t>
      </w:r>
      <w:r w:rsidR="00C77B7B" w:rsidRPr="002B40FA">
        <w:rPr>
          <w:rFonts w:ascii="宋体" w:hAnsi="宋体"/>
        </w:rPr>
        <w:t>/</w:t>
      </w:r>
      <w:r w:rsidR="00DE6229" w:rsidRPr="002B40FA">
        <w:rPr>
          <w:rFonts w:ascii="宋体" w:hAnsi="宋体"/>
        </w:rPr>
        <w:t>2029</w:t>
      </w:r>
      <w:r w:rsidR="00DE6229" w:rsidRPr="002B40FA">
        <w:rPr>
          <w:rFonts w:ascii="宋体" w:hAnsi="宋体" w:hint="eastAsia"/>
        </w:rPr>
        <w:t>】</w:t>
      </w:r>
    </w:p>
    <w:p w14:paraId="1C078561" w14:textId="19E56E3F" w:rsidR="00EA7E56" w:rsidRPr="002B40FA" w:rsidRDefault="00EA7E56" w:rsidP="00902E5B">
      <w:pPr>
        <w:pStyle w:val="a4"/>
        <w:numPr>
          <w:ilvl w:val="0"/>
          <w:numId w:val="34"/>
        </w:numPr>
        <w:ind w:firstLineChars="0"/>
        <w:rPr>
          <w:rFonts w:ascii="宋体" w:hAnsi="宋体"/>
        </w:rPr>
      </w:pPr>
      <w:r w:rsidRPr="002B40FA">
        <w:rPr>
          <w:rFonts w:ascii="宋体" w:hAnsi="宋体" w:hint="eastAsia"/>
        </w:rPr>
        <w:t>日期排序：最近的日期排期</w:t>
      </w:r>
      <w:r w:rsidR="0041104D" w:rsidRPr="002B40FA">
        <w:rPr>
          <w:rFonts w:ascii="宋体" w:hAnsi="宋体" w:hint="eastAsia"/>
        </w:rPr>
        <w:t>排在最上方，依次向下</w:t>
      </w:r>
    </w:p>
    <w:p w14:paraId="11C3139F" w14:textId="6A345AEB" w:rsidR="008F4D06" w:rsidRPr="002B40FA" w:rsidRDefault="008F4D06" w:rsidP="00902E5B">
      <w:pPr>
        <w:pStyle w:val="a4"/>
        <w:numPr>
          <w:ilvl w:val="0"/>
          <w:numId w:val="34"/>
        </w:numPr>
        <w:ind w:firstLineChars="0"/>
        <w:rPr>
          <w:rFonts w:ascii="宋体" w:hAnsi="宋体"/>
        </w:rPr>
      </w:pPr>
      <w:r w:rsidRPr="002B40FA">
        <w:rPr>
          <w:rFonts w:ascii="宋体" w:hAnsi="宋体" w:hint="eastAsia"/>
        </w:rPr>
        <w:t>发生的事采用上文的日志文本，一个条目一行，多个条目多行</w:t>
      </w:r>
    </w:p>
    <w:p w14:paraId="56520199" w14:textId="0DF06D8A" w:rsidR="002E537D" w:rsidRDefault="002E537D" w:rsidP="00B41B79">
      <w:pPr>
        <w:rPr>
          <w:rFonts w:ascii="宋体" w:hAnsi="宋体"/>
        </w:rPr>
      </w:pPr>
    </w:p>
    <w:p w14:paraId="5BA70852" w14:textId="77777777" w:rsidR="00B80B95" w:rsidRPr="002B40FA" w:rsidRDefault="00B80B95" w:rsidP="00B41B79">
      <w:pPr>
        <w:rPr>
          <w:rFonts w:ascii="宋体" w:hAnsi="宋体"/>
        </w:rPr>
      </w:pPr>
    </w:p>
    <w:p w14:paraId="30D4B7D6" w14:textId="77777777" w:rsidR="005F1040" w:rsidRPr="002B40FA" w:rsidRDefault="005F1040" w:rsidP="002D315F">
      <w:pPr>
        <w:pStyle w:val="2"/>
        <w:rPr>
          <w:rFonts w:ascii="宋体" w:hAnsi="宋体"/>
        </w:rPr>
      </w:pPr>
      <w:r w:rsidRPr="002B40FA">
        <w:rPr>
          <w:rFonts w:ascii="宋体" w:hAnsi="宋体" w:hint="eastAsia"/>
        </w:rPr>
        <w:t>同时操作</w:t>
      </w:r>
    </w:p>
    <w:p w14:paraId="7691D021" w14:textId="77777777" w:rsidR="00EB66B0" w:rsidRPr="002B40FA" w:rsidRDefault="005F1040" w:rsidP="00CC46D0">
      <w:pPr>
        <w:pStyle w:val="a4"/>
        <w:numPr>
          <w:ilvl w:val="0"/>
          <w:numId w:val="35"/>
        </w:numPr>
        <w:ind w:firstLineChars="0"/>
        <w:rPr>
          <w:rFonts w:ascii="宋体" w:hAnsi="宋体"/>
        </w:rPr>
      </w:pPr>
      <w:r w:rsidRPr="002B40FA">
        <w:rPr>
          <w:rFonts w:ascii="宋体" w:hAnsi="宋体" w:hint="eastAsia"/>
        </w:rPr>
        <w:t>协会只能有一名会长，管理员最多可达三名</w:t>
      </w:r>
    </w:p>
    <w:p w14:paraId="2AFEAF62" w14:textId="0B6F41C2" w:rsidR="0072286D" w:rsidRPr="002B40FA" w:rsidRDefault="005F1040" w:rsidP="00CC46D0">
      <w:pPr>
        <w:pStyle w:val="a4"/>
        <w:numPr>
          <w:ilvl w:val="0"/>
          <w:numId w:val="35"/>
        </w:numPr>
        <w:ind w:firstLineChars="0"/>
        <w:rPr>
          <w:rFonts w:ascii="宋体" w:hAnsi="宋体"/>
        </w:rPr>
      </w:pPr>
      <w:r w:rsidRPr="002B40FA">
        <w:rPr>
          <w:rFonts w:ascii="宋体" w:hAnsi="宋体" w:hint="eastAsia"/>
        </w:rPr>
        <w:t>会长与管理员的职能区别</w:t>
      </w:r>
      <w:r w:rsidR="0072286D" w:rsidRPr="002B40FA">
        <w:rPr>
          <w:rFonts w:ascii="宋体" w:hAnsi="宋体" w:hint="eastAsia"/>
        </w:rPr>
        <w:t>除了</w:t>
      </w:r>
      <w:r w:rsidRPr="002B40FA">
        <w:rPr>
          <w:rFonts w:ascii="宋体" w:hAnsi="宋体" w:hint="eastAsia"/>
        </w:rPr>
        <w:t>协会改名</w:t>
      </w:r>
      <w:r w:rsidR="0072286D" w:rsidRPr="002B40FA">
        <w:rPr>
          <w:rFonts w:ascii="宋体" w:hAnsi="宋体" w:hint="eastAsia"/>
        </w:rPr>
        <w:t>之外，全部一致</w:t>
      </w:r>
    </w:p>
    <w:p w14:paraId="463A6DE4" w14:textId="02480ADE" w:rsidR="00B576B7" w:rsidRPr="002B40FA" w:rsidRDefault="00B576B7" w:rsidP="00CC46D0">
      <w:pPr>
        <w:pStyle w:val="a4"/>
        <w:numPr>
          <w:ilvl w:val="0"/>
          <w:numId w:val="35"/>
        </w:numPr>
        <w:ind w:firstLineChars="0"/>
        <w:rPr>
          <w:rFonts w:ascii="宋体" w:hAnsi="宋体"/>
        </w:rPr>
      </w:pPr>
      <w:r w:rsidRPr="002B40FA">
        <w:rPr>
          <w:rFonts w:ascii="宋体" w:hAnsi="宋体" w:hint="eastAsia"/>
        </w:rPr>
        <w:t>当出现人员管理或者协会管理同时操作的时候，</w:t>
      </w:r>
      <w:r w:rsidR="00CC46D0" w:rsidRPr="002B40FA">
        <w:rPr>
          <w:rFonts w:ascii="宋体" w:hAnsi="宋体" w:hint="eastAsia"/>
        </w:rPr>
        <w:t>应该如何处理？</w:t>
      </w:r>
    </w:p>
    <w:tbl>
      <w:tblPr>
        <w:tblStyle w:val="a3"/>
        <w:tblW w:w="9918" w:type="dxa"/>
        <w:tblLook w:val="04A0" w:firstRow="1" w:lastRow="0" w:firstColumn="1" w:lastColumn="0" w:noHBand="0" w:noVBand="1"/>
      </w:tblPr>
      <w:tblGrid>
        <w:gridCol w:w="2552"/>
        <w:gridCol w:w="7366"/>
      </w:tblGrid>
      <w:tr w:rsidR="00E609B7" w:rsidRPr="002B40FA" w14:paraId="47D1B66E" w14:textId="7733B905" w:rsidTr="00393ACE">
        <w:tc>
          <w:tcPr>
            <w:tcW w:w="2552" w:type="dxa"/>
            <w:shd w:val="clear" w:color="auto" w:fill="000000" w:themeFill="text1"/>
          </w:tcPr>
          <w:p w14:paraId="7C0786F7" w14:textId="15270305" w:rsidR="00E609B7" w:rsidRPr="002B40FA" w:rsidRDefault="007A5F40" w:rsidP="00BC31AB">
            <w:pPr>
              <w:rPr>
                <w:rFonts w:ascii="宋体" w:hAnsi="宋体"/>
              </w:rPr>
            </w:pPr>
            <w:r w:rsidRPr="002B40FA">
              <w:rPr>
                <w:rFonts w:ascii="宋体" w:hAnsi="宋体" w:hint="eastAsia"/>
              </w:rPr>
              <w:t>项</w:t>
            </w:r>
          </w:p>
        </w:tc>
        <w:tc>
          <w:tcPr>
            <w:tcW w:w="7366" w:type="dxa"/>
            <w:shd w:val="clear" w:color="auto" w:fill="000000" w:themeFill="text1"/>
          </w:tcPr>
          <w:p w14:paraId="164DE4C3" w14:textId="63C4C981" w:rsidR="00E609B7" w:rsidRPr="002B40FA" w:rsidRDefault="00C413BF" w:rsidP="00BC31AB">
            <w:pPr>
              <w:rPr>
                <w:rFonts w:ascii="宋体" w:hAnsi="宋体"/>
              </w:rPr>
            </w:pPr>
            <w:r w:rsidRPr="002B40FA">
              <w:rPr>
                <w:rFonts w:ascii="宋体" w:hAnsi="宋体" w:hint="eastAsia"/>
              </w:rPr>
              <w:t>同时操作时候的规则或提示</w:t>
            </w:r>
          </w:p>
        </w:tc>
      </w:tr>
      <w:tr w:rsidR="00E609B7" w:rsidRPr="002B40FA" w14:paraId="3E2D506D" w14:textId="40706EAD" w:rsidTr="007A5F40">
        <w:tc>
          <w:tcPr>
            <w:tcW w:w="2552" w:type="dxa"/>
          </w:tcPr>
          <w:p w14:paraId="0E49BEE7" w14:textId="43F96CEA" w:rsidR="00E609B7" w:rsidRPr="002B40FA" w:rsidRDefault="001213F4" w:rsidP="00BC31AB">
            <w:pPr>
              <w:rPr>
                <w:rFonts w:ascii="宋体" w:hAnsi="宋体"/>
              </w:rPr>
            </w:pPr>
            <w:r w:rsidRPr="002B40FA">
              <w:rPr>
                <w:rFonts w:ascii="宋体" w:hAnsi="宋体" w:hint="eastAsia"/>
              </w:rPr>
              <w:t>图徽修改</w:t>
            </w:r>
          </w:p>
        </w:tc>
        <w:tc>
          <w:tcPr>
            <w:tcW w:w="7366" w:type="dxa"/>
          </w:tcPr>
          <w:p w14:paraId="3452AA08" w14:textId="38CD9152" w:rsidR="00E609B7" w:rsidRPr="002B40FA" w:rsidRDefault="00C413BF" w:rsidP="00BC31AB">
            <w:pPr>
              <w:rPr>
                <w:rFonts w:ascii="宋体" w:hAnsi="宋体"/>
              </w:rPr>
            </w:pPr>
            <w:r w:rsidRPr="002B40FA">
              <w:rPr>
                <w:rFonts w:ascii="宋体" w:hAnsi="宋体" w:hint="eastAsia"/>
              </w:rPr>
              <w:t>以“后提交修改”的为准</w:t>
            </w:r>
          </w:p>
        </w:tc>
      </w:tr>
      <w:tr w:rsidR="00E609B7" w:rsidRPr="002B40FA" w14:paraId="3EBA4458" w14:textId="6251BDCF" w:rsidTr="007A5F40">
        <w:tc>
          <w:tcPr>
            <w:tcW w:w="2552" w:type="dxa"/>
          </w:tcPr>
          <w:p w14:paraId="6B733B63" w14:textId="77777777" w:rsidR="00E609B7" w:rsidRPr="002B40FA" w:rsidRDefault="00E609B7" w:rsidP="00BC31AB">
            <w:pPr>
              <w:rPr>
                <w:rFonts w:ascii="宋体" w:hAnsi="宋体"/>
              </w:rPr>
            </w:pPr>
            <w:r w:rsidRPr="002B40FA">
              <w:rPr>
                <w:rFonts w:ascii="宋体" w:hAnsi="宋体" w:hint="eastAsia"/>
              </w:rPr>
              <w:t>审核方式修改</w:t>
            </w:r>
          </w:p>
        </w:tc>
        <w:tc>
          <w:tcPr>
            <w:tcW w:w="7366" w:type="dxa"/>
          </w:tcPr>
          <w:p w14:paraId="74EBA449" w14:textId="3EDC96C8" w:rsidR="00E609B7" w:rsidRPr="002B40FA" w:rsidRDefault="000542A6" w:rsidP="00BC31AB">
            <w:pPr>
              <w:rPr>
                <w:rFonts w:ascii="宋体" w:hAnsi="宋体"/>
              </w:rPr>
            </w:pPr>
            <w:r w:rsidRPr="002B40FA">
              <w:rPr>
                <w:rFonts w:ascii="宋体" w:hAnsi="宋体" w:hint="eastAsia"/>
              </w:rPr>
              <w:t>以“后提交修改”的为准</w:t>
            </w:r>
          </w:p>
        </w:tc>
      </w:tr>
      <w:tr w:rsidR="00E609B7" w:rsidRPr="002B40FA" w14:paraId="50340DD6" w14:textId="0F0A688D" w:rsidTr="007A5F40">
        <w:tc>
          <w:tcPr>
            <w:tcW w:w="2552" w:type="dxa"/>
          </w:tcPr>
          <w:p w14:paraId="0ADCB5B8" w14:textId="77777777" w:rsidR="00E609B7" w:rsidRPr="002B40FA" w:rsidRDefault="00E609B7" w:rsidP="00BC31AB">
            <w:pPr>
              <w:rPr>
                <w:rFonts w:ascii="宋体" w:hAnsi="宋体"/>
              </w:rPr>
            </w:pPr>
            <w:r w:rsidRPr="002B40FA">
              <w:rPr>
                <w:rFonts w:ascii="宋体" w:hAnsi="宋体" w:hint="eastAsia"/>
              </w:rPr>
              <w:t>组织宣言修改</w:t>
            </w:r>
          </w:p>
        </w:tc>
        <w:tc>
          <w:tcPr>
            <w:tcW w:w="7366" w:type="dxa"/>
          </w:tcPr>
          <w:p w14:paraId="1D59AF95" w14:textId="5338C066" w:rsidR="00E609B7" w:rsidRPr="002B40FA" w:rsidRDefault="00C413BF" w:rsidP="00BC31AB">
            <w:pPr>
              <w:rPr>
                <w:rFonts w:ascii="宋体" w:hAnsi="宋体"/>
              </w:rPr>
            </w:pPr>
            <w:r w:rsidRPr="002B40FA">
              <w:rPr>
                <w:rFonts w:ascii="宋体" w:hAnsi="宋体" w:hint="eastAsia"/>
              </w:rPr>
              <w:t>以“后提交修改”的为准</w:t>
            </w:r>
          </w:p>
        </w:tc>
      </w:tr>
      <w:tr w:rsidR="00E609B7" w:rsidRPr="002B40FA" w14:paraId="4231D2BF" w14:textId="14B1B01D" w:rsidTr="007A5F40">
        <w:tc>
          <w:tcPr>
            <w:tcW w:w="2552" w:type="dxa"/>
          </w:tcPr>
          <w:p w14:paraId="7803BB35" w14:textId="77777777" w:rsidR="00E609B7" w:rsidRPr="002B40FA" w:rsidRDefault="00E609B7" w:rsidP="00BC31AB">
            <w:pPr>
              <w:rPr>
                <w:rFonts w:ascii="宋体" w:hAnsi="宋体"/>
              </w:rPr>
            </w:pPr>
            <w:r w:rsidRPr="002B40FA">
              <w:rPr>
                <w:rFonts w:ascii="宋体" w:hAnsi="宋体" w:hint="eastAsia"/>
              </w:rPr>
              <w:t>招募公告修改</w:t>
            </w:r>
          </w:p>
        </w:tc>
        <w:tc>
          <w:tcPr>
            <w:tcW w:w="7366" w:type="dxa"/>
          </w:tcPr>
          <w:p w14:paraId="7FBDF8DC" w14:textId="53D8872C" w:rsidR="00E609B7" w:rsidRPr="002B40FA" w:rsidRDefault="00C413BF" w:rsidP="00BC31AB">
            <w:pPr>
              <w:rPr>
                <w:rFonts w:ascii="宋体" w:hAnsi="宋体"/>
              </w:rPr>
            </w:pPr>
            <w:r w:rsidRPr="002B40FA">
              <w:rPr>
                <w:rFonts w:ascii="宋体" w:hAnsi="宋体" w:hint="eastAsia"/>
              </w:rPr>
              <w:t>以“后提交修改”的为准</w:t>
            </w:r>
          </w:p>
        </w:tc>
      </w:tr>
      <w:tr w:rsidR="00D8460F" w:rsidRPr="002B40FA" w14:paraId="4081ACB1" w14:textId="11B95725" w:rsidTr="007A5F40">
        <w:tc>
          <w:tcPr>
            <w:tcW w:w="2552" w:type="dxa"/>
          </w:tcPr>
          <w:p w14:paraId="3963B0C8" w14:textId="638A4709" w:rsidR="00D8460F" w:rsidRPr="002B40FA" w:rsidRDefault="00D8460F" w:rsidP="00D8460F">
            <w:pPr>
              <w:rPr>
                <w:rFonts w:ascii="宋体" w:hAnsi="宋体"/>
              </w:rPr>
            </w:pPr>
            <w:r w:rsidRPr="002B40FA">
              <w:rPr>
                <w:rFonts w:ascii="宋体" w:hAnsi="宋体" w:hint="eastAsia"/>
              </w:rPr>
              <w:t>升为租借者</w:t>
            </w:r>
          </w:p>
        </w:tc>
        <w:tc>
          <w:tcPr>
            <w:tcW w:w="7366" w:type="dxa"/>
          </w:tcPr>
          <w:p w14:paraId="0E50ECA7" w14:textId="1F5A6323" w:rsidR="00D8460F" w:rsidRPr="002B40FA" w:rsidRDefault="00D8460F" w:rsidP="00D8460F">
            <w:pPr>
              <w:rPr>
                <w:rFonts w:ascii="宋体" w:hAnsi="宋体"/>
              </w:rPr>
            </w:pPr>
            <w:r w:rsidRPr="002B40FA">
              <w:rPr>
                <w:rFonts w:ascii="宋体" w:hAnsi="宋体" w:hint="eastAsia"/>
              </w:rPr>
              <w:t>通用提示</w:t>
            </w:r>
            <w:r w:rsidR="00163DCF">
              <w:rPr>
                <w:rFonts w:ascii="宋体" w:hAnsi="宋体" w:hint="eastAsia"/>
              </w:rPr>
              <w:t>信息</w:t>
            </w:r>
            <w:r w:rsidRPr="002B40FA">
              <w:rPr>
                <w:rFonts w:ascii="宋体" w:hAnsi="宋体" w:hint="eastAsia"/>
              </w:rPr>
              <w:t>：该成员已经成为租借者，读取Language表</w:t>
            </w:r>
            <w:r w:rsidR="00163DCF" w:rsidRPr="00163DCF">
              <w:rPr>
                <w:rFonts w:ascii="宋体" w:hAnsi="宋体"/>
              </w:rPr>
              <w:t>tips#Guild_Tips16</w:t>
            </w:r>
          </w:p>
        </w:tc>
      </w:tr>
      <w:tr w:rsidR="00D8460F" w:rsidRPr="002B40FA" w14:paraId="0604A769" w14:textId="51937DB6" w:rsidTr="007A5F40">
        <w:tc>
          <w:tcPr>
            <w:tcW w:w="2552" w:type="dxa"/>
          </w:tcPr>
          <w:p w14:paraId="49CAD971" w14:textId="440FCF97" w:rsidR="00D8460F" w:rsidRPr="002B40FA" w:rsidRDefault="00D8460F" w:rsidP="00D8460F">
            <w:pPr>
              <w:rPr>
                <w:rFonts w:ascii="宋体" w:hAnsi="宋体"/>
              </w:rPr>
            </w:pPr>
            <w:r w:rsidRPr="002B40FA">
              <w:rPr>
                <w:rFonts w:ascii="宋体" w:hAnsi="宋体" w:hint="eastAsia"/>
              </w:rPr>
              <w:t>解除租借者</w:t>
            </w:r>
          </w:p>
        </w:tc>
        <w:tc>
          <w:tcPr>
            <w:tcW w:w="7366" w:type="dxa"/>
          </w:tcPr>
          <w:p w14:paraId="224A8E0E" w14:textId="5EF27C8B" w:rsidR="00D8460F" w:rsidRPr="002B40FA" w:rsidRDefault="005B62F3" w:rsidP="00D8460F">
            <w:pPr>
              <w:rPr>
                <w:rFonts w:ascii="宋体" w:hAnsi="宋体"/>
              </w:rPr>
            </w:pPr>
            <w:r w:rsidRPr="002B40FA">
              <w:rPr>
                <w:rFonts w:ascii="宋体" w:hAnsi="宋体" w:hint="eastAsia"/>
              </w:rPr>
              <w:t>通用提示</w:t>
            </w:r>
            <w:r w:rsidR="00163DCF">
              <w:rPr>
                <w:rFonts w:ascii="宋体" w:hAnsi="宋体" w:hint="eastAsia"/>
              </w:rPr>
              <w:t>信息</w:t>
            </w:r>
            <w:r w:rsidRPr="002B40FA">
              <w:rPr>
                <w:rFonts w:ascii="宋体" w:hAnsi="宋体" w:hint="eastAsia"/>
              </w:rPr>
              <w:t>：该成员已</w:t>
            </w:r>
            <w:r w:rsidR="00163DCF">
              <w:rPr>
                <w:rFonts w:ascii="宋体" w:hAnsi="宋体" w:hint="eastAsia"/>
              </w:rPr>
              <w:t>被解除</w:t>
            </w:r>
            <w:r w:rsidRPr="002B40FA">
              <w:rPr>
                <w:rFonts w:ascii="宋体" w:hAnsi="宋体" w:hint="eastAsia"/>
              </w:rPr>
              <w:t>租借者，读取Language表</w:t>
            </w:r>
            <w:r w:rsidR="00163DCF" w:rsidRPr="00163DCF">
              <w:rPr>
                <w:rFonts w:ascii="宋体" w:hAnsi="宋体"/>
              </w:rPr>
              <w:t>tips#Guild_Tips17</w:t>
            </w:r>
          </w:p>
        </w:tc>
      </w:tr>
      <w:tr w:rsidR="00D8460F" w:rsidRPr="002B40FA" w14:paraId="6E106100" w14:textId="213867E2" w:rsidTr="007A5F40">
        <w:tc>
          <w:tcPr>
            <w:tcW w:w="2552" w:type="dxa"/>
          </w:tcPr>
          <w:p w14:paraId="7B971513" w14:textId="65877D52" w:rsidR="00D8460F" w:rsidRPr="002B40FA" w:rsidRDefault="00D8460F" w:rsidP="00D8460F">
            <w:pPr>
              <w:rPr>
                <w:rFonts w:ascii="宋体" w:hAnsi="宋体"/>
              </w:rPr>
            </w:pPr>
            <w:r w:rsidRPr="002B40FA">
              <w:rPr>
                <w:rFonts w:ascii="宋体" w:hAnsi="宋体" w:hint="eastAsia"/>
              </w:rPr>
              <w:t>升为租借者/解除租借者</w:t>
            </w:r>
          </w:p>
        </w:tc>
        <w:tc>
          <w:tcPr>
            <w:tcW w:w="7366" w:type="dxa"/>
          </w:tcPr>
          <w:p w14:paraId="0BF616CE" w14:textId="505EBD71" w:rsidR="00D8460F" w:rsidRPr="002B40FA" w:rsidRDefault="00F22A47" w:rsidP="00D8460F">
            <w:pPr>
              <w:rPr>
                <w:rFonts w:ascii="宋体" w:hAnsi="宋体"/>
              </w:rPr>
            </w:pPr>
            <w:r w:rsidRPr="002B40FA">
              <w:rPr>
                <w:rFonts w:ascii="宋体" w:hAnsi="宋体" w:hint="eastAsia"/>
              </w:rPr>
              <w:t>以“后提交修改”的为准</w:t>
            </w:r>
          </w:p>
        </w:tc>
      </w:tr>
      <w:tr w:rsidR="00A811A1" w:rsidRPr="002B40FA" w14:paraId="6ADE0BF9" w14:textId="77777777" w:rsidTr="00730A04">
        <w:tc>
          <w:tcPr>
            <w:tcW w:w="2552" w:type="dxa"/>
            <w:shd w:val="clear" w:color="auto" w:fill="BFBFBF" w:themeFill="background1" w:themeFillShade="BF"/>
          </w:tcPr>
          <w:p w14:paraId="67B1585C" w14:textId="16CA1FBB" w:rsidR="00A811A1" w:rsidRPr="002B40FA" w:rsidRDefault="00A811A1" w:rsidP="00D8460F">
            <w:pPr>
              <w:rPr>
                <w:rFonts w:ascii="宋体" w:hAnsi="宋体"/>
              </w:rPr>
            </w:pPr>
            <w:r>
              <w:rPr>
                <w:rFonts w:ascii="宋体" w:hAnsi="宋体" w:hint="eastAsia"/>
              </w:rPr>
              <w:t>同意加入 且</w:t>
            </w:r>
            <w:r w:rsidR="003D2A6D">
              <w:rPr>
                <w:rFonts w:ascii="宋体" w:hAnsi="宋体" w:hint="eastAsia"/>
              </w:rPr>
              <w:t>满足</w:t>
            </w:r>
            <w:r>
              <w:rPr>
                <w:rFonts w:ascii="宋体" w:hAnsi="宋体" w:hint="eastAsia"/>
              </w:rPr>
              <w:t>加入</w:t>
            </w:r>
            <w:r w:rsidR="003D2A6D">
              <w:rPr>
                <w:rFonts w:ascii="宋体" w:hAnsi="宋体" w:hint="eastAsia"/>
              </w:rPr>
              <w:t>条件</w:t>
            </w:r>
          </w:p>
        </w:tc>
        <w:tc>
          <w:tcPr>
            <w:tcW w:w="7366" w:type="dxa"/>
            <w:shd w:val="clear" w:color="auto" w:fill="BFBFBF" w:themeFill="background1" w:themeFillShade="BF"/>
          </w:tcPr>
          <w:p w14:paraId="1997AD3F" w14:textId="3D0CF106" w:rsidR="00A811A1" w:rsidRPr="002B40FA" w:rsidRDefault="00A811A1" w:rsidP="00D8460F">
            <w:pPr>
              <w:rPr>
                <w:rFonts w:ascii="宋体" w:hAnsi="宋体"/>
              </w:rPr>
            </w:pPr>
            <w:r w:rsidRPr="002B40FA">
              <w:rPr>
                <w:rFonts w:ascii="宋体" w:hAnsi="宋体" w:hint="eastAsia"/>
              </w:rPr>
              <w:t>通用提示</w:t>
            </w:r>
            <w:r>
              <w:rPr>
                <w:rFonts w:ascii="宋体" w:hAnsi="宋体" w:hint="eastAsia"/>
              </w:rPr>
              <w:t>信息</w:t>
            </w:r>
            <w:r w:rsidRPr="002B40FA">
              <w:rPr>
                <w:rFonts w:ascii="宋体" w:hAnsi="宋体" w:hint="eastAsia"/>
              </w:rPr>
              <w:t>：</w:t>
            </w:r>
            <w:r>
              <w:rPr>
                <w:rFonts w:ascii="宋体" w:hAnsi="宋体" w:hint="eastAsia"/>
              </w:rPr>
              <w:t>该玩家已经</w:t>
            </w:r>
            <w:commentRangeStart w:id="2"/>
            <w:r>
              <w:rPr>
                <w:rFonts w:ascii="宋体" w:hAnsi="宋体" w:hint="eastAsia"/>
              </w:rPr>
              <w:t>加入</w:t>
            </w:r>
            <w:commentRangeEnd w:id="2"/>
            <w:r w:rsidR="00730A04">
              <w:rPr>
                <w:rStyle w:val="a5"/>
              </w:rPr>
              <w:commentReference w:id="2"/>
            </w:r>
            <w:r w:rsidR="00112D79">
              <w:rPr>
                <w:rFonts w:ascii="宋体" w:hAnsi="宋体" w:hint="eastAsia"/>
              </w:rPr>
              <w:t>，读取</w:t>
            </w:r>
            <w:r w:rsidR="00112D79" w:rsidRPr="002B40FA">
              <w:rPr>
                <w:rFonts w:ascii="宋体" w:hAnsi="宋体" w:hint="eastAsia"/>
              </w:rPr>
              <w:t>读取Language表</w:t>
            </w:r>
            <w:r w:rsidR="00112D79" w:rsidRPr="00163DCF">
              <w:rPr>
                <w:rFonts w:ascii="宋体" w:hAnsi="宋体"/>
              </w:rPr>
              <w:t>tips#Guild_Tips</w:t>
            </w:r>
            <w:r w:rsidR="00112D79">
              <w:rPr>
                <w:rFonts w:ascii="宋体" w:hAnsi="宋体"/>
              </w:rPr>
              <w:t>22</w:t>
            </w:r>
          </w:p>
        </w:tc>
      </w:tr>
      <w:tr w:rsidR="00D8460F" w:rsidRPr="002B40FA" w14:paraId="06E6B090" w14:textId="1A8B1A66" w:rsidTr="007A5F40">
        <w:tc>
          <w:tcPr>
            <w:tcW w:w="2552" w:type="dxa"/>
          </w:tcPr>
          <w:p w14:paraId="7022ECE3" w14:textId="77777777" w:rsidR="00D8460F" w:rsidRPr="002B40FA" w:rsidRDefault="00D8460F" w:rsidP="00D8460F">
            <w:pPr>
              <w:rPr>
                <w:rFonts w:ascii="宋体" w:hAnsi="宋体"/>
              </w:rPr>
            </w:pPr>
            <w:r w:rsidRPr="002B40FA">
              <w:rPr>
                <w:rFonts w:ascii="宋体" w:hAnsi="宋体" w:hint="eastAsia"/>
              </w:rPr>
              <w:t>踢出协会</w:t>
            </w:r>
          </w:p>
        </w:tc>
        <w:tc>
          <w:tcPr>
            <w:tcW w:w="7366" w:type="dxa"/>
          </w:tcPr>
          <w:p w14:paraId="65807CC4" w14:textId="239EBB1E" w:rsidR="00D8460F" w:rsidRPr="002B40FA" w:rsidRDefault="00C005D9" w:rsidP="00D8460F">
            <w:pPr>
              <w:rPr>
                <w:rFonts w:ascii="宋体" w:hAnsi="宋体"/>
              </w:rPr>
            </w:pPr>
            <w:r w:rsidRPr="002B40FA">
              <w:rPr>
                <w:rFonts w:ascii="宋体" w:hAnsi="宋体" w:hint="eastAsia"/>
              </w:rPr>
              <w:t>以“先提交”的为准</w:t>
            </w:r>
          </w:p>
        </w:tc>
      </w:tr>
      <w:tr w:rsidR="00D8460F" w:rsidRPr="002B40FA" w14:paraId="16B223A5" w14:textId="0D3F5082" w:rsidTr="007A5F40">
        <w:tc>
          <w:tcPr>
            <w:tcW w:w="2552" w:type="dxa"/>
          </w:tcPr>
          <w:p w14:paraId="5B102D99" w14:textId="77777777" w:rsidR="00D8460F" w:rsidRPr="002B40FA" w:rsidRDefault="00D8460F" w:rsidP="00D8460F">
            <w:pPr>
              <w:rPr>
                <w:rFonts w:ascii="宋体" w:hAnsi="宋体"/>
              </w:rPr>
            </w:pPr>
            <w:r w:rsidRPr="002B40FA">
              <w:rPr>
                <w:rFonts w:ascii="宋体" w:hAnsi="宋体" w:hint="eastAsia"/>
              </w:rPr>
              <w:lastRenderedPageBreak/>
              <w:t>玩法开启</w:t>
            </w:r>
          </w:p>
        </w:tc>
        <w:tc>
          <w:tcPr>
            <w:tcW w:w="7366" w:type="dxa"/>
          </w:tcPr>
          <w:p w14:paraId="510054E1" w14:textId="25DEDB85" w:rsidR="00D8460F" w:rsidRPr="002B40FA" w:rsidRDefault="00131504" w:rsidP="00D8460F">
            <w:pPr>
              <w:rPr>
                <w:rFonts w:ascii="宋体" w:hAnsi="宋体"/>
              </w:rPr>
            </w:pPr>
            <w:r w:rsidRPr="002B40FA">
              <w:rPr>
                <w:rFonts w:ascii="宋体" w:hAnsi="宋体" w:hint="eastAsia"/>
              </w:rPr>
              <w:t>通用提示</w:t>
            </w:r>
            <w:r w:rsidR="00A811A1">
              <w:rPr>
                <w:rFonts w:ascii="宋体" w:hAnsi="宋体" w:hint="eastAsia"/>
              </w:rPr>
              <w:t>信息</w:t>
            </w:r>
            <w:r w:rsidRPr="002B40FA">
              <w:rPr>
                <w:rFonts w:ascii="宋体" w:hAnsi="宋体" w:hint="eastAsia"/>
              </w:rPr>
              <w:t>：</w:t>
            </w:r>
            <w:r w:rsidR="003D27C6">
              <w:rPr>
                <w:rFonts w:ascii="宋体" w:hAnsi="宋体" w:hint="eastAsia"/>
              </w:rPr>
              <w:t>挑战</w:t>
            </w:r>
            <w:r w:rsidRPr="002B40FA">
              <w:rPr>
                <w:rFonts w:ascii="宋体" w:hAnsi="宋体" w:hint="eastAsia"/>
              </w:rPr>
              <w:t>已经开启</w:t>
            </w:r>
            <w:r w:rsidR="008F337E" w:rsidRPr="002B40FA">
              <w:rPr>
                <w:rFonts w:ascii="宋体" w:hAnsi="宋体" w:hint="eastAsia"/>
              </w:rPr>
              <w:t>；读取Language表</w:t>
            </w:r>
            <w:r w:rsidR="003D27C6" w:rsidRPr="003D27C6">
              <w:rPr>
                <w:rFonts w:ascii="宋体" w:hAnsi="宋体"/>
              </w:rPr>
              <w:t>tips#Guild_Tips18</w:t>
            </w:r>
          </w:p>
        </w:tc>
      </w:tr>
    </w:tbl>
    <w:p w14:paraId="78E2D365" w14:textId="6B9DF9E7" w:rsidR="005F1040" w:rsidRPr="002B40FA" w:rsidRDefault="005F1040" w:rsidP="00B41B79">
      <w:pPr>
        <w:rPr>
          <w:rFonts w:ascii="宋体" w:hAnsi="宋体"/>
        </w:rPr>
      </w:pPr>
    </w:p>
    <w:p w14:paraId="5284C3B3" w14:textId="77777777" w:rsidR="00AA0E40" w:rsidRPr="002B40FA" w:rsidRDefault="00AA0E40" w:rsidP="00B41B79">
      <w:pPr>
        <w:rPr>
          <w:rFonts w:ascii="宋体" w:hAnsi="宋体"/>
        </w:rPr>
      </w:pPr>
    </w:p>
    <w:p w14:paraId="6F40EAE8" w14:textId="2D2ACB60" w:rsidR="0075463D" w:rsidRPr="002B40FA" w:rsidRDefault="00A17586" w:rsidP="006D7C87">
      <w:pPr>
        <w:pStyle w:val="2"/>
        <w:rPr>
          <w:rFonts w:ascii="宋体" w:hAnsi="宋体"/>
        </w:rPr>
      </w:pPr>
      <w:r w:rsidRPr="002B40FA">
        <w:rPr>
          <w:rFonts w:ascii="宋体" w:hAnsi="宋体" w:hint="eastAsia"/>
        </w:rPr>
        <w:t>玩法</w:t>
      </w:r>
      <w:r w:rsidR="006D7C87">
        <w:rPr>
          <w:rFonts w:ascii="宋体" w:hAnsi="宋体" w:hint="eastAsia"/>
        </w:rPr>
        <w:t>的框架和结构</w:t>
      </w:r>
    </w:p>
    <w:p w14:paraId="5A49DBF9" w14:textId="5F16CAA6" w:rsidR="00B36374" w:rsidRPr="002B40FA" w:rsidRDefault="00B36374" w:rsidP="008D061F">
      <w:pPr>
        <w:pStyle w:val="a4"/>
        <w:numPr>
          <w:ilvl w:val="0"/>
          <w:numId w:val="38"/>
        </w:numPr>
        <w:ind w:firstLineChars="0"/>
        <w:rPr>
          <w:rFonts w:ascii="宋体" w:hAnsi="宋体"/>
        </w:rPr>
      </w:pPr>
      <w:r w:rsidRPr="002B40FA">
        <w:rPr>
          <w:rFonts w:ascii="宋体" w:hAnsi="宋体" w:hint="eastAsia"/>
        </w:rPr>
        <w:t>协会玩法结构</w:t>
      </w:r>
    </w:p>
    <w:p w14:paraId="08692789" w14:textId="53A62FBA" w:rsidR="00EE4F17" w:rsidRPr="002B40FA" w:rsidRDefault="00976875" w:rsidP="00EE4F17">
      <w:pPr>
        <w:jc w:val="center"/>
        <w:rPr>
          <w:rFonts w:ascii="宋体" w:hAnsi="宋体"/>
        </w:rPr>
      </w:pPr>
      <w:r w:rsidRPr="002B40FA">
        <w:rPr>
          <w:rFonts w:ascii="宋体" w:hAnsi="宋体"/>
        </w:rPr>
        <w:object w:dxaOrig="7845" w:dyaOrig="3826" w14:anchorId="762DBC85">
          <v:shape id="_x0000_i1038" type="#_x0000_t75" style="width:392.75pt;height:190.75pt" o:ole="">
            <v:imagedata r:id="rId42" o:title=""/>
          </v:shape>
          <o:OLEObject Type="Embed" ProgID="Visio.Drawing.15" ShapeID="_x0000_i1038" DrawAspect="Content" ObjectID="_1704628825" r:id="rId43"/>
        </w:object>
      </w:r>
    </w:p>
    <w:p w14:paraId="753ABE59" w14:textId="188DDA39" w:rsidR="00EE4F17" w:rsidRPr="002B40FA" w:rsidRDefault="00EE4F17" w:rsidP="00EE4F17">
      <w:pPr>
        <w:jc w:val="center"/>
        <w:rPr>
          <w:rFonts w:ascii="宋体" w:hAnsi="宋体"/>
        </w:rPr>
      </w:pPr>
      <w:r w:rsidRPr="002B40FA">
        <w:rPr>
          <w:rFonts w:ascii="宋体" w:hAnsi="宋体" w:hint="eastAsia"/>
        </w:rPr>
        <w:t>【协会产出结构图】</w:t>
      </w:r>
    </w:p>
    <w:p w14:paraId="62A4B160" w14:textId="0B408AE9" w:rsidR="002E537D" w:rsidRPr="002B40FA" w:rsidRDefault="00DE66E2" w:rsidP="007A1414">
      <w:pPr>
        <w:pStyle w:val="a4"/>
        <w:numPr>
          <w:ilvl w:val="0"/>
          <w:numId w:val="37"/>
        </w:numPr>
        <w:ind w:firstLineChars="0"/>
        <w:rPr>
          <w:rFonts w:ascii="宋体" w:hAnsi="宋体"/>
        </w:rPr>
      </w:pPr>
      <w:r w:rsidRPr="002B40FA">
        <w:rPr>
          <w:rFonts w:ascii="宋体" w:hAnsi="宋体" w:hint="eastAsia"/>
        </w:rPr>
        <w:t>玩法入口</w:t>
      </w:r>
      <w:r w:rsidR="004C6085" w:rsidRPr="002B40FA">
        <w:rPr>
          <w:rFonts w:ascii="宋体" w:hAnsi="宋体" w:hint="eastAsia"/>
        </w:rPr>
        <w:t>为右下角挑战入口图</w:t>
      </w:r>
    </w:p>
    <w:p w14:paraId="1C970D9D" w14:textId="1B6262A8" w:rsidR="002E537D" w:rsidRPr="002B40FA" w:rsidRDefault="00346DA7" w:rsidP="00B32017">
      <w:pPr>
        <w:jc w:val="center"/>
        <w:rPr>
          <w:rFonts w:ascii="宋体" w:hAnsi="宋体"/>
        </w:rPr>
      </w:pPr>
      <w:r w:rsidRPr="002B40FA">
        <w:rPr>
          <w:rFonts w:ascii="宋体" w:hAnsi="宋体"/>
        </w:rPr>
        <w:object w:dxaOrig="18226" w:dyaOrig="10276" w14:anchorId="32775489">
          <v:shape id="_x0000_i1039" type="#_x0000_t75" style="width:486.7pt;height:274.45pt" o:ole="">
            <v:imagedata r:id="rId44" o:title=""/>
          </v:shape>
          <o:OLEObject Type="Embed" ProgID="Visio.Drawing.15" ShapeID="_x0000_i1039" DrawAspect="Content" ObjectID="_1704628826" r:id="rId45"/>
        </w:object>
      </w:r>
    </w:p>
    <w:p w14:paraId="0BA93A14" w14:textId="6C9A5726" w:rsidR="00B32017" w:rsidRPr="002B40FA" w:rsidRDefault="00B32017" w:rsidP="00B32017">
      <w:pPr>
        <w:jc w:val="center"/>
        <w:rPr>
          <w:rFonts w:ascii="宋体" w:hAnsi="宋体"/>
        </w:rPr>
      </w:pPr>
      <w:r w:rsidRPr="002B40FA">
        <w:rPr>
          <w:rFonts w:ascii="宋体" w:hAnsi="宋体" w:hint="eastAsia"/>
        </w:rPr>
        <w:t>【玩法入口】</w:t>
      </w:r>
    </w:p>
    <w:p w14:paraId="4C06B4C2" w14:textId="139E8648" w:rsidR="000230C7" w:rsidRPr="002B40FA" w:rsidRDefault="00B32017" w:rsidP="00B41B79">
      <w:pPr>
        <w:pStyle w:val="a4"/>
        <w:numPr>
          <w:ilvl w:val="0"/>
          <w:numId w:val="36"/>
        </w:numPr>
        <w:ind w:firstLineChars="0"/>
        <w:rPr>
          <w:rFonts w:ascii="宋体" w:hAnsi="宋体"/>
        </w:rPr>
      </w:pPr>
      <w:r w:rsidRPr="002B40FA">
        <w:rPr>
          <w:rFonts w:ascii="宋体" w:hAnsi="宋体" w:hint="eastAsia"/>
        </w:rPr>
        <w:t>美术需求</w:t>
      </w:r>
      <w:r w:rsidR="00A97135" w:rsidRPr="002B40FA">
        <w:rPr>
          <w:rFonts w:ascii="宋体" w:hAnsi="宋体" w:hint="eastAsia"/>
        </w:rPr>
        <w:t>：</w:t>
      </w:r>
      <w:r w:rsidR="003F5DBC" w:rsidRPr="002B40FA">
        <w:rPr>
          <w:rFonts w:ascii="宋体" w:hAnsi="宋体" w:hint="eastAsia"/>
        </w:rPr>
        <w:t>玩法入口图更倾向于banner</w:t>
      </w:r>
      <w:r w:rsidR="00D06075" w:rsidRPr="002B40FA">
        <w:rPr>
          <w:rFonts w:ascii="宋体" w:hAnsi="宋体" w:hint="eastAsia"/>
        </w:rPr>
        <w:t>的表现方式</w:t>
      </w:r>
      <w:r w:rsidR="00D077B6" w:rsidRPr="002B40FA">
        <w:rPr>
          <w:rFonts w:ascii="宋体" w:hAnsi="宋体" w:hint="eastAsia"/>
        </w:rPr>
        <w:t>，</w:t>
      </w:r>
      <w:r w:rsidR="00ED659A" w:rsidRPr="002B40FA">
        <w:rPr>
          <w:rFonts w:ascii="宋体" w:hAnsi="宋体" w:hint="eastAsia"/>
        </w:rPr>
        <w:t>主要表现为挑战图</w:t>
      </w:r>
      <w:r w:rsidR="005F4774" w:rsidRPr="002B40FA">
        <w:rPr>
          <w:rFonts w:ascii="宋体" w:hAnsi="宋体" w:hint="eastAsia"/>
        </w:rPr>
        <w:t>，</w:t>
      </w:r>
      <w:r w:rsidR="00D077B6" w:rsidRPr="002B40FA">
        <w:rPr>
          <w:rFonts w:ascii="宋体" w:hAnsi="宋体" w:hint="eastAsia"/>
        </w:rPr>
        <w:t>点击后进入如下界面</w:t>
      </w:r>
    </w:p>
    <w:p w14:paraId="43922723" w14:textId="18CDAB27" w:rsidR="00A97135" w:rsidRPr="002B40FA" w:rsidRDefault="00A97135" w:rsidP="00B41B79">
      <w:pPr>
        <w:pStyle w:val="a4"/>
        <w:numPr>
          <w:ilvl w:val="0"/>
          <w:numId w:val="36"/>
        </w:numPr>
        <w:ind w:firstLineChars="0"/>
        <w:rPr>
          <w:rFonts w:ascii="宋体" w:hAnsi="宋体"/>
        </w:rPr>
      </w:pPr>
      <w:r w:rsidRPr="002B40FA">
        <w:rPr>
          <w:rFonts w:ascii="宋体" w:hAnsi="宋体" w:hint="eastAsia"/>
        </w:rPr>
        <w:t>点击后</w:t>
      </w:r>
      <w:r w:rsidR="008C795F" w:rsidRPr="002B40FA">
        <w:rPr>
          <w:rFonts w:ascii="宋体" w:hAnsi="宋体" w:hint="eastAsia"/>
        </w:rPr>
        <w:t>显示</w:t>
      </w:r>
      <w:r w:rsidR="00976875" w:rsidRPr="002B40FA">
        <w:rPr>
          <w:rFonts w:ascii="宋体" w:hAnsi="宋体" w:hint="eastAsia"/>
        </w:rPr>
        <w:t>普通挑战的</w:t>
      </w:r>
      <w:r w:rsidR="008C795F" w:rsidRPr="002B40FA">
        <w:rPr>
          <w:rFonts w:ascii="宋体" w:hAnsi="宋体" w:hint="eastAsia"/>
        </w:rPr>
        <w:t>界面</w:t>
      </w:r>
    </w:p>
    <w:p w14:paraId="69B9B20F" w14:textId="7DFEE5A5" w:rsidR="000230C7" w:rsidRPr="002B40FA" w:rsidRDefault="001F505A" w:rsidP="00D077B6">
      <w:pPr>
        <w:jc w:val="center"/>
        <w:rPr>
          <w:rFonts w:ascii="宋体" w:hAnsi="宋体"/>
        </w:rPr>
      </w:pPr>
      <w:r>
        <w:object w:dxaOrig="18211" w:dyaOrig="10276" w14:anchorId="12C8A979">
          <v:shape id="_x0000_i1040" type="#_x0000_t75" style="width:487.15pt;height:274.9pt" o:ole="">
            <v:imagedata r:id="rId46" o:title=""/>
          </v:shape>
          <o:OLEObject Type="Embed" ProgID="Visio.Drawing.15" ShapeID="_x0000_i1040" DrawAspect="Content" ObjectID="_1704628827" r:id="rId47"/>
        </w:object>
      </w:r>
    </w:p>
    <w:p w14:paraId="514A8E96" w14:textId="042ADC7B" w:rsidR="004174FA" w:rsidRPr="002B40FA" w:rsidRDefault="00D077B6" w:rsidP="00D077B6">
      <w:pPr>
        <w:jc w:val="center"/>
        <w:rPr>
          <w:rFonts w:ascii="宋体" w:hAnsi="宋体"/>
        </w:rPr>
      </w:pPr>
      <w:r w:rsidRPr="002B40FA">
        <w:rPr>
          <w:rFonts w:ascii="宋体" w:hAnsi="宋体" w:hint="eastAsia"/>
        </w:rPr>
        <w:t>【玩法初始界面图】</w:t>
      </w:r>
    </w:p>
    <w:tbl>
      <w:tblPr>
        <w:tblStyle w:val="a3"/>
        <w:tblW w:w="0" w:type="auto"/>
        <w:tblLook w:val="04A0" w:firstRow="1" w:lastRow="0" w:firstColumn="1" w:lastColumn="0" w:noHBand="0" w:noVBand="1"/>
      </w:tblPr>
      <w:tblGrid>
        <w:gridCol w:w="9736"/>
      </w:tblGrid>
      <w:tr w:rsidR="00D90B4C" w:rsidRPr="002B40FA" w14:paraId="1DBF2586" w14:textId="77777777" w:rsidTr="00D90B4C">
        <w:tc>
          <w:tcPr>
            <w:tcW w:w="9736" w:type="dxa"/>
            <w:shd w:val="clear" w:color="auto" w:fill="F2F2F2" w:themeFill="background1" w:themeFillShade="F2"/>
          </w:tcPr>
          <w:p w14:paraId="57150C25" w14:textId="6F52B39D" w:rsidR="00D90B4C" w:rsidRPr="002B40FA" w:rsidRDefault="00175B6D" w:rsidP="00B41B79">
            <w:pPr>
              <w:rPr>
                <w:rFonts w:ascii="宋体" w:hAnsi="宋体"/>
                <w:sz w:val="18"/>
                <w:szCs w:val="18"/>
              </w:rPr>
            </w:pPr>
            <w:r w:rsidRPr="002B40FA">
              <w:rPr>
                <w:rFonts w:ascii="宋体" w:hAnsi="宋体" w:hint="eastAsia"/>
                <w:sz w:val="18"/>
                <w:szCs w:val="18"/>
              </w:rPr>
              <w:t>界面说明：</w:t>
            </w:r>
            <w:r w:rsidR="00A97135" w:rsidRPr="002B40FA">
              <w:rPr>
                <w:rFonts w:ascii="宋体" w:hAnsi="宋体" w:hint="eastAsia"/>
                <w:sz w:val="18"/>
                <w:szCs w:val="18"/>
              </w:rPr>
              <w:t>该界面为一级界面</w:t>
            </w:r>
          </w:p>
          <w:p w14:paraId="2034DF3D" w14:textId="5FB53113" w:rsidR="00DB409A" w:rsidRDefault="00175B6D" w:rsidP="00B41B79">
            <w:pPr>
              <w:rPr>
                <w:rFonts w:ascii="宋体" w:hAnsi="宋体"/>
                <w:sz w:val="18"/>
                <w:szCs w:val="18"/>
              </w:rPr>
            </w:pPr>
            <w:r w:rsidRPr="002B40FA">
              <w:rPr>
                <w:rFonts w:ascii="宋体" w:hAnsi="宋体" w:hint="eastAsia"/>
                <w:sz w:val="18"/>
                <w:szCs w:val="18"/>
              </w:rPr>
              <w:t>1</w:t>
            </w:r>
            <w:r w:rsidR="00DB409A">
              <w:rPr>
                <w:rFonts w:ascii="宋体" w:hAnsi="宋体"/>
                <w:sz w:val="18"/>
                <w:szCs w:val="18"/>
              </w:rPr>
              <w:t>.</w:t>
            </w:r>
            <w:r w:rsidR="00DB409A">
              <w:rPr>
                <w:rFonts w:ascii="宋体" w:hAnsi="宋体" w:hint="eastAsia"/>
                <w:sz w:val="18"/>
                <w:szCs w:val="18"/>
              </w:rPr>
              <w:t xml:space="preserve">通顶左侧为返回按钮 </w:t>
            </w:r>
            <w:r w:rsidR="00DB409A">
              <w:rPr>
                <w:rFonts w:ascii="宋体" w:hAnsi="宋体"/>
                <w:sz w:val="18"/>
                <w:szCs w:val="18"/>
              </w:rPr>
              <w:t xml:space="preserve">+ </w:t>
            </w:r>
            <w:r w:rsidR="00DB409A">
              <w:rPr>
                <w:rFonts w:ascii="宋体" w:hAnsi="宋体" w:hint="eastAsia"/>
                <w:sz w:val="18"/>
                <w:szCs w:val="18"/>
              </w:rPr>
              <w:t>协会挑战（【协会挑战】：</w:t>
            </w:r>
            <w:r w:rsidR="00DB409A" w:rsidRPr="00D00B32">
              <w:rPr>
                <w:rFonts w:ascii="宋体" w:hAnsi="宋体"/>
                <w:sz w:val="18"/>
                <w:szCs w:val="18"/>
              </w:rPr>
              <w:t>tid#Guild_GuildChallenge</w:t>
            </w:r>
            <w:r w:rsidR="00DB409A">
              <w:rPr>
                <w:rFonts w:ascii="宋体" w:hAnsi="宋体" w:hint="eastAsia"/>
                <w:sz w:val="18"/>
                <w:szCs w:val="18"/>
              </w:rPr>
              <w:t>）</w:t>
            </w:r>
          </w:p>
          <w:p w14:paraId="6B667918" w14:textId="0E5BEE0C" w:rsidR="00175B6D" w:rsidRPr="002B40FA" w:rsidRDefault="00DB409A" w:rsidP="00B41B79">
            <w:pPr>
              <w:rPr>
                <w:rFonts w:ascii="宋体" w:hAnsi="宋体"/>
                <w:sz w:val="18"/>
                <w:szCs w:val="18"/>
              </w:rPr>
            </w:pPr>
            <w:r>
              <w:rPr>
                <w:rFonts w:ascii="宋体" w:hAnsi="宋体"/>
                <w:sz w:val="18"/>
                <w:szCs w:val="18"/>
              </w:rPr>
              <w:t>2.</w:t>
            </w:r>
            <w:r w:rsidR="004B5A74" w:rsidRPr="002B40FA">
              <w:rPr>
                <w:rFonts w:ascii="宋体" w:hAnsi="宋体" w:hint="eastAsia"/>
                <w:sz w:val="18"/>
                <w:szCs w:val="18"/>
              </w:rPr>
              <w:t>界面左上角为混乱指数</w:t>
            </w:r>
            <w:r w:rsidR="004D200F" w:rsidRPr="002B40FA">
              <w:rPr>
                <w:rFonts w:ascii="宋体" w:hAnsi="宋体" w:hint="eastAsia"/>
                <w:sz w:val="18"/>
                <w:szCs w:val="18"/>
              </w:rPr>
              <w:t>：已经获得值/开启</w:t>
            </w:r>
            <w:r w:rsidR="00C15BAE" w:rsidRPr="002B40FA">
              <w:rPr>
                <w:rFonts w:ascii="宋体" w:hAnsi="宋体" w:hint="eastAsia"/>
                <w:sz w:val="18"/>
                <w:szCs w:val="18"/>
              </w:rPr>
              <w:t>进阶</w:t>
            </w:r>
            <w:r w:rsidR="004D200F" w:rsidRPr="002B40FA">
              <w:rPr>
                <w:rFonts w:ascii="宋体" w:hAnsi="宋体" w:hint="eastAsia"/>
                <w:sz w:val="18"/>
                <w:szCs w:val="18"/>
              </w:rPr>
              <w:t>玩法一次的消耗值</w:t>
            </w:r>
          </w:p>
          <w:p w14:paraId="4B93923D" w14:textId="005414E3" w:rsidR="004D200F" w:rsidRDefault="00FA7DA1" w:rsidP="00B41B79">
            <w:pPr>
              <w:rPr>
                <w:rFonts w:ascii="宋体" w:hAnsi="宋体"/>
                <w:sz w:val="18"/>
                <w:szCs w:val="18"/>
              </w:rPr>
            </w:pPr>
            <w:r>
              <w:rPr>
                <w:rFonts w:ascii="宋体" w:hAnsi="宋体"/>
                <w:sz w:val="18"/>
                <w:szCs w:val="18"/>
              </w:rPr>
              <w:t>3</w:t>
            </w:r>
            <w:r w:rsidR="004D200F" w:rsidRPr="002B40FA">
              <w:rPr>
                <w:rFonts w:ascii="宋体" w:hAnsi="宋体" w:hint="eastAsia"/>
                <w:sz w:val="18"/>
                <w:szCs w:val="18"/>
              </w:rPr>
              <w:t>.左侧为</w:t>
            </w:r>
            <w:r w:rsidR="00910F7B" w:rsidRPr="002B40FA">
              <w:rPr>
                <w:rFonts w:ascii="宋体" w:hAnsi="宋体" w:hint="eastAsia"/>
                <w:sz w:val="18"/>
                <w:szCs w:val="18"/>
              </w:rPr>
              <w:t>两种</w:t>
            </w:r>
            <w:r w:rsidR="004D200F" w:rsidRPr="002B40FA">
              <w:rPr>
                <w:rFonts w:ascii="宋体" w:hAnsi="宋体" w:hint="eastAsia"/>
                <w:sz w:val="18"/>
                <w:szCs w:val="18"/>
              </w:rPr>
              <w:t>玩法</w:t>
            </w:r>
            <w:r w:rsidR="00910F7B" w:rsidRPr="002B40FA">
              <w:rPr>
                <w:rFonts w:ascii="宋体" w:hAnsi="宋体" w:hint="eastAsia"/>
                <w:sz w:val="18"/>
                <w:szCs w:val="18"/>
              </w:rPr>
              <w:t>的</w:t>
            </w:r>
            <w:r w:rsidR="004D200F" w:rsidRPr="002B40FA">
              <w:rPr>
                <w:rFonts w:ascii="宋体" w:hAnsi="宋体" w:hint="eastAsia"/>
                <w:sz w:val="18"/>
                <w:szCs w:val="18"/>
              </w:rPr>
              <w:t>排行榜</w:t>
            </w:r>
          </w:p>
          <w:p w14:paraId="34B1EC22" w14:textId="40B3DB13" w:rsidR="00155E18" w:rsidRDefault="00155E18" w:rsidP="00B41B79">
            <w:pPr>
              <w:rPr>
                <w:rFonts w:ascii="宋体" w:hAnsi="宋体"/>
                <w:sz w:val="18"/>
                <w:szCs w:val="18"/>
              </w:rPr>
            </w:pPr>
            <w:r>
              <w:rPr>
                <w:rFonts w:ascii="宋体" w:hAnsi="宋体" w:hint="eastAsia"/>
                <w:sz w:val="18"/>
                <w:szCs w:val="18"/>
              </w:rPr>
              <w:t>【玩法1</w:t>
            </w:r>
            <w:r w:rsidR="005448C9">
              <w:rPr>
                <w:rFonts w:ascii="宋体" w:hAnsi="宋体" w:hint="eastAsia"/>
                <w:sz w:val="18"/>
                <w:szCs w:val="18"/>
              </w:rPr>
              <w:t>近战</w:t>
            </w:r>
            <w:r>
              <w:rPr>
                <w:rFonts w:ascii="宋体" w:hAnsi="宋体" w:hint="eastAsia"/>
                <w:sz w:val="18"/>
                <w:szCs w:val="18"/>
              </w:rPr>
              <w:t>】：</w:t>
            </w:r>
            <w:r w:rsidR="008C429C">
              <w:rPr>
                <w:rFonts w:ascii="宋体" w:hAnsi="宋体" w:hint="eastAsia"/>
                <w:sz w:val="18"/>
                <w:szCs w:val="18"/>
              </w:rPr>
              <w:t>名字</w:t>
            </w:r>
            <w:r>
              <w:rPr>
                <w:rFonts w:ascii="宋体" w:hAnsi="宋体" w:hint="eastAsia"/>
                <w:sz w:val="18"/>
                <w:szCs w:val="18"/>
              </w:rPr>
              <w:t>读表</w:t>
            </w:r>
            <w:r w:rsidRPr="00155E18">
              <w:rPr>
                <w:rFonts w:ascii="宋体" w:hAnsi="宋体"/>
                <w:sz w:val="18"/>
                <w:szCs w:val="18"/>
              </w:rPr>
              <w:t>tid#Guild_GuildPlayName1</w:t>
            </w:r>
          </w:p>
          <w:p w14:paraId="4EE83574" w14:textId="45AD0442" w:rsidR="008C429C" w:rsidRDefault="008C429C" w:rsidP="00B41B79">
            <w:pPr>
              <w:rPr>
                <w:rFonts w:ascii="宋体" w:hAnsi="宋体"/>
                <w:sz w:val="18"/>
                <w:szCs w:val="18"/>
              </w:rPr>
            </w:pPr>
            <w:r>
              <w:rPr>
                <w:rFonts w:ascii="宋体" w:hAnsi="宋体" w:hint="eastAsia"/>
                <w:sz w:val="18"/>
                <w:szCs w:val="18"/>
              </w:rPr>
              <w:t>【突击进度排行榜】：</w:t>
            </w:r>
            <w:r w:rsidR="00791158" w:rsidRPr="00791158">
              <w:rPr>
                <w:rFonts w:ascii="宋体" w:hAnsi="宋体"/>
                <w:sz w:val="18"/>
                <w:szCs w:val="18"/>
              </w:rPr>
              <w:t>tid#Guild_PlayPlanRankList</w:t>
            </w:r>
          </w:p>
          <w:p w14:paraId="28D545A6" w14:textId="235130AA" w:rsidR="005448C9" w:rsidRDefault="005448C9" w:rsidP="00B41B79">
            <w:pPr>
              <w:rPr>
                <w:rFonts w:ascii="宋体" w:hAnsi="宋体"/>
                <w:sz w:val="18"/>
                <w:szCs w:val="18"/>
              </w:rPr>
            </w:pPr>
            <w:r>
              <w:rPr>
                <w:rFonts w:ascii="宋体" w:hAnsi="宋体" w:hint="eastAsia"/>
                <w:sz w:val="18"/>
                <w:szCs w:val="18"/>
              </w:rPr>
              <w:t>【玩法2远程】：</w:t>
            </w:r>
            <w:r w:rsidR="008C429C">
              <w:rPr>
                <w:rFonts w:ascii="宋体" w:hAnsi="宋体" w:hint="eastAsia"/>
                <w:sz w:val="18"/>
                <w:szCs w:val="18"/>
              </w:rPr>
              <w:t>名字</w:t>
            </w:r>
            <w:r>
              <w:rPr>
                <w:rFonts w:ascii="宋体" w:hAnsi="宋体" w:hint="eastAsia"/>
                <w:sz w:val="18"/>
                <w:szCs w:val="18"/>
              </w:rPr>
              <w:t>读表</w:t>
            </w:r>
            <w:r w:rsidRPr="005448C9">
              <w:rPr>
                <w:rFonts w:ascii="宋体" w:hAnsi="宋体"/>
                <w:sz w:val="18"/>
                <w:szCs w:val="18"/>
              </w:rPr>
              <w:t>tid#Guild_GuildPlayName2</w:t>
            </w:r>
          </w:p>
          <w:p w14:paraId="7CC4BA4D" w14:textId="2E6894E5" w:rsidR="00791158" w:rsidRDefault="00791158" w:rsidP="00B41B79">
            <w:pPr>
              <w:rPr>
                <w:rFonts w:ascii="宋体" w:hAnsi="宋体"/>
                <w:sz w:val="18"/>
                <w:szCs w:val="18"/>
              </w:rPr>
            </w:pPr>
            <w:r>
              <w:rPr>
                <w:rFonts w:ascii="宋体" w:hAnsi="宋体" w:hint="eastAsia"/>
                <w:sz w:val="18"/>
                <w:szCs w:val="18"/>
              </w:rPr>
              <w:t>【击杀数排行榜】：</w:t>
            </w:r>
            <w:r w:rsidRPr="00791158">
              <w:rPr>
                <w:rFonts w:ascii="宋体" w:hAnsi="宋体"/>
                <w:sz w:val="18"/>
                <w:szCs w:val="18"/>
              </w:rPr>
              <w:t>tid#Guild_killNumberList</w:t>
            </w:r>
          </w:p>
          <w:p w14:paraId="7D24DDF2" w14:textId="22A863BC" w:rsidR="00FB4C02" w:rsidRPr="002B40FA" w:rsidRDefault="00FB4C02" w:rsidP="00B41B79">
            <w:pPr>
              <w:rPr>
                <w:rFonts w:ascii="宋体" w:hAnsi="宋体"/>
                <w:sz w:val="18"/>
                <w:szCs w:val="18"/>
              </w:rPr>
            </w:pPr>
            <w:r>
              <w:rPr>
                <w:rFonts w:ascii="宋体" w:hAnsi="宋体" w:hint="eastAsia"/>
                <w:sz w:val="18"/>
                <w:szCs w:val="18"/>
              </w:rPr>
              <w:t>底部显示我的进度：文字读表</w:t>
            </w:r>
            <w:r w:rsidRPr="00FB4C02">
              <w:rPr>
                <w:rFonts w:ascii="宋体" w:hAnsi="宋体"/>
                <w:sz w:val="18"/>
                <w:szCs w:val="18"/>
              </w:rPr>
              <w:t>tid#Guild_MyPlan</w:t>
            </w:r>
          </w:p>
          <w:p w14:paraId="3EECB40C" w14:textId="5A0A8F46" w:rsidR="00A65C48" w:rsidRDefault="00A027B4" w:rsidP="00B41B79">
            <w:pPr>
              <w:rPr>
                <w:rFonts w:ascii="宋体" w:hAnsi="宋体"/>
                <w:sz w:val="18"/>
                <w:szCs w:val="18"/>
              </w:rPr>
            </w:pPr>
            <w:r>
              <w:rPr>
                <w:rFonts w:ascii="宋体" w:hAnsi="宋体"/>
                <w:sz w:val="18"/>
                <w:szCs w:val="18"/>
              </w:rPr>
              <w:t>4</w:t>
            </w:r>
            <w:r w:rsidR="00A65C48" w:rsidRPr="002B40FA">
              <w:rPr>
                <w:rFonts w:ascii="宋体" w:hAnsi="宋体" w:hint="eastAsia"/>
                <w:sz w:val="18"/>
                <w:szCs w:val="18"/>
              </w:rPr>
              <w:t>.左侧上方为玩法大图，点击可切换</w:t>
            </w:r>
            <w:r w:rsidR="006F7BCD" w:rsidRPr="002B40FA">
              <w:rPr>
                <w:rFonts w:ascii="宋体" w:hAnsi="宋体" w:hint="eastAsia"/>
                <w:sz w:val="18"/>
                <w:szCs w:val="18"/>
              </w:rPr>
              <w:t>另一个玩法的大图</w:t>
            </w:r>
            <w:r w:rsidR="00DC7C29" w:rsidRPr="002B40FA">
              <w:rPr>
                <w:rFonts w:ascii="宋体" w:hAnsi="宋体" w:hint="eastAsia"/>
                <w:sz w:val="18"/>
                <w:szCs w:val="18"/>
              </w:rPr>
              <w:t>，显示B</w:t>
            </w:r>
            <w:r w:rsidR="00DC7C29" w:rsidRPr="002B40FA">
              <w:rPr>
                <w:rFonts w:ascii="宋体" w:hAnsi="宋体"/>
                <w:sz w:val="18"/>
                <w:szCs w:val="18"/>
              </w:rPr>
              <w:t>OSS</w:t>
            </w:r>
            <w:r w:rsidR="00DC7C29" w:rsidRPr="002B40FA">
              <w:rPr>
                <w:rFonts w:ascii="宋体" w:hAnsi="宋体" w:hint="eastAsia"/>
                <w:sz w:val="18"/>
                <w:szCs w:val="18"/>
              </w:rPr>
              <w:t>技能图标，点击可查看技能效果tips</w:t>
            </w:r>
          </w:p>
          <w:p w14:paraId="20CBA87B" w14:textId="19D479AB" w:rsidR="007F4E7C" w:rsidRPr="002B40FA" w:rsidRDefault="00A027B4" w:rsidP="00B41B79">
            <w:pPr>
              <w:rPr>
                <w:rFonts w:ascii="宋体" w:hAnsi="宋体"/>
                <w:sz w:val="18"/>
                <w:szCs w:val="18"/>
              </w:rPr>
            </w:pPr>
            <w:r>
              <w:rPr>
                <w:rFonts w:ascii="宋体" w:hAnsi="宋体"/>
                <w:sz w:val="18"/>
                <w:szCs w:val="18"/>
              </w:rPr>
              <w:t>5</w:t>
            </w:r>
            <w:r w:rsidR="00DC7C29" w:rsidRPr="002B40FA">
              <w:rPr>
                <w:rFonts w:ascii="宋体" w:hAnsi="宋体" w:hint="eastAsia"/>
                <w:sz w:val="18"/>
                <w:szCs w:val="18"/>
              </w:rPr>
              <w:t>.</w:t>
            </w:r>
            <w:r w:rsidR="007F4E7C" w:rsidRPr="002B40FA">
              <w:rPr>
                <w:rFonts w:ascii="宋体" w:hAnsi="宋体" w:hint="eastAsia"/>
                <w:sz w:val="18"/>
                <w:szCs w:val="18"/>
              </w:rPr>
              <w:t>玩法大图右上角为玩法主（手）动切换按钮</w:t>
            </w:r>
          </w:p>
          <w:p w14:paraId="44940FC0" w14:textId="5ADFDF8D" w:rsidR="00DC7C29" w:rsidRDefault="00A027B4" w:rsidP="00B41B79">
            <w:pPr>
              <w:rPr>
                <w:rFonts w:ascii="宋体" w:hAnsi="宋体"/>
                <w:sz w:val="18"/>
                <w:szCs w:val="18"/>
              </w:rPr>
            </w:pPr>
            <w:r>
              <w:rPr>
                <w:rFonts w:ascii="宋体" w:hAnsi="宋体" w:hint="eastAsia"/>
                <w:sz w:val="18"/>
                <w:szCs w:val="18"/>
              </w:rPr>
              <w:t>6</w:t>
            </w:r>
            <w:r>
              <w:rPr>
                <w:rFonts w:ascii="宋体" w:hAnsi="宋体"/>
                <w:sz w:val="18"/>
                <w:szCs w:val="18"/>
              </w:rPr>
              <w:t>.</w:t>
            </w:r>
            <w:r w:rsidR="00DC7C29" w:rsidRPr="002B40FA">
              <w:rPr>
                <w:rFonts w:ascii="宋体" w:hAnsi="宋体" w:hint="eastAsia"/>
                <w:sz w:val="18"/>
                <w:szCs w:val="18"/>
              </w:rPr>
              <w:t>下方显示奖励列表</w:t>
            </w:r>
          </w:p>
          <w:p w14:paraId="59900421" w14:textId="68B9C989" w:rsidR="00E960F8" w:rsidRPr="002B40FA" w:rsidRDefault="00E960F8" w:rsidP="00B41B79">
            <w:pPr>
              <w:rPr>
                <w:rFonts w:ascii="宋体" w:hAnsi="宋体"/>
                <w:sz w:val="18"/>
                <w:szCs w:val="18"/>
              </w:rPr>
            </w:pPr>
            <w:r>
              <w:rPr>
                <w:rFonts w:ascii="宋体" w:hAnsi="宋体" w:hint="eastAsia"/>
                <w:sz w:val="18"/>
                <w:szCs w:val="18"/>
              </w:rPr>
              <w:t>【挑战奖励】：</w:t>
            </w:r>
            <w:r w:rsidRPr="00E960F8">
              <w:rPr>
                <w:rFonts w:ascii="宋体" w:hAnsi="宋体"/>
                <w:sz w:val="18"/>
                <w:szCs w:val="18"/>
              </w:rPr>
              <w:t>tid#Guild_ChallengeBonus</w:t>
            </w:r>
          </w:p>
          <w:p w14:paraId="632155CD" w14:textId="77777777" w:rsidR="00DC7C29" w:rsidRDefault="00A027B4" w:rsidP="00B41B79">
            <w:pPr>
              <w:rPr>
                <w:rFonts w:ascii="宋体" w:hAnsi="宋体"/>
                <w:sz w:val="18"/>
                <w:szCs w:val="18"/>
              </w:rPr>
            </w:pPr>
            <w:r>
              <w:rPr>
                <w:rFonts w:ascii="宋体" w:hAnsi="宋体"/>
                <w:sz w:val="18"/>
                <w:szCs w:val="18"/>
              </w:rPr>
              <w:t>7</w:t>
            </w:r>
            <w:r w:rsidR="00DC7C29" w:rsidRPr="002B40FA">
              <w:rPr>
                <w:rFonts w:ascii="宋体" w:hAnsi="宋体"/>
                <w:sz w:val="18"/>
                <w:szCs w:val="18"/>
              </w:rPr>
              <w:t>.</w:t>
            </w:r>
            <w:r w:rsidR="00DC7C29" w:rsidRPr="002B40FA">
              <w:rPr>
                <w:rFonts w:ascii="宋体" w:hAnsi="宋体" w:hint="eastAsia"/>
                <w:sz w:val="18"/>
                <w:szCs w:val="18"/>
              </w:rPr>
              <w:t>界面底部为挑战按钮</w:t>
            </w:r>
          </w:p>
          <w:p w14:paraId="1E7E8677" w14:textId="77777777" w:rsidR="003C18CF" w:rsidRDefault="003C18CF" w:rsidP="00B41B79">
            <w:pPr>
              <w:rPr>
                <w:rFonts w:ascii="宋体" w:hAnsi="宋体"/>
                <w:sz w:val="18"/>
                <w:szCs w:val="18"/>
              </w:rPr>
            </w:pPr>
            <w:r>
              <w:rPr>
                <w:rFonts w:ascii="宋体" w:hAnsi="宋体" w:hint="eastAsia"/>
                <w:sz w:val="18"/>
                <w:szCs w:val="18"/>
              </w:rPr>
              <w:t>【剩余次数：】：</w:t>
            </w:r>
            <w:r w:rsidRPr="003C18CF">
              <w:rPr>
                <w:rFonts w:ascii="宋体" w:hAnsi="宋体"/>
                <w:sz w:val="18"/>
                <w:szCs w:val="18"/>
              </w:rPr>
              <w:t>tid#Guild_ResidueDegree</w:t>
            </w:r>
          </w:p>
          <w:p w14:paraId="6D883752" w14:textId="570E4CD9" w:rsidR="003C18CF" w:rsidRPr="002B40FA" w:rsidRDefault="003C18CF" w:rsidP="00B41B79">
            <w:pPr>
              <w:rPr>
                <w:rFonts w:ascii="宋体" w:hAnsi="宋体"/>
                <w:sz w:val="18"/>
                <w:szCs w:val="18"/>
              </w:rPr>
            </w:pPr>
            <w:r>
              <w:rPr>
                <w:rFonts w:ascii="宋体" w:hAnsi="宋体" w:hint="eastAsia"/>
                <w:sz w:val="18"/>
                <w:szCs w:val="18"/>
              </w:rPr>
              <w:t>【挑战】：</w:t>
            </w:r>
            <w:r w:rsidRPr="003C18CF">
              <w:rPr>
                <w:rFonts w:ascii="宋体" w:hAnsi="宋体"/>
                <w:sz w:val="18"/>
                <w:szCs w:val="18"/>
              </w:rPr>
              <w:t>tid#Guild_Challenge</w:t>
            </w:r>
          </w:p>
        </w:tc>
      </w:tr>
    </w:tbl>
    <w:p w14:paraId="2DD10AB1" w14:textId="4793EB10" w:rsidR="002E537D" w:rsidRPr="002B40FA" w:rsidRDefault="002E537D" w:rsidP="00B41B79">
      <w:pPr>
        <w:rPr>
          <w:rFonts w:ascii="宋体" w:hAnsi="宋体"/>
        </w:rPr>
      </w:pPr>
    </w:p>
    <w:p w14:paraId="10AD9896" w14:textId="26BE7ECE" w:rsidR="002E537D" w:rsidRPr="002B40FA" w:rsidRDefault="004D6064" w:rsidP="0036559A">
      <w:pPr>
        <w:pStyle w:val="a4"/>
        <w:numPr>
          <w:ilvl w:val="0"/>
          <w:numId w:val="39"/>
        </w:numPr>
        <w:ind w:firstLineChars="0"/>
        <w:rPr>
          <w:rFonts w:ascii="宋体" w:hAnsi="宋体"/>
        </w:rPr>
      </w:pPr>
      <w:r w:rsidRPr="002B40FA">
        <w:rPr>
          <w:rFonts w:ascii="宋体" w:hAnsi="宋体" w:hint="eastAsia"/>
        </w:rPr>
        <w:t>混乱</w:t>
      </w:r>
      <w:r w:rsidR="00095A4C" w:rsidRPr="002B40FA">
        <w:rPr>
          <w:rFonts w:ascii="宋体" w:hAnsi="宋体" w:hint="eastAsia"/>
        </w:rPr>
        <w:t>指数</w:t>
      </w:r>
      <w:r w:rsidR="002B3054" w:rsidRPr="002B3054">
        <w:rPr>
          <w:rFonts w:ascii="宋体" w:hAnsi="宋体"/>
        </w:rPr>
        <w:t>tid#Guild_ChaosValue</w:t>
      </w:r>
    </w:p>
    <w:p w14:paraId="61B43CDB" w14:textId="5366AA41" w:rsidR="00586B41" w:rsidRPr="002B40FA" w:rsidRDefault="0036559A" w:rsidP="00B41B79">
      <w:pPr>
        <w:rPr>
          <w:rFonts w:ascii="宋体" w:hAnsi="宋体"/>
        </w:rPr>
      </w:pPr>
      <w:r w:rsidRPr="002B40FA">
        <w:rPr>
          <w:rFonts w:ascii="宋体" w:hAnsi="宋体" w:hint="eastAsia"/>
        </w:rPr>
        <w:t>1.</w:t>
      </w:r>
      <w:r w:rsidR="00586B41" w:rsidRPr="002B40FA">
        <w:rPr>
          <w:rFonts w:ascii="宋体" w:hAnsi="宋体" w:hint="eastAsia"/>
        </w:rPr>
        <w:t>作用：</w:t>
      </w:r>
      <w:r w:rsidR="00DC7C90" w:rsidRPr="002B40FA">
        <w:rPr>
          <w:rFonts w:ascii="宋体" w:hAnsi="宋体" w:hint="eastAsia"/>
        </w:rPr>
        <w:t>用来</w:t>
      </w:r>
      <w:r w:rsidR="00586B41" w:rsidRPr="002B40FA">
        <w:rPr>
          <w:rFonts w:ascii="宋体" w:hAnsi="宋体" w:hint="eastAsia"/>
        </w:rPr>
        <w:t>开启进阶挑战</w:t>
      </w:r>
    </w:p>
    <w:p w14:paraId="4A6B1A90" w14:textId="584D4C1B" w:rsidR="00095A4C" w:rsidRPr="002B40FA" w:rsidRDefault="0036559A" w:rsidP="00B41B79">
      <w:pPr>
        <w:rPr>
          <w:rFonts w:ascii="宋体" w:hAnsi="宋体"/>
        </w:rPr>
      </w:pPr>
      <w:r w:rsidRPr="002B40FA">
        <w:rPr>
          <w:rFonts w:ascii="宋体" w:hAnsi="宋体" w:hint="eastAsia"/>
        </w:rPr>
        <w:t>2.初始：零；0</w:t>
      </w:r>
      <w:r w:rsidRPr="002B40FA">
        <w:rPr>
          <w:rFonts w:ascii="宋体" w:hAnsi="宋体"/>
        </w:rPr>
        <w:t>/99999</w:t>
      </w:r>
    </w:p>
    <w:p w14:paraId="072D83E6" w14:textId="3CFEBA9B" w:rsidR="00586B41" w:rsidRPr="002B40FA" w:rsidRDefault="0036559A" w:rsidP="00B41B79">
      <w:pPr>
        <w:rPr>
          <w:rFonts w:ascii="宋体" w:hAnsi="宋体"/>
        </w:rPr>
      </w:pPr>
      <w:r w:rsidRPr="002B40FA">
        <w:rPr>
          <w:rFonts w:ascii="宋体" w:hAnsi="宋体" w:hint="eastAsia"/>
        </w:rPr>
        <w:t>3.获得：通过两种挑战玩法的个人进度计算得出（在玩法中详述）</w:t>
      </w:r>
    </w:p>
    <w:p w14:paraId="1FBCF910" w14:textId="78AA0782" w:rsidR="00586B41" w:rsidRPr="002B40FA" w:rsidRDefault="0036559A" w:rsidP="00B41B79">
      <w:pPr>
        <w:rPr>
          <w:rFonts w:ascii="宋体" w:hAnsi="宋体"/>
        </w:rPr>
      </w:pPr>
      <w:r w:rsidRPr="002B40FA">
        <w:rPr>
          <w:rFonts w:ascii="宋体" w:hAnsi="宋体" w:hint="eastAsia"/>
        </w:rPr>
        <w:t>4.</w:t>
      </w:r>
      <w:r w:rsidR="00586B41" w:rsidRPr="002B40FA">
        <w:rPr>
          <w:rFonts w:ascii="宋体" w:hAnsi="宋体" w:hint="eastAsia"/>
        </w:rPr>
        <w:t>消耗</w:t>
      </w:r>
      <w:r w:rsidR="00DC7C90" w:rsidRPr="002B40FA">
        <w:rPr>
          <w:rFonts w:ascii="宋体" w:hAnsi="宋体" w:hint="eastAsia"/>
        </w:rPr>
        <w:t>方式：主动开启进阶玩法时消耗</w:t>
      </w:r>
    </w:p>
    <w:p w14:paraId="738EFE9E" w14:textId="35C565BA" w:rsidR="0036559A" w:rsidRPr="002B40FA" w:rsidRDefault="0036559A" w:rsidP="00B41B79">
      <w:pPr>
        <w:rPr>
          <w:rFonts w:ascii="宋体" w:hAnsi="宋体"/>
        </w:rPr>
      </w:pPr>
    </w:p>
    <w:p w14:paraId="434CC6B6" w14:textId="4D47D0B0" w:rsidR="00A97135" w:rsidRPr="002B40FA" w:rsidRDefault="00F56009" w:rsidP="00861415">
      <w:pPr>
        <w:pStyle w:val="a4"/>
        <w:numPr>
          <w:ilvl w:val="0"/>
          <w:numId w:val="39"/>
        </w:numPr>
        <w:ind w:firstLineChars="0"/>
        <w:rPr>
          <w:rFonts w:ascii="宋体" w:hAnsi="宋体"/>
        </w:rPr>
      </w:pPr>
      <w:r w:rsidRPr="002B40FA">
        <w:rPr>
          <w:rFonts w:ascii="宋体" w:hAnsi="宋体" w:hint="eastAsia"/>
        </w:rPr>
        <w:t>排行榜</w:t>
      </w:r>
    </w:p>
    <w:p w14:paraId="571DD9F6" w14:textId="2D34DA1F" w:rsidR="00F56009" w:rsidRPr="002B40FA" w:rsidRDefault="00D423AD" w:rsidP="00B41B79">
      <w:pPr>
        <w:rPr>
          <w:rFonts w:ascii="宋体" w:hAnsi="宋体"/>
        </w:rPr>
      </w:pPr>
      <w:r w:rsidRPr="002B40FA">
        <w:rPr>
          <w:rFonts w:ascii="宋体" w:hAnsi="宋体" w:hint="eastAsia"/>
        </w:rPr>
        <w:t>1.</w:t>
      </w:r>
      <w:r w:rsidR="00F56009" w:rsidRPr="002B40FA">
        <w:rPr>
          <w:rFonts w:ascii="宋体" w:hAnsi="宋体" w:hint="eastAsia"/>
        </w:rPr>
        <w:t>未有挑战数据时，排行榜显示</w:t>
      </w:r>
      <w:commentRangeStart w:id="3"/>
      <w:r w:rsidR="00F56009" w:rsidRPr="002B40FA">
        <w:rPr>
          <w:rFonts w:ascii="宋体" w:hAnsi="宋体" w:hint="eastAsia"/>
        </w:rPr>
        <w:t>“空排行榜状态”</w:t>
      </w:r>
      <w:commentRangeEnd w:id="3"/>
      <w:r w:rsidR="00F56009" w:rsidRPr="002B40FA">
        <w:rPr>
          <w:rStyle w:val="a5"/>
          <w:rFonts w:ascii="宋体" w:hAnsi="宋体"/>
        </w:rPr>
        <w:commentReference w:id="3"/>
      </w:r>
    </w:p>
    <w:p w14:paraId="1B308722" w14:textId="7CB46EBB" w:rsidR="00AF17F1" w:rsidRPr="002B40FA" w:rsidRDefault="00D423AD" w:rsidP="00B41B79">
      <w:pPr>
        <w:rPr>
          <w:rFonts w:ascii="宋体" w:hAnsi="宋体"/>
        </w:rPr>
      </w:pPr>
      <w:r w:rsidRPr="002B40FA">
        <w:rPr>
          <w:rFonts w:ascii="宋体" w:hAnsi="宋体" w:hint="eastAsia"/>
        </w:rPr>
        <w:lastRenderedPageBreak/>
        <w:t>2.</w:t>
      </w:r>
      <w:r w:rsidR="008925C6" w:rsidRPr="002B40FA">
        <w:rPr>
          <w:rFonts w:ascii="宋体" w:hAnsi="宋体" w:hint="eastAsia"/>
        </w:rPr>
        <w:t>排行榜通过点击标签进行切换</w:t>
      </w:r>
      <w:r w:rsidR="00E865A1" w:rsidRPr="002B40FA">
        <w:rPr>
          <w:rFonts w:ascii="宋体" w:hAnsi="宋体" w:hint="eastAsia"/>
        </w:rPr>
        <w:t>，排行榜标签按钮状态：选</w:t>
      </w:r>
      <w:r w:rsidR="00BB62BD" w:rsidRPr="002B40FA">
        <w:rPr>
          <w:rFonts w:ascii="宋体" w:hAnsi="宋体" w:hint="eastAsia"/>
        </w:rPr>
        <w:t>中，未选中</w:t>
      </w:r>
    </w:p>
    <w:p w14:paraId="32FC49D0" w14:textId="139C8F0E" w:rsidR="00F56009" w:rsidRPr="002B40FA" w:rsidRDefault="00685566" w:rsidP="00B41B79">
      <w:pPr>
        <w:rPr>
          <w:rFonts w:ascii="宋体" w:hAnsi="宋体"/>
        </w:rPr>
      </w:pPr>
      <w:r w:rsidRPr="002B40FA">
        <w:rPr>
          <w:rFonts w:ascii="宋体" w:hAnsi="宋体" w:hint="eastAsia"/>
        </w:rPr>
        <w:t>3.排行榜显</w:t>
      </w:r>
      <w:commentRangeStart w:id="4"/>
      <w:r w:rsidRPr="002B40FA">
        <w:rPr>
          <w:rFonts w:ascii="宋体" w:hAnsi="宋体" w:hint="eastAsia"/>
        </w:rPr>
        <w:t>示</w:t>
      </w:r>
      <w:r w:rsidR="00ED1FDF">
        <w:rPr>
          <w:rFonts w:ascii="宋体" w:hAnsi="宋体"/>
        </w:rPr>
        <w:t>8</w:t>
      </w:r>
      <w:r w:rsidRPr="002B40FA">
        <w:rPr>
          <w:rFonts w:ascii="宋体" w:hAnsi="宋体" w:hint="eastAsia"/>
        </w:rPr>
        <w:t>条数据</w:t>
      </w:r>
      <w:r w:rsidR="00FF773E" w:rsidRPr="002B40FA">
        <w:rPr>
          <w:rFonts w:ascii="宋体" w:hAnsi="宋体" w:hint="eastAsia"/>
        </w:rPr>
        <w:t>，不滚动</w:t>
      </w:r>
      <w:commentRangeEnd w:id="4"/>
      <w:r w:rsidR="00CE15D5" w:rsidRPr="002B40FA">
        <w:rPr>
          <w:rStyle w:val="a5"/>
          <w:rFonts w:ascii="宋体" w:hAnsi="宋体"/>
        </w:rPr>
        <w:commentReference w:id="4"/>
      </w:r>
    </w:p>
    <w:p w14:paraId="5998E7DA" w14:textId="16186913" w:rsidR="002E537D" w:rsidRPr="002B40FA" w:rsidRDefault="00646C13" w:rsidP="00B41B79">
      <w:pPr>
        <w:rPr>
          <w:rFonts w:ascii="宋体" w:hAnsi="宋体"/>
        </w:rPr>
      </w:pPr>
      <w:r w:rsidRPr="002B40FA">
        <w:rPr>
          <w:rFonts w:ascii="宋体" w:hAnsi="宋体" w:hint="eastAsia"/>
        </w:rPr>
        <w:t>4.每一条数据包含信息【用户名称】【进度值】【进度条】</w:t>
      </w:r>
    </w:p>
    <w:p w14:paraId="4183BC18" w14:textId="55B690AF" w:rsidR="00A33C7F" w:rsidRPr="002B40FA" w:rsidRDefault="00A33C7F" w:rsidP="00B41B79">
      <w:pPr>
        <w:rPr>
          <w:rFonts w:ascii="宋体" w:hAnsi="宋体"/>
        </w:rPr>
      </w:pPr>
      <w:r w:rsidRPr="002B40FA">
        <w:rPr>
          <w:rFonts w:ascii="宋体" w:hAnsi="宋体" w:hint="eastAsia"/>
        </w:rPr>
        <w:t>5.按照进度值</w:t>
      </w:r>
      <w:r w:rsidR="00E32CBF" w:rsidRPr="002B40FA">
        <w:rPr>
          <w:rFonts w:ascii="宋体" w:hAnsi="宋体" w:hint="eastAsia"/>
        </w:rPr>
        <w:t>由</w:t>
      </w:r>
      <w:r w:rsidRPr="002B40FA">
        <w:rPr>
          <w:rFonts w:ascii="宋体" w:hAnsi="宋体" w:hint="eastAsia"/>
        </w:rPr>
        <w:t>高到低依次排序</w:t>
      </w:r>
      <w:r w:rsidR="00E8728E">
        <w:rPr>
          <w:rFonts w:ascii="宋体" w:hAnsi="宋体" w:hint="eastAsia"/>
        </w:rPr>
        <w:t>，数值</w:t>
      </w:r>
      <w:r w:rsidR="008B5CBC">
        <w:rPr>
          <w:rFonts w:ascii="宋体" w:hAnsi="宋体" w:hint="eastAsia"/>
        </w:rPr>
        <w:t>相同</w:t>
      </w:r>
      <w:r w:rsidR="00E8728E">
        <w:rPr>
          <w:rFonts w:ascii="宋体" w:hAnsi="宋体" w:hint="eastAsia"/>
        </w:rPr>
        <w:t>，</w:t>
      </w:r>
      <w:r w:rsidR="00F948A9">
        <w:rPr>
          <w:rFonts w:ascii="宋体" w:hAnsi="宋体" w:hint="eastAsia"/>
        </w:rPr>
        <w:t>更早</w:t>
      </w:r>
      <w:r w:rsidR="00E8728E">
        <w:rPr>
          <w:rFonts w:ascii="宋体" w:hAnsi="宋体" w:hint="eastAsia"/>
        </w:rPr>
        <w:t>的排在前面</w:t>
      </w:r>
    </w:p>
    <w:p w14:paraId="335C4FB5" w14:textId="3BB54831" w:rsidR="00F36967" w:rsidRPr="002B40FA" w:rsidRDefault="00F36967" w:rsidP="00B41B79">
      <w:pPr>
        <w:rPr>
          <w:rFonts w:ascii="宋体" w:hAnsi="宋体"/>
        </w:rPr>
      </w:pPr>
      <w:r w:rsidRPr="002B40FA">
        <w:rPr>
          <w:rFonts w:ascii="宋体" w:hAnsi="宋体" w:hint="eastAsia"/>
        </w:rPr>
        <w:t>6</w:t>
      </w:r>
      <w:r w:rsidRPr="002B40FA">
        <w:rPr>
          <w:rFonts w:ascii="宋体" w:hAnsi="宋体"/>
        </w:rPr>
        <w:t>.</w:t>
      </w:r>
      <w:r w:rsidRPr="002B40FA">
        <w:rPr>
          <w:rFonts w:ascii="宋体" w:hAnsi="宋体" w:hint="eastAsia"/>
        </w:rPr>
        <w:t>排行榜只显示一个周期内的最高进度</w:t>
      </w:r>
    </w:p>
    <w:p w14:paraId="349F47CF" w14:textId="0292E013" w:rsidR="00767842" w:rsidRPr="002B40FA" w:rsidRDefault="00767842" w:rsidP="00B41B79">
      <w:pPr>
        <w:rPr>
          <w:rFonts w:ascii="宋体" w:hAnsi="宋体"/>
        </w:rPr>
      </w:pPr>
      <w:r w:rsidRPr="002B40FA">
        <w:rPr>
          <w:rFonts w:ascii="宋体" w:hAnsi="宋体" w:hint="eastAsia"/>
        </w:rPr>
        <w:t>7</w:t>
      </w:r>
      <w:r w:rsidRPr="002B40FA">
        <w:rPr>
          <w:rFonts w:ascii="宋体" w:hAnsi="宋体"/>
        </w:rPr>
        <w:t>.</w:t>
      </w:r>
      <w:r w:rsidRPr="002B40FA">
        <w:rPr>
          <w:rFonts w:ascii="宋体" w:hAnsi="宋体" w:hint="eastAsia"/>
        </w:rPr>
        <w:t>一个用户一个玩法有且只能有一条排行榜条目信息</w:t>
      </w:r>
    </w:p>
    <w:p w14:paraId="2197DFBF" w14:textId="19D4F432" w:rsidR="00A63A6C" w:rsidRPr="002B40FA" w:rsidRDefault="005D1B99" w:rsidP="00B41B79">
      <w:pPr>
        <w:rPr>
          <w:rFonts w:ascii="宋体" w:hAnsi="宋体"/>
        </w:rPr>
      </w:pPr>
      <w:r w:rsidRPr="002B40FA">
        <w:rPr>
          <w:rFonts w:ascii="宋体" w:hAnsi="宋体"/>
        </w:rPr>
        <w:t>8</w:t>
      </w:r>
      <w:r w:rsidR="00A63A6C" w:rsidRPr="002B40FA">
        <w:rPr>
          <w:rFonts w:ascii="宋体" w:hAnsi="宋体"/>
        </w:rPr>
        <w:t>.</w:t>
      </w:r>
      <w:r w:rsidR="00A63A6C" w:rsidRPr="002B40FA">
        <w:rPr>
          <w:rFonts w:ascii="宋体" w:hAnsi="宋体" w:hint="eastAsia"/>
        </w:rPr>
        <w:t>排行榜的</w:t>
      </w:r>
      <w:r w:rsidR="007A51C2" w:rsidRPr="002B40FA">
        <w:rPr>
          <w:rFonts w:ascii="宋体" w:hAnsi="宋体" w:hint="eastAsia"/>
        </w:rPr>
        <w:t>显示</w:t>
      </w:r>
      <w:r w:rsidR="00DA0260" w:rsidRPr="002B40FA">
        <w:rPr>
          <w:rFonts w:ascii="宋体" w:hAnsi="宋体" w:hint="eastAsia"/>
        </w:rPr>
        <w:t>选择</w:t>
      </w:r>
      <w:r w:rsidR="00457B92" w:rsidRPr="002B40FA">
        <w:rPr>
          <w:rFonts w:ascii="宋体" w:hAnsi="宋体" w:hint="eastAsia"/>
        </w:rPr>
        <w:t>：当前哪个玩法开启就</w:t>
      </w:r>
      <w:r w:rsidR="00A800F2" w:rsidRPr="002B40FA">
        <w:rPr>
          <w:rFonts w:ascii="宋体" w:hAnsi="宋体" w:hint="eastAsia"/>
        </w:rPr>
        <w:t>默认</w:t>
      </w:r>
      <w:r w:rsidR="00457B92" w:rsidRPr="002B40FA">
        <w:rPr>
          <w:rFonts w:ascii="宋体" w:hAnsi="宋体" w:hint="eastAsia"/>
        </w:rPr>
        <w:t>显示</w:t>
      </w:r>
      <w:r w:rsidR="00C778AD" w:rsidRPr="002B40FA">
        <w:rPr>
          <w:rFonts w:ascii="宋体" w:hAnsi="宋体" w:hint="eastAsia"/>
        </w:rPr>
        <w:t>哪个玩法的排行榜</w:t>
      </w:r>
    </w:p>
    <w:p w14:paraId="3CBF12A2" w14:textId="7828CB9F" w:rsidR="00DA0260" w:rsidRDefault="005D1B99" w:rsidP="00B41B79">
      <w:pPr>
        <w:rPr>
          <w:rFonts w:ascii="宋体" w:hAnsi="宋体"/>
        </w:rPr>
      </w:pPr>
      <w:r w:rsidRPr="002B40FA">
        <w:rPr>
          <w:rFonts w:ascii="宋体" w:hAnsi="宋体"/>
        </w:rPr>
        <w:t>9</w:t>
      </w:r>
      <w:r w:rsidR="00DA0260" w:rsidRPr="002B40FA">
        <w:rPr>
          <w:rFonts w:ascii="宋体" w:hAnsi="宋体"/>
        </w:rPr>
        <w:t>.</w:t>
      </w:r>
      <w:r w:rsidR="00DA0260" w:rsidRPr="002B40FA">
        <w:rPr>
          <w:rFonts w:ascii="宋体" w:hAnsi="宋体" w:hint="eastAsia"/>
        </w:rPr>
        <w:t>排行榜的更新</w:t>
      </w:r>
      <w:r w:rsidR="007A5583" w:rsidRPr="002B40FA">
        <w:rPr>
          <w:rFonts w:ascii="宋体" w:hAnsi="宋体" w:hint="eastAsia"/>
        </w:rPr>
        <w:t>：当前玩法再次开启时，</w:t>
      </w:r>
      <w:r w:rsidR="007E3147" w:rsidRPr="002B40FA">
        <w:rPr>
          <w:rFonts w:ascii="宋体" w:hAnsi="宋体" w:hint="eastAsia"/>
        </w:rPr>
        <w:t>删除</w:t>
      </w:r>
      <w:r w:rsidR="00723205" w:rsidRPr="002B40FA">
        <w:rPr>
          <w:rFonts w:ascii="宋体" w:hAnsi="宋体" w:hint="eastAsia"/>
        </w:rPr>
        <w:t>上一</w:t>
      </w:r>
      <w:r w:rsidR="00BF738B" w:rsidRPr="002B40FA">
        <w:rPr>
          <w:rFonts w:ascii="宋体" w:hAnsi="宋体" w:hint="eastAsia"/>
        </w:rPr>
        <w:t>次</w:t>
      </w:r>
      <w:r w:rsidR="007A5583" w:rsidRPr="002B40FA">
        <w:rPr>
          <w:rFonts w:ascii="宋体" w:hAnsi="宋体" w:hint="eastAsia"/>
        </w:rPr>
        <w:t>排行榜数据</w:t>
      </w:r>
    </w:p>
    <w:p w14:paraId="5018942A" w14:textId="76420C00" w:rsidR="00ED1FDF" w:rsidRPr="002B40FA" w:rsidRDefault="00ED1FDF" w:rsidP="00B41B79">
      <w:pPr>
        <w:rPr>
          <w:rFonts w:ascii="宋体" w:hAnsi="宋体"/>
        </w:rPr>
      </w:pPr>
      <w:r>
        <w:rPr>
          <w:rFonts w:ascii="宋体" w:hAnsi="宋体"/>
        </w:rPr>
        <w:t>10.</w:t>
      </w:r>
      <w:r>
        <w:rPr>
          <w:rFonts w:ascii="宋体" w:hAnsi="宋体" w:hint="eastAsia"/>
        </w:rPr>
        <w:t>我的进度没有数据时：显示文字“暂无</w:t>
      </w:r>
      <w:r w:rsidR="004B03D3">
        <w:rPr>
          <w:rFonts w:ascii="宋体" w:hAnsi="宋体" w:hint="eastAsia"/>
        </w:rPr>
        <w:t>数据</w:t>
      </w:r>
      <w:r>
        <w:rPr>
          <w:rFonts w:ascii="宋体" w:hAnsi="宋体" w:hint="eastAsia"/>
        </w:rPr>
        <w:t>”</w:t>
      </w:r>
      <w:r w:rsidR="004B03D3" w:rsidRPr="004B03D3">
        <w:rPr>
          <w:rFonts w:ascii="宋体" w:hAnsi="宋体"/>
        </w:rPr>
        <w:t>tid#Guild_MyRankNull</w:t>
      </w:r>
    </w:p>
    <w:p w14:paraId="26F5D552" w14:textId="40056F33" w:rsidR="00A33C7F" w:rsidRPr="002B40FA" w:rsidRDefault="00A33C7F" w:rsidP="00B41B79">
      <w:pPr>
        <w:rPr>
          <w:rFonts w:ascii="宋体" w:hAnsi="宋体"/>
        </w:rPr>
      </w:pPr>
    </w:p>
    <w:p w14:paraId="2B87CB26" w14:textId="1A54BF8A" w:rsidR="00A33C7F" w:rsidRPr="002B40FA" w:rsidRDefault="00A33C7F" w:rsidP="00861415">
      <w:pPr>
        <w:pStyle w:val="a4"/>
        <w:numPr>
          <w:ilvl w:val="0"/>
          <w:numId w:val="39"/>
        </w:numPr>
        <w:ind w:firstLineChars="0"/>
        <w:rPr>
          <w:rFonts w:ascii="宋体" w:hAnsi="宋体"/>
        </w:rPr>
      </w:pPr>
      <w:r w:rsidRPr="002B40FA">
        <w:rPr>
          <w:rFonts w:ascii="宋体" w:hAnsi="宋体" w:hint="eastAsia"/>
        </w:rPr>
        <w:t>进度值与进度条</w:t>
      </w:r>
    </w:p>
    <w:p w14:paraId="4044E0DB" w14:textId="089E062A" w:rsidR="00A33C7F" w:rsidRPr="002B40FA" w:rsidRDefault="002A33AD" w:rsidP="00B41B79">
      <w:pPr>
        <w:rPr>
          <w:rFonts w:ascii="宋体" w:hAnsi="宋体"/>
        </w:rPr>
      </w:pPr>
      <w:r w:rsidRPr="002B40FA">
        <w:rPr>
          <w:rFonts w:ascii="宋体" w:hAnsi="宋体" w:hint="eastAsia"/>
        </w:rPr>
        <w:t>1.</w:t>
      </w:r>
      <w:r w:rsidR="009220BA" w:rsidRPr="002B40FA">
        <w:rPr>
          <w:rFonts w:ascii="宋体" w:hAnsi="宋体" w:hint="eastAsia"/>
        </w:rPr>
        <w:t>排名第一位为满进度</w:t>
      </w:r>
      <w:r w:rsidR="004649B2" w:rsidRPr="002B40FA">
        <w:rPr>
          <w:rFonts w:ascii="宋体" w:hAnsi="宋体" w:hint="eastAsia"/>
        </w:rPr>
        <w:t>条</w:t>
      </w:r>
      <w:r w:rsidR="009220BA" w:rsidRPr="002B40FA">
        <w:rPr>
          <w:rFonts w:ascii="宋体" w:hAnsi="宋体" w:hint="eastAsia"/>
        </w:rPr>
        <w:t>值</w:t>
      </w:r>
    </w:p>
    <w:p w14:paraId="1FBFC165" w14:textId="70371B79" w:rsidR="009220BA" w:rsidRPr="002B40FA" w:rsidRDefault="009220BA" w:rsidP="00B41B79">
      <w:pPr>
        <w:rPr>
          <w:rFonts w:ascii="宋体" w:hAnsi="宋体"/>
        </w:rPr>
      </w:pPr>
      <w:r w:rsidRPr="002B40FA">
        <w:rPr>
          <w:rFonts w:ascii="宋体" w:hAnsi="宋体" w:hint="eastAsia"/>
        </w:rPr>
        <w:t>2.之后名次的进度条长度 =</w:t>
      </w:r>
      <w:r w:rsidRPr="002B40FA">
        <w:rPr>
          <w:rFonts w:ascii="宋体" w:hAnsi="宋体"/>
        </w:rPr>
        <w:t xml:space="preserve"> </w:t>
      </w:r>
      <w:r w:rsidRPr="002B40FA">
        <w:rPr>
          <w:rFonts w:ascii="宋体" w:hAnsi="宋体" w:hint="eastAsia"/>
        </w:rPr>
        <w:t xml:space="preserve">上一个进度条长度 </w:t>
      </w:r>
      <w:r w:rsidRPr="002B40FA">
        <w:rPr>
          <w:rFonts w:ascii="宋体" w:hAnsi="宋体"/>
        </w:rPr>
        <w:t xml:space="preserve">* </w:t>
      </w:r>
      <w:r w:rsidRPr="002B40FA">
        <w:rPr>
          <w:rFonts w:ascii="宋体" w:hAnsi="宋体" w:hint="eastAsia"/>
        </w:rPr>
        <w:t>当前进度值/上一个进度值</w:t>
      </w:r>
    </w:p>
    <w:p w14:paraId="0D25F13D" w14:textId="5424A7AA" w:rsidR="00582162" w:rsidRPr="002B40FA" w:rsidRDefault="00582162" w:rsidP="00B41B79">
      <w:pPr>
        <w:rPr>
          <w:rFonts w:ascii="宋体" w:hAnsi="宋体"/>
        </w:rPr>
      </w:pPr>
      <w:r w:rsidRPr="002B40FA">
        <w:rPr>
          <w:rFonts w:ascii="宋体" w:hAnsi="宋体" w:hint="eastAsia"/>
        </w:rPr>
        <w:t>3</w:t>
      </w:r>
      <w:r w:rsidRPr="002B40FA">
        <w:rPr>
          <w:rFonts w:ascii="宋体" w:hAnsi="宋体"/>
        </w:rPr>
        <w:t>.</w:t>
      </w:r>
      <w:r w:rsidRPr="002B40FA">
        <w:rPr>
          <w:rFonts w:ascii="宋体" w:hAnsi="宋体" w:hint="eastAsia"/>
        </w:rPr>
        <w:t>表现：打开界面进度</w:t>
      </w:r>
      <w:r w:rsidR="00EB7BDE" w:rsidRPr="002B40FA">
        <w:rPr>
          <w:rFonts w:ascii="宋体" w:hAnsi="宋体" w:hint="eastAsia"/>
        </w:rPr>
        <w:t>后进度条需要有一个变化的效果</w:t>
      </w:r>
    </w:p>
    <w:p w14:paraId="1D411634" w14:textId="77777777" w:rsidR="00AD3D60" w:rsidRPr="002B40FA" w:rsidRDefault="00AD3D60" w:rsidP="00B41B79">
      <w:pPr>
        <w:rPr>
          <w:rFonts w:ascii="宋体" w:hAnsi="宋体"/>
        </w:rPr>
      </w:pPr>
    </w:p>
    <w:p w14:paraId="7232773F" w14:textId="3ECE3E45" w:rsidR="00505293" w:rsidRPr="002B40FA" w:rsidRDefault="00505293" w:rsidP="00B41B79">
      <w:pPr>
        <w:pStyle w:val="a4"/>
        <w:numPr>
          <w:ilvl w:val="0"/>
          <w:numId w:val="39"/>
        </w:numPr>
        <w:ind w:firstLineChars="0"/>
        <w:rPr>
          <w:rFonts w:ascii="宋体" w:hAnsi="宋体"/>
        </w:rPr>
      </w:pPr>
      <w:r w:rsidRPr="002B40FA">
        <w:rPr>
          <w:rFonts w:ascii="宋体" w:hAnsi="宋体" w:hint="eastAsia"/>
        </w:rPr>
        <w:t>玩法的切换</w:t>
      </w:r>
    </w:p>
    <w:p w14:paraId="245F8C83" w14:textId="18B52F8B" w:rsidR="00505293" w:rsidRPr="002B40FA" w:rsidRDefault="00942256" w:rsidP="00B41B79">
      <w:pPr>
        <w:rPr>
          <w:rFonts w:ascii="宋体" w:hAnsi="宋体"/>
        </w:rPr>
      </w:pPr>
      <w:r w:rsidRPr="002B40FA">
        <w:rPr>
          <w:rFonts w:ascii="宋体" w:hAnsi="宋体"/>
        </w:rPr>
        <w:t>1</w:t>
      </w:r>
      <w:r w:rsidR="00505293" w:rsidRPr="002B40FA">
        <w:rPr>
          <w:rFonts w:ascii="宋体" w:hAnsi="宋体" w:hint="eastAsia"/>
        </w:rPr>
        <w:t>.</w:t>
      </w:r>
      <w:r w:rsidR="00C666AF" w:rsidRPr="002B40FA">
        <w:rPr>
          <w:rFonts w:ascii="宋体" w:hAnsi="宋体" w:hint="eastAsia"/>
        </w:rPr>
        <w:t>哪个</w:t>
      </w:r>
      <w:r w:rsidR="00604DD0" w:rsidRPr="002B40FA">
        <w:rPr>
          <w:rFonts w:ascii="宋体" w:hAnsi="宋体" w:hint="eastAsia"/>
        </w:rPr>
        <w:t>玩法</w:t>
      </w:r>
      <w:r w:rsidR="00C666AF" w:rsidRPr="002B40FA">
        <w:rPr>
          <w:rFonts w:ascii="宋体" w:hAnsi="宋体" w:hint="eastAsia"/>
        </w:rPr>
        <w:t>开启了就显示哪个玩法的大图</w:t>
      </w:r>
    </w:p>
    <w:p w14:paraId="344570F9" w14:textId="5F1A5AB3" w:rsidR="00F2743F" w:rsidRPr="002B40FA" w:rsidRDefault="00102767" w:rsidP="00B41B79">
      <w:pPr>
        <w:rPr>
          <w:rFonts w:ascii="宋体" w:hAnsi="宋体"/>
        </w:rPr>
      </w:pPr>
      <w:r>
        <w:rPr>
          <w:rFonts w:ascii="宋体" w:hAnsi="宋体"/>
        </w:rPr>
        <w:t>2</w:t>
      </w:r>
      <w:r w:rsidR="00F2743F" w:rsidRPr="002B40FA">
        <w:rPr>
          <w:rFonts w:ascii="宋体" w:hAnsi="宋体"/>
        </w:rPr>
        <w:t>.</w:t>
      </w:r>
      <w:r w:rsidR="00F2743F" w:rsidRPr="002B40FA">
        <w:rPr>
          <w:rFonts w:ascii="宋体" w:hAnsi="宋体" w:hint="eastAsia"/>
        </w:rPr>
        <w:t>玩法变更时间：每隔7</w:t>
      </w:r>
      <w:r w:rsidR="00DA73DC">
        <w:rPr>
          <w:rFonts w:ascii="宋体" w:hAnsi="宋体"/>
        </w:rPr>
        <w:t>2</w:t>
      </w:r>
      <w:r w:rsidR="00DA73DC">
        <w:rPr>
          <w:rFonts w:ascii="宋体" w:hAnsi="宋体" w:hint="eastAsia"/>
        </w:rPr>
        <w:t>h</w:t>
      </w:r>
      <w:r w:rsidR="00F2743F" w:rsidRPr="002B40FA">
        <w:rPr>
          <w:rFonts w:ascii="宋体" w:hAnsi="宋体" w:hint="eastAsia"/>
        </w:rPr>
        <w:t>切换一次玩法</w:t>
      </w:r>
      <w:r w:rsidR="00772D6C" w:rsidRPr="002B40FA">
        <w:rPr>
          <w:rFonts w:ascii="宋体" w:hAnsi="宋体" w:hint="eastAsia"/>
        </w:rPr>
        <w:t>（从玩法开启之时开始计时）</w:t>
      </w:r>
      <w:r w:rsidR="0090527C">
        <w:rPr>
          <w:rFonts w:ascii="宋体" w:hAnsi="宋体" w:hint="eastAsia"/>
        </w:rPr>
        <w:t>读取Data_Setting表</w:t>
      </w:r>
      <w:r w:rsidR="0090527C" w:rsidRPr="0090527C">
        <w:rPr>
          <w:rFonts w:ascii="宋体" w:hAnsi="宋体"/>
        </w:rPr>
        <w:t>GuildGameStanding</w:t>
      </w:r>
    </w:p>
    <w:p w14:paraId="24066FC9" w14:textId="52F07BB6" w:rsidR="004910FD" w:rsidRPr="002B40FA" w:rsidRDefault="00102767" w:rsidP="00B41B79">
      <w:pPr>
        <w:rPr>
          <w:rFonts w:ascii="宋体" w:hAnsi="宋体"/>
        </w:rPr>
      </w:pPr>
      <w:r>
        <w:rPr>
          <w:rFonts w:ascii="宋体" w:hAnsi="宋体"/>
        </w:rPr>
        <w:t>3</w:t>
      </w:r>
      <w:r w:rsidR="0035781B" w:rsidRPr="002B40FA">
        <w:rPr>
          <w:rFonts w:ascii="宋体" w:hAnsi="宋体" w:hint="eastAsia"/>
        </w:rPr>
        <w:t>.</w:t>
      </w:r>
      <w:r w:rsidR="004910FD" w:rsidRPr="002B40FA">
        <w:rPr>
          <w:rFonts w:ascii="宋体" w:hAnsi="宋体" w:hint="eastAsia"/>
        </w:rPr>
        <w:t>点击玩法大图右上角的切换按钮可手动切换玩法</w:t>
      </w:r>
      <w:r w:rsidR="001875F3" w:rsidRPr="002B40FA">
        <w:rPr>
          <w:rFonts w:ascii="宋体" w:hAnsi="宋体" w:hint="eastAsia"/>
        </w:rPr>
        <w:t>，切换后另一个玩法的界面展示如下图</w:t>
      </w:r>
    </w:p>
    <w:p w14:paraId="394782A6" w14:textId="21C22141" w:rsidR="001875F3" w:rsidRPr="002B40FA" w:rsidRDefault="00BC24B5" w:rsidP="00AE48A6">
      <w:pPr>
        <w:jc w:val="center"/>
        <w:rPr>
          <w:rFonts w:ascii="宋体" w:hAnsi="宋体"/>
        </w:rPr>
      </w:pPr>
      <w:r>
        <w:object w:dxaOrig="16500" w:dyaOrig="8520" w14:anchorId="08AB925E">
          <v:shape id="_x0000_i1041" type="#_x0000_t75" style="width:434.8pt;height:224.9pt" o:ole="">
            <v:imagedata r:id="rId48" o:title=""/>
          </v:shape>
          <o:OLEObject Type="Embed" ProgID="Visio.Drawing.15" ShapeID="_x0000_i1041" DrawAspect="Content" ObjectID="_1704628828" r:id="rId49"/>
        </w:object>
      </w:r>
    </w:p>
    <w:p w14:paraId="1FA56DB6" w14:textId="0DAFDFDF" w:rsidR="00AE48A6" w:rsidRDefault="00AE48A6" w:rsidP="00AE48A6">
      <w:pPr>
        <w:jc w:val="center"/>
        <w:rPr>
          <w:rFonts w:ascii="宋体" w:hAnsi="宋体"/>
        </w:rPr>
      </w:pPr>
      <w:r w:rsidRPr="002B40FA">
        <w:rPr>
          <w:rFonts w:ascii="宋体" w:hAnsi="宋体" w:hint="eastAsia"/>
        </w:rPr>
        <w:t>【切换</w:t>
      </w:r>
      <w:r w:rsidR="009523F1" w:rsidRPr="002B40FA">
        <w:rPr>
          <w:rFonts w:ascii="宋体" w:hAnsi="宋体" w:hint="eastAsia"/>
        </w:rPr>
        <w:t>未开启</w:t>
      </w:r>
      <w:r w:rsidRPr="002B40FA">
        <w:rPr>
          <w:rFonts w:ascii="宋体" w:hAnsi="宋体" w:hint="eastAsia"/>
        </w:rPr>
        <w:t>玩法展示图】</w:t>
      </w:r>
    </w:p>
    <w:p w14:paraId="2F2C2FCD" w14:textId="57C9F148" w:rsidR="00843885" w:rsidRPr="00DC2FAB" w:rsidRDefault="00843885" w:rsidP="00DC2FAB">
      <w:pPr>
        <w:pStyle w:val="a4"/>
        <w:numPr>
          <w:ilvl w:val="0"/>
          <w:numId w:val="39"/>
        </w:numPr>
        <w:ind w:firstLineChars="0"/>
        <w:rPr>
          <w:rFonts w:ascii="宋体" w:hAnsi="宋体"/>
        </w:rPr>
      </w:pPr>
      <w:r w:rsidRPr="00DC2FAB">
        <w:rPr>
          <w:rFonts w:ascii="宋体" w:hAnsi="宋体" w:hint="eastAsia"/>
        </w:rPr>
        <w:t>距离开启：</w:t>
      </w:r>
      <w:r w:rsidRPr="00DC2FAB">
        <w:rPr>
          <w:rFonts w:ascii="宋体" w:hAnsi="宋体"/>
        </w:rPr>
        <w:t>tid#Guild_FromToStart</w:t>
      </w:r>
    </w:p>
    <w:p w14:paraId="60919911" w14:textId="4CA9FC4A" w:rsidR="00706E4A" w:rsidRPr="002B40FA" w:rsidRDefault="00706E4A" w:rsidP="00706E4A">
      <w:pPr>
        <w:rPr>
          <w:rFonts w:ascii="宋体" w:hAnsi="宋体"/>
        </w:rPr>
      </w:pPr>
    </w:p>
    <w:p w14:paraId="6049D588" w14:textId="2FA982DC" w:rsidR="00AE3C6A" w:rsidRPr="002B40FA" w:rsidRDefault="00AE3C6A" w:rsidP="00706E4A">
      <w:pPr>
        <w:pStyle w:val="a4"/>
        <w:numPr>
          <w:ilvl w:val="0"/>
          <w:numId w:val="39"/>
        </w:numPr>
        <w:ind w:firstLineChars="0"/>
        <w:rPr>
          <w:rFonts w:ascii="宋体" w:hAnsi="宋体"/>
        </w:rPr>
      </w:pPr>
      <w:r w:rsidRPr="002B40FA">
        <w:rPr>
          <w:rFonts w:ascii="宋体" w:hAnsi="宋体" w:hint="eastAsia"/>
        </w:rPr>
        <w:t>挑战次数</w:t>
      </w:r>
    </w:p>
    <w:p w14:paraId="150DF37D" w14:textId="48ABD773" w:rsidR="00AE3C6A" w:rsidRPr="002B40FA" w:rsidRDefault="007416BF" w:rsidP="00AE3C6A">
      <w:pPr>
        <w:rPr>
          <w:rFonts w:ascii="宋体" w:hAnsi="宋体"/>
        </w:rPr>
      </w:pPr>
      <w:r w:rsidRPr="002B40FA">
        <w:rPr>
          <w:rFonts w:ascii="宋体" w:hAnsi="宋体" w:hint="eastAsia"/>
        </w:rPr>
        <w:t>1.不论哪一种普通挑战玩法，每天最多可挑战次数为｛2｝次</w:t>
      </w:r>
      <w:r w:rsidR="00ED3D1D">
        <w:rPr>
          <w:rFonts w:ascii="宋体" w:hAnsi="宋体" w:hint="eastAsia"/>
        </w:rPr>
        <w:t>，读取Data_Setting表</w:t>
      </w:r>
      <w:r w:rsidR="00ED3D1D" w:rsidRPr="00ED3D1D">
        <w:rPr>
          <w:rFonts w:ascii="宋体" w:hAnsi="宋体"/>
        </w:rPr>
        <w:t>GuildGameTimes</w:t>
      </w:r>
    </w:p>
    <w:p w14:paraId="2119B8A7" w14:textId="6133777D" w:rsidR="007416BF" w:rsidRPr="002B40FA" w:rsidRDefault="007416BF" w:rsidP="00AE3C6A">
      <w:pPr>
        <w:rPr>
          <w:rFonts w:ascii="宋体" w:hAnsi="宋体"/>
        </w:rPr>
      </w:pPr>
      <w:r w:rsidRPr="002B40FA">
        <w:rPr>
          <w:rFonts w:ascii="宋体" w:hAnsi="宋体" w:hint="eastAsia"/>
        </w:rPr>
        <w:t>2.V</w:t>
      </w:r>
      <w:r w:rsidRPr="002B40FA">
        <w:rPr>
          <w:rFonts w:ascii="宋体" w:hAnsi="宋体"/>
        </w:rPr>
        <w:t>IP</w:t>
      </w:r>
      <w:r w:rsidRPr="002B40FA">
        <w:rPr>
          <w:rFonts w:ascii="宋体" w:hAnsi="宋体" w:hint="eastAsia"/>
        </w:rPr>
        <w:t>等级效果可增加挑战次数</w:t>
      </w:r>
    </w:p>
    <w:p w14:paraId="06617652" w14:textId="5EE801D6" w:rsidR="00AE3C6A" w:rsidRPr="002B40FA" w:rsidRDefault="009A389E" w:rsidP="00AE3C6A">
      <w:pPr>
        <w:rPr>
          <w:rFonts w:ascii="宋体" w:hAnsi="宋体"/>
        </w:rPr>
      </w:pPr>
      <w:r w:rsidRPr="002B40FA">
        <w:rPr>
          <w:rFonts w:ascii="宋体" w:hAnsi="宋体" w:hint="eastAsia"/>
        </w:rPr>
        <w:t>3.挑战次数的展示为：剩余次数（3</w:t>
      </w:r>
      <w:r w:rsidRPr="002B40FA">
        <w:rPr>
          <w:rFonts w:ascii="宋体" w:hAnsi="宋体"/>
        </w:rPr>
        <w:t>/3</w:t>
      </w:r>
      <w:r w:rsidRPr="002B40FA">
        <w:rPr>
          <w:rFonts w:ascii="宋体" w:hAnsi="宋体" w:hint="eastAsia"/>
        </w:rPr>
        <w:t>）</w:t>
      </w:r>
      <w:r w:rsidR="00340B99" w:rsidRPr="002B40FA">
        <w:rPr>
          <w:rFonts w:ascii="宋体" w:hAnsi="宋体" w:hint="eastAsia"/>
        </w:rPr>
        <w:t>可使用次数</w:t>
      </w:r>
      <w:r w:rsidR="00C464F4" w:rsidRPr="002B40FA">
        <w:rPr>
          <w:rFonts w:ascii="宋体" w:hAnsi="宋体" w:hint="eastAsia"/>
        </w:rPr>
        <w:t>/</w:t>
      </w:r>
      <w:r w:rsidR="00CA0042" w:rsidRPr="002B40FA">
        <w:rPr>
          <w:rFonts w:ascii="宋体" w:hAnsi="宋体" w:hint="eastAsia"/>
        </w:rPr>
        <w:t>次数上限</w:t>
      </w:r>
    </w:p>
    <w:p w14:paraId="059B44B0" w14:textId="685E81F4" w:rsidR="000E4AB9" w:rsidRPr="002B40FA" w:rsidRDefault="000E4AB9" w:rsidP="00AE3C6A">
      <w:pPr>
        <w:rPr>
          <w:rFonts w:ascii="宋体" w:hAnsi="宋体"/>
        </w:rPr>
      </w:pPr>
      <w:r w:rsidRPr="002B40FA">
        <w:rPr>
          <w:rFonts w:ascii="宋体" w:hAnsi="宋体" w:hint="eastAsia"/>
        </w:rPr>
        <w:t>4.次数耗尽后</w:t>
      </w:r>
      <w:r w:rsidR="00E313E2" w:rsidRPr="002B40FA">
        <w:rPr>
          <w:rFonts w:ascii="宋体" w:hAnsi="宋体" w:hint="eastAsia"/>
        </w:rPr>
        <w:t>按钮文字变为</w:t>
      </w:r>
      <w:r w:rsidR="00D02A3B" w:rsidRPr="002B40FA">
        <w:rPr>
          <w:rFonts w:ascii="宋体" w:hAnsi="宋体" w:hint="eastAsia"/>
        </w:rPr>
        <w:t>“本日挑战次数已用尽”</w:t>
      </w:r>
      <w:r w:rsidR="00D922DD" w:rsidRPr="002B40FA">
        <w:rPr>
          <w:rFonts w:ascii="宋体" w:hAnsi="宋体" w:hint="eastAsia"/>
        </w:rPr>
        <w:t>读取language表</w:t>
      </w:r>
      <w:r w:rsidR="002D37AD" w:rsidRPr="002D37AD">
        <w:rPr>
          <w:rFonts w:ascii="宋体" w:hAnsi="宋体"/>
        </w:rPr>
        <w:t>tid#Guild_ChallengeTimesNull</w:t>
      </w:r>
      <w:r w:rsidR="00773F73">
        <w:rPr>
          <w:rFonts w:ascii="宋体" w:hAnsi="宋体"/>
        </w:rPr>
        <w:t>2</w:t>
      </w:r>
    </w:p>
    <w:p w14:paraId="0BCFE4BE" w14:textId="77777777" w:rsidR="00AE3C6A" w:rsidRPr="002B40FA" w:rsidRDefault="00AE3C6A" w:rsidP="00AE3C6A">
      <w:pPr>
        <w:rPr>
          <w:rFonts w:ascii="宋体" w:hAnsi="宋体"/>
        </w:rPr>
      </w:pPr>
    </w:p>
    <w:p w14:paraId="304077ED" w14:textId="76BA332A" w:rsidR="00706E4A" w:rsidRPr="002B40FA" w:rsidRDefault="00706E4A" w:rsidP="00706E4A">
      <w:pPr>
        <w:pStyle w:val="a4"/>
        <w:numPr>
          <w:ilvl w:val="0"/>
          <w:numId w:val="39"/>
        </w:numPr>
        <w:ind w:firstLineChars="0"/>
        <w:rPr>
          <w:rFonts w:ascii="宋体" w:hAnsi="宋体"/>
        </w:rPr>
      </w:pPr>
      <w:r w:rsidRPr="002B40FA">
        <w:rPr>
          <w:rFonts w:ascii="宋体" w:hAnsi="宋体" w:hint="eastAsia"/>
        </w:rPr>
        <w:lastRenderedPageBreak/>
        <w:t>挑战与扫荡</w:t>
      </w:r>
    </w:p>
    <w:p w14:paraId="5063E126" w14:textId="183A8C76" w:rsidR="002E537D" w:rsidRPr="002B40FA" w:rsidRDefault="00E07BDC" w:rsidP="00B41B79">
      <w:pPr>
        <w:rPr>
          <w:rFonts w:ascii="宋体" w:hAnsi="宋体"/>
        </w:rPr>
      </w:pPr>
      <w:r w:rsidRPr="002B40FA">
        <w:rPr>
          <w:rFonts w:ascii="宋体" w:hAnsi="宋体" w:hint="eastAsia"/>
        </w:rPr>
        <w:t>1.</w:t>
      </w:r>
      <w:r w:rsidR="00664715" w:rsidRPr="002B40FA">
        <w:rPr>
          <w:rFonts w:ascii="宋体" w:hAnsi="宋体" w:hint="eastAsia"/>
        </w:rPr>
        <w:t>首次挑战前没有任何</w:t>
      </w:r>
      <w:r w:rsidR="005D00FA" w:rsidRPr="002B40FA">
        <w:rPr>
          <w:rFonts w:ascii="宋体" w:hAnsi="宋体" w:hint="eastAsia"/>
        </w:rPr>
        <w:t>战斗数据，只有挑战按钮</w:t>
      </w:r>
    </w:p>
    <w:p w14:paraId="192B36ED" w14:textId="18F1A4E3" w:rsidR="00BC566F" w:rsidRPr="002B40FA" w:rsidRDefault="00BC566F" w:rsidP="00B41B79">
      <w:pPr>
        <w:rPr>
          <w:rFonts w:ascii="宋体" w:hAnsi="宋体"/>
        </w:rPr>
      </w:pPr>
      <w:r w:rsidRPr="002B40FA">
        <w:rPr>
          <w:rFonts w:ascii="宋体" w:hAnsi="宋体" w:hint="eastAsia"/>
        </w:rPr>
        <w:t>2.</w:t>
      </w:r>
      <w:r w:rsidR="007408BD" w:rsidRPr="002B40FA">
        <w:rPr>
          <w:rFonts w:ascii="宋体" w:hAnsi="宋体" w:hint="eastAsia"/>
        </w:rPr>
        <w:t>存在战斗数据后，可进行扫荡操作</w:t>
      </w:r>
      <w:r w:rsidR="00CE70E4" w:rsidRPr="002B40FA">
        <w:rPr>
          <w:rFonts w:ascii="宋体" w:hAnsi="宋体" w:hint="eastAsia"/>
        </w:rPr>
        <w:t>，同时显示扫荡按钮</w:t>
      </w:r>
    </w:p>
    <w:p w14:paraId="0D4113A0" w14:textId="1DD08FFF" w:rsidR="007408BD" w:rsidRPr="002B40FA" w:rsidRDefault="007408BD" w:rsidP="00B41B79">
      <w:pPr>
        <w:rPr>
          <w:rFonts w:ascii="宋体" w:hAnsi="宋体"/>
        </w:rPr>
      </w:pPr>
      <w:r w:rsidRPr="002B40FA">
        <w:rPr>
          <w:rFonts w:ascii="宋体" w:hAnsi="宋体" w:hint="eastAsia"/>
        </w:rPr>
        <w:t>3.扫荡同样消耗次数</w:t>
      </w:r>
    </w:p>
    <w:p w14:paraId="6530E727" w14:textId="0D1A5010" w:rsidR="007408BD" w:rsidRPr="002B40FA" w:rsidRDefault="007408BD" w:rsidP="00B41B79">
      <w:pPr>
        <w:rPr>
          <w:rFonts w:ascii="宋体" w:hAnsi="宋体"/>
        </w:rPr>
      </w:pPr>
      <w:r w:rsidRPr="002B40FA">
        <w:rPr>
          <w:rFonts w:ascii="宋体" w:hAnsi="宋体" w:hint="eastAsia"/>
        </w:rPr>
        <w:t>4.扫荡只以</w:t>
      </w:r>
      <w:r w:rsidR="009346F2" w:rsidRPr="002B40FA">
        <w:rPr>
          <w:rFonts w:ascii="宋体" w:hAnsi="宋体" w:hint="eastAsia"/>
        </w:rPr>
        <w:t>&lt;</w:t>
      </w:r>
      <w:r w:rsidRPr="002B40FA">
        <w:rPr>
          <w:rFonts w:ascii="宋体" w:hAnsi="宋体" w:hint="eastAsia"/>
        </w:rPr>
        <w:t>上一次挑战</w:t>
      </w:r>
      <w:r w:rsidR="009346F2" w:rsidRPr="002B40FA">
        <w:rPr>
          <w:rFonts w:ascii="宋体" w:hAnsi="宋体" w:hint="eastAsia"/>
        </w:rPr>
        <w:t>&gt;</w:t>
      </w:r>
      <w:r w:rsidR="00F027B6" w:rsidRPr="002B40FA">
        <w:rPr>
          <w:rFonts w:ascii="宋体" w:hAnsi="宋体" w:hint="eastAsia"/>
        </w:rPr>
        <w:t>的进</w:t>
      </w:r>
      <w:r w:rsidRPr="002B40FA">
        <w:rPr>
          <w:rFonts w:ascii="宋体" w:hAnsi="宋体" w:hint="eastAsia"/>
        </w:rPr>
        <w:t>度进行结算</w:t>
      </w:r>
      <w:r w:rsidR="00827F57" w:rsidRPr="002B40FA">
        <w:rPr>
          <w:rFonts w:ascii="宋体" w:hAnsi="宋体" w:hint="eastAsia"/>
        </w:rPr>
        <w:t>，注意是挑战进度，不是奖励一致</w:t>
      </w:r>
    </w:p>
    <w:p w14:paraId="6D75F2BF" w14:textId="1CF859B4" w:rsidR="003F43D6" w:rsidRPr="002B40FA" w:rsidRDefault="0065782B" w:rsidP="00B41B79">
      <w:pPr>
        <w:rPr>
          <w:rFonts w:ascii="宋体" w:hAnsi="宋体"/>
        </w:rPr>
      </w:pPr>
      <w:r w:rsidRPr="002B40FA">
        <w:rPr>
          <w:rFonts w:ascii="宋体" w:hAnsi="宋体" w:hint="eastAsia"/>
        </w:rPr>
        <w:t>5.点击扫荡按钮后，</w:t>
      </w:r>
      <w:r w:rsidR="003F43D6" w:rsidRPr="002B40FA">
        <w:rPr>
          <w:rFonts w:ascii="宋体" w:hAnsi="宋体" w:hint="eastAsia"/>
        </w:rPr>
        <w:t>弹出选择警告提示框</w:t>
      </w:r>
      <w:r w:rsidR="00A341F9">
        <w:rPr>
          <w:rFonts w:ascii="宋体" w:hAnsi="宋体" w:hint="eastAsia"/>
        </w:rPr>
        <w:t>，详见玩法章节的扫荡界面</w:t>
      </w:r>
    </w:p>
    <w:p w14:paraId="6C824D5A" w14:textId="40255252" w:rsidR="00E32C01" w:rsidRPr="002B40FA" w:rsidRDefault="00E32C01" w:rsidP="00B41B79">
      <w:pPr>
        <w:rPr>
          <w:rFonts w:ascii="宋体" w:hAnsi="宋体"/>
        </w:rPr>
      </w:pPr>
      <w:r w:rsidRPr="002B40FA">
        <w:rPr>
          <w:rFonts w:ascii="宋体" w:hAnsi="宋体" w:hint="eastAsia"/>
        </w:rPr>
        <w:t>6</w:t>
      </w:r>
      <w:r w:rsidRPr="002B40FA">
        <w:rPr>
          <w:rFonts w:ascii="宋体" w:hAnsi="宋体"/>
        </w:rPr>
        <w:t>.</w:t>
      </w:r>
      <w:r w:rsidRPr="002B40FA">
        <w:rPr>
          <w:rFonts w:ascii="宋体" w:hAnsi="宋体" w:hint="eastAsia"/>
        </w:rPr>
        <w:t>扫荡提示，当天只提示一次，点击确定后，直接弹出扫荡奖励</w:t>
      </w:r>
    </w:p>
    <w:p w14:paraId="04E73336" w14:textId="420D3ECB" w:rsidR="003F43D6" w:rsidRPr="002B40FA" w:rsidRDefault="00C46947" w:rsidP="00841045">
      <w:pPr>
        <w:jc w:val="center"/>
        <w:rPr>
          <w:rFonts w:ascii="宋体" w:hAnsi="宋体"/>
        </w:rPr>
      </w:pPr>
      <w:r>
        <w:object w:dxaOrig="6736" w:dyaOrig="1305" w14:anchorId="4A05229A">
          <v:shape id="_x0000_i1042" type="#_x0000_t75" style="width:336.15pt;height:65.9pt" o:ole="">
            <v:imagedata r:id="rId50" o:title=""/>
          </v:shape>
          <o:OLEObject Type="Embed" ProgID="Visio.Drawing.15" ShapeID="_x0000_i1042" DrawAspect="Content" ObjectID="_1704628829" r:id="rId51"/>
        </w:object>
      </w:r>
    </w:p>
    <w:p w14:paraId="5FB7DB4A" w14:textId="1D6C2924" w:rsidR="00841045" w:rsidRPr="002B40FA" w:rsidRDefault="00841045" w:rsidP="00841045">
      <w:pPr>
        <w:jc w:val="center"/>
        <w:rPr>
          <w:rFonts w:ascii="宋体" w:hAnsi="宋体"/>
        </w:rPr>
      </w:pPr>
      <w:r w:rsidRPr="002B40FA">
        <w:rPr>
          <w:rFonts w:ascii="宋体" w:hAnsi="宋体" w:hint="eastAsia"/>
        </w:rPr>
        <w:t>【扫荡按钮】</w:t>
      </w:r>
    </w:p>
    <w:p w14:paraId="6CE16A0A" w14:textId="1EAE0356" w:rsidR="002E537D" w:rsidRPr="002B40FA" w:rsidRDefault="002E537D" w:rsidP="00B41B79">
      <w:pPr>
        <w:rPr>
          <w:rFonts w:ascii="宋体" w:hAnsi="宋体"/>
        </w:rPr>
      </w:pPr>
    </w:p>
    <w:p w14:paraId="14C2BDE8" w14:textId="4558C82D" w:rsidR="002E537D" w:rsidRPr="002B40FA" w:rsidRDefault="003B760F" w:rsidP="003B760F">
      <w:pPr>
        <w:pStyle w:val="a4"/>
        <w:numPr>
          <w:ilvl w:val="0"/>
          <w:numId w:val="39"/>
        </w:numPr>
        <w:ind w:firstLineChars="0"/>
        <w:rPr>
          <w:rFonts w:ascii="宋体" w:hAnsi="宋体"/>
        </w:rPr>
      </w:pPr>
      <w:r w:rsidRPr="002B40FA">
        <w:rPr>
          <w:rFonts w:ascii="宋体" w:hAnsi="宋体" w:hint="eastAsia"/>
        </w:rPr>
        <w:t>点击右侧按钮后，显示进阶玩法界面</w:t>
      </w:r>
    </w:p>
    <w:commentRangeStart w:id="5"/>
    <w:p w14:paraId="1CA122BA" w14:textId="0A0C4F60" w:rsidR="002E537D" w:rsidRPr="002B40FA" w:rsidRDefault="00F35661" w:rsidP="009477C9">
      <w:pPr>
        <w:jc w:val="center"/>
        <w:rPr>
          <w:rFonts w:ascii="宋体" w:hAnsi="宋体"/>
        </w:rPr>
      </w:pPr>
      <w:r>
        <w:object w:dxaOrig="18211" w:dyaOrig="10276" w14:anchorId="07D07E2A">
          <v:shape id="_x0000_i1043" type="#_x0000_t75" style="width:487.15pt;height:274.9pt" o:ole="">
            <v:imagedata r:id="rId52" o:title=""/>
          </v:shape>
          <o:OLEObject Type="Embed" ProgID="Visio.Drawing.15" ShapeID="_x0000_i1043" DrawAspect="Content" ObjectID="_1704628830" r:id="rId53"/>
        </w:object>
      </w:r>
      <w:commentRangeEnd w:id="5"/>
      <w:r w:rsidR="000153B8">
        <w:rPr>
          <w:rStyle w:val="a5"/>
        </w:rPr>
        <w:commentReference w:id="5"/>
      </w:r>
    </w:p>
    <w:p w14:paraId="72176A35" w14:textId="13822D65" w:rsidR="009477C9" w:rsidRPr="002B40FA" w:rsidRDefault="009477C9" w:rsidP="009477C9">
      <w:pPr>
        <w:jc w:val="center"/>
        <w:rPr>
          <w:rFonts w:ascii="宋体" w:hAnsi="宋体"/>
        </w:rPr>
      </w:pPr>
      <w:r w:rsidRPr="002B40FA">
        <w:rPr>
          <w:rFonts w:ascii="宋体" w:hAnsi="宋体" w:hint="eastAsia"/>
        </w:rPr>
        <w:t>【进阶玩法界面】</w:t>
      </w:r>
    </w:p>
    <w:p w14:paraId="51DEE19E" w14:textId="17B5E181" w:rsidR="002E537D" w:rsidRPr="002B40FA" w:rsidRDefault="007D3CF9" w:rsidP="00471B4A">
      <w:pPr>
        <w:pStyle w:val="a4"/>
        <w:numPr>
          <w:ilvl w:val="0"/>
          <w:numId w:val="39"/>
        </w:numPr>
        <w:ind w:firstLineChars="0"/>
        <w:rPr>
          <w:rFonts w:ascii="宋体" w:hAnsi="宋体"/>
        </w:rPr>
      </w:pPr>
      <w:r w:rsidRPr="002B40FA">
        <w:rPr>
          <w:rFonts w:ascii="宋体" w:hAnsi="宋体" w:hint="eastAsia"/>
        </w:rPr>
        <w:t>进阶玩法与普通玩法的区别点</w:t>
      </w:r>
    </w:p>
    <w:p w14:paraId="591C5C9E" w14:textId="3B398EA3" w:rsidR="007D3CF9" w:rsidRPr="002B40FA" w:rsidRDefault="007D3CF9" w:rsidP="00B41B79">
      <w:pPr>
        <w:rPr>
          <w:rFonts w:ascii="宋体" w:hAnsi="宋体"/>
        </w:rPr>
      </w:pPr>
      <w:r w:rsidRPr="002B40FA">
        <w:rPr>
          <w:rFonts w:ascii="宋体" w:hAnsi="宋体" w:hint="eastAsia"/>
        </w:rPr>
        <w:t>1.左侧的排行榜变更为伤害排行榜，排行榜的逻辑和普通排行榜一致</w:t>
      </w:r>
    </w:p>
    <w:p w14:paraId="2A21D364" w14:textId="491C9BC0" w:rsidR="007D3CF9" w:rsidRPr="002B40FA" w:rsidRDefault="007D3CF9" w:rsidP="00B41B79">
      <w:pPr>
        <w:rPr>
          <w:rFonts w:ascii="宋体" w:hAnsi="宋体"/>
        </w:rPr>
      </w:pPr>
      <w:r w:rsidRPr="002B40FA">
        <w:rPr>
          <w:rFonts w:ascii="宋体" w:hAnsi="宋体" w:hint="eastAsia"/>
        </w:rPr>
        <w:t>2.界面顶部的玩法开启</w:t>
      </w:r>
      <w:r w:rsidR="00563264" w:rsidRPr="002B40FA">
        <w:rPr>
          <w:rFonts w:ascii="宋体" w:hAnsi="宋体" w:hint="eastAsia"/>
        </w:rPr>
        <w:t>需要消耗由普通玩法获得的混乱值</w:t>
      </w:r>
    </w:p>
    <w:p w14:paraId="7C80D922" w14:textId="485D6F29" w:rsidR="00471B4A" w:rsidRPr="00B52EB0" w:rsidRDefault="005134E7" w:rsidP="00B41B79">
      <w:pPr>
        <w:rPr>
          <w:rFonts w:ascii="宋体" w:hAnsi="宋体"/>
          <w:szCs w:val="21"/>
        </w:rPr>
      </w:pPr>
      <w:r w:rsidRPr="00B52EB0">
        <w:rPr>
          <w:rFonts w:ascii="宋体" w:hAnsi="宋体" w:hint="eastAsia"/>
          <w:szCs w:val="21"/>
        </w:rPr>
        <w:t>3.玩法的开启需要协会会长或者管理员</w:t>
      </w:r>
    </w:p>
    <w:p w14:paraId="071ECBBF" w14:textId="1294BB42" w:rsidR="002B40FA" w:rsidRPr="00B52EB0" w:rsidRDefault="00471B4A" w:rsidP="00B41B79">
      <w:pPr>
        <w:rPr>
          <w:rFonts w:ascii="宋体" w:hAnsi="宋体"/>
          <w:szCs w:val="21"/>
        </w:rPr>
      </w:pPr>
      <w:r w:rsidRPr="00B52EB0">
        <w:rPr>
          <w:rFonts w:ascii="宋体" w:hAnsi="宋体" w:hint="eastAsia"/>
          <w:szCs w:val="21"/>
        </w:rPr>
        <w:t>4.</w:t>
      </w:r>
      <w:r w:rsidR="007C63DA" w:rsidRPr="00B52EB0">
        <w:rPr>
          <w:rFonts w:ascii="宋体" w:hAnsi="宋体" w:hint="eastAsia"/>
          <w:szCs w:val="21"/>
        </w:rPr>
        <w:t xml:space="preserve">当已经获得值 </w:t>
      </w:r>
      <w:r w:rsidR="007C63DA" w:rsidRPr="00B52EB0">
        <w:rPr>
          <w:rFonts w:ascii="宋体" w:hAnsi="宋体"/>
          <w:szCs w:val="21"/>
        </w:rPr>
        <w:t xml:space="preserve">&gt;= </w:t>
      </w:r>
      <w:r w:rsidR="007C63DA" w:rsidRPr="00B52EB0">
        <w:rPr>
          <w:rFonts w:ascii="宋体" w:hAnsi="宋体" w:hint="eastAsia"/>
          <w:szCs w:val="21"/>
        </w:rPr>
        <w:t>开启进阶玩法一次的消耗值</w:t>
      </w:r>
      <w:r w:rsidR="005C6396" w:rsidRPr="00B52EB0">
        <w:rPr>
          <w:rFonts w:ascii="宋体" w:hAnsi="宋体" w:hint="eastAsia"/>
          <w:szCs w:val="21"/>
        </w:rPr>
        <w:t>时，已经获得的数值 R</w:t>
      </w:r>
      <w:r w:rsidR="005C6396" w:rsidRPr="00B52EB0">
        <w:rPr>
          <w:rFonts w:ascii="宋体" w:hAnsi="宋体"/>
          <w:szCs w:val="21"/>
        </w:rPr>
        <w:t>GB</w:t>
      </w:r>
      <w:r w:rsidR="005C6396" w:rsidRPr="00B52EB0">
        <w:rPr>
          <w:rFonts w:ascii="宋体" w:hAnsi="宋体" w:hint="eastAsia"/>
          <w:szCs w:val="21"/>
        </w:rPr>
        <w:t xml:space="preserve"> =</w:t>
      </w:r>
      <w:r w:rsidR="005C6396" w:rsidRPr="00B52EB0">
        <w:rPr>
          <w:rFonts w:ascii="宋体" w:hAnsi="宋体"/>
          <w:szCs w:val="21"/>
        </w:rPr>
        <w:t xml:space="preserve"> #{}</w:t>
      </w:r>
      <w:r w:rsidR="002B40FA" w:rsidRPr="00B52EB0">
        <w:rPr>
          <w:rFonts w:ascii="宋体" w:hAnsi="宋体" w:hint="eastAsia"/>
          <w:szCs w:val="21"/>
        </w:rPr>
        <w:t>绿色</w:t>
      </w:r>
    </w:p>
    <w:p w14:paraId="6EE07D02" w14:textId="488ED496" w:rsidR="002B40FA" w:rsidRPr="00B52EB0" w:rsidRDefault="002B40FA" w:rsidP="00B41B79">
      <w:pPr>
        <w:rPr>
          <w:rFonts w:ascii="宋体" w:hAnsi="宋体"/>
          <w:szCs w:val="21"/>
        </w:rPr>
      </w:pPr>
      <w:r w:rsidRPr="00B52EB0">
        <w:rPr>
          <w:rFonts w:ascii="宋体" w:hAnsi="宋体" w:hint="eastAsia"/>
          <w:szCs w:val="21"/>
        </w:rPr>
        <w:t>5</w:t>
      </w:r>
      <w:r w:rsidRPr="00B52EB0">
        <w:rPr>
          <w:rFonts w:ascii="宋体" w:hAnsi="宋体"/>
          <w:szCs w:val="21"/>
        </w:rPr>
        <w:t>.</w:t>
      </w:r>
      <w:r w:rsidRPr="00B52EB0">
        <w:rPr>
          <w:rFonts w:ascii="宋体" w:hAnsi="宋体" w:hint="eastAsia"/>
          <w:szCs w:val="21"/>
        </w:rPr>
        <w:t xml:space="preserve">当已经获得值 </w:t>
      </w:r>
      <w:r w:rsidR="002C62DB" w:rsidRPr="00B52EB0">
        <w:rPr>
          <w:rFonts w:ascii="宋体" w:hAnsi="宋体" w:hint="eastAsia"/>
          <w:szCs w:val="21"/>
        </w:rPr>
        <w:t>&lt;</w:t>
      </w:r>
      <w:r w:rsidRPr="00B52EB0">
        <w:rPr>
          <w:rFonts w:ascii="宋体" w:hAnsi="宋体"/>
          <w:szCs w:val="21"/>
        </w:rPr>
        <w:t xml:space="preserve"> </w:t>
      </w:r>
      <w:r w:rsidRPr="00B52EB0">
        <w:rPr>
          <w:rFonts w:ascii="宋体" w:hAnsi="宋体" w:hint="eastAsia"/>
          <w:szCs w:val="21"/>
        </w:rPr>
        <w:t>开启进阶玩法一次的消耗值时，已经获得的数值 R</w:t>
      </w:r>
      <w:r w:rsidRPr="00B52EB0">
        <w:rPr>
          <w:rFonts w:ascii="宋体" w:hAnsi="宋体"/>
          <w:szCs w:val="21"/>
        </w:rPr>
        <w:t>GB</w:t>
      </w:r>
      <w:r w:rsidRPr="00B52EB0">
        <w:rPr>
          <w:rFonts w:ascii="宋体" w:hAnsi="宋体" w:hint="eastAsia"/>
          <w:szCs w:val="21"/>
        </w:rPr>
        <w:t xml:space="preserve"> =</w:t>
      </w:r>
      <w:r w:rsidRPr="00B52EB0">
        <w:rPr>
          <w:rFonts w:ascii="宋体" w:hAnsi="宋体"/>
          <w:szCs w:val="21"/>
        </w:rPr>
        <w:t xml:space="preserve"> #{}</w:t>
      </w:r>
      <w:r w:rsidR="00E07242" w:rsidRPr="00B52EB0">
        <w:rPr>
          <w:rFonts w:ascii="宋体" w:hAnsi="宋体" w:hint="eastAsia"/>
          <w:szCs w:val="21"/>
        </w:rPr>
        <w:t>红色</w:t>
      </w:r>
    </w:p>
    <w:p w14:paraId="680699A8" w14:textId="1292305D" w:rsidR="008052DC" w:rsidRPr="00B52EB0" w:rsidRDefault="00062AF2" w:rsidP="00B41B79">
      <w:pPr>
        <w:rPr>
          <w:rFonts w:ascii="宋体" w:hAnsi="宋体"/>
          <w:szCs w:val="21"/>
        </w:rPr>
      </w:pPr>
      <w:r w:rsidRPr="00B52EB0">
        <w:rPr>
          <w:rFonts w:ascii="宋体" w:hAnsi="宋体" w:hint="eastAsia"/>
          <w:szCs w:val="21"/>
        </w:rPr>
        <w:t>6</w:t>
      </w:r>
      <w:r w:rsidRPr="00B52EB0">
        <w:rPr>
          <w:rFonts w:ascii="宋体" w:hAnsi="宋体"/>
          <w:szCs w:val="21"/>
        </w:rPr>
        <w:t>.</w:t>
      </w:r>
      <w:r w:rsidRPr="00B52EB0">
        <w:rPr>
          <w:rFonts w:ascii="宋体" w:hAnsi="宋体" w:hint="eastAsia"/>
          <w:szCs w:val="21"/>
        </w:rPr>
        <w:t>点击开启按钮后</w:t>
      </w:r>
      <w:r w:rsidR="008052DC" w:rsidRPr="00B52EB0">
        <w:rPr>
          <w:rFonts w:ascii="宋体" w:hAnsi="宋体" w:hint="eastAsia"/>
          <w:szCs w:val="21"/>
        </w:rPr>
        <w:t>，</w:t>
      </w:r>
      <w:r w:rsidR="00916F23" w:rsidRPr="00B52EB0">
        <w:rPr>
          <w:rFonts w:ascii="宋体" w:hAnsi="宋体" w:hint="eastAsia"/>
          <w:szCs w:val="21"/>
        </w:rPr>
        <w:t>若值不足，则</w:t>
      </w:r>
      <w:r w:rsidR="00140D14" w:rsidRPr="00B52EB0">
        <w:rPr>
          <w:rFonts w:ascii="宋体" w:hAnsi="宋体" w:hint="eastAsia"/>
          <w:szCs w:val="21"/>
        </w:rPr>
        <w:t>通用提示信息：</w:t>
      </w:r>
      <w:r w:rsidR="00D6438B" w:rsidRPr="00B52EB0">
        <w:rPr>
          <w:rFonts w:ascii="宋体" w:hAnsi="宋体" w:hint="eastAsia"/>
          <w:szCs w:val="21"/>
        </w:rPr>
        <w:t>混乱值不足，否则</w:t>
      </w:r>
      <w:r w:rsidR="008052DC" w:rsidRPr="00B52EB0">
        <w:rPr>
          <w:rFonts w:ascii="宋体" w:hAnsi="宋体" w:hint="eastAsia"/>
          <w:szCs w:val="21"/>
        </w:rPr>
        <w:t>弹出提示信息框</w:t>
      </w:r>
    </w:p>
    <w:p w14:paraId="4D7EDA94" w14:textId="40654AA0" w:rsidR="008052DC" w:rsidRDefault="007D1672" w:rsidP="008052DC">
      <w:pPr>
        <w:jc w:val="center"/>
      </w:pPr>
      <w:r>
        <w:object w:dxaOrig="9976" w:dyaOrig="4590" w14:anchorId="4B86E8DE">
          <v:shape id="_x0000_i1044" type="#_x0000_t75" style="width:374.5pt;height:173pt" o:ole="">
            <v:imagedata r:id="rId54" o:title=""/>
          </v:shape>
          <o:OLEObject Type="Embed" ProgID="Visio.Drawing.15" ShapeID="_x0000_i1044" DrawAspect="Content" ObjectID="_1704628831" r:id="rId55"/>
        </w:object>
      </w:r>
    </w:p>
    <w:p w14:paraId="1D01A11A" w14:textId="08ECAFAC" w:rsidR="008052DC" w:rsidRDefault="008052DC" w:rsidP="008052DC">
      <w:pPr>
        <w:jc w:val="center"/>
      </w:pPr>
      <w:r>
        <w:rPr>
          <w:rFonts w:hint="eastAsia"/>
        </w:rPr>
        <w:t>【弹出信息提示框】</w:t>
      </w:r>
    </w:p>
    <w:tbl>
      <w:tblPr>
        <w:tblStyle w:val="a3"/>
        <w:tblW w:w="0" w:type="auto"/>
        <w:tblLook w:val="04A0" w:firstRow="1" w:lastRow="0" w:firstColumn="1" w:lastColumn="0" w:noHBand="0" w:noVBand="1"/>
      </w:tblPr>
      <w:tblGrid>
        <w:gridCol w:w="9736"/>
      </w:tblGrid>
      <w:tr w:rsidR="007D1672" w14:paraId="04678EEE" w14:textId="77777777" w:rsidTr="007D1672">
        <w:tc>
          <w:tcPr>
            <w:tcW w:w="9736" w:type="dxa"/>
            <w:shd w:val="clear" w:color="auto" w:fill="F2F2F2" w:themeFill="background1" w:themeFillShade="F2"/>
          </w:tcPr>
          <w:p w14:paraId="2B0E5B52" w14:textId="77777777" w:rsidR="007D1672" w:rsidRDefault="007D1672" w:rsidP="007D1672">
            <w:pPr>
              <w:rPr>
                <w:rFonts w:ascii="宋体" w:hAnsi="宋体"/>
                <w:sz w:val="18"/>
                <w:szCs w:val="18"/>
              </w:rPr>
            </w:pPr>
            <w:r>
              <w:rPr>
                <w:rFonts w:ascii="宋体" w:hAnsi="宋体" w:hint="eastAsia"/>
                <w:sz w:val="18"/>
                <w:szCs w:val="18"/>
              </w:rPr>
              <w:t>说明</w:t>
            </w:r>
          </w:p>
          <w:p w14:paraId="5DC42D3F" w14:textId="77777777" w:rsidR="00D86DAF" w:rsidRDefault="00D86DAF" w:rsidP="007D1672">
            <w:pPr>
              <w:rPr>
                <w:rFonts w:ascii="宋体" w:hAnsi="宋体"/>
                <w:sz w:val="18"/>
                <w:szCs w:val="18"/>
              </w:rPr>
            </w:pPr>
            <w:r>
              <w:rPr>
                <w:rFonts w:ascii="宋体" w:hAnsi="宋体" w:hint="eastAsia"/>
                <w:sz w:val="18"/>
                <w:szCs w:val="18"/>
              </w:rPr>
              <w:t>1.</w:t>
            </w:r>
            <w:r w:rsidR="007D1672">
              <w:rPr>
                <w:rFonts w:ascii="宋体" w:hAnsi="宋体" w:hint="eastAsia"/>
                <w:sz w:val="18"/>
                <w:szCs w:val="18"/>
              </w:rPr>
              <w:t>底部 已经获得值为扣除本次之后的数值显示；显示逻辑同上</w:t>
            </w:r>
          </w:p>
          <w:p w14:paraId="7D4534DE" w14:textId="77777777" w:rsidR="00F82286" w:rsidRDefault="00F82286" w:rsidP="007D1672">
            <w:pPr>
              <w:rPr>
                <w:rFonts w:ascii="宋体" w:hAnsi="宋体"/>
                <w:sz w:val="18"/>
                <w:szCs w:val="18"/>
              </w:rPr>
            </w:pPr>
            <w:r>
              <w:rPr>
                <w:rFonts w:ascii="宋体" w:hAnsi="宋体" w:hint="eastAsia"/>
                <w:sz w:val="18"/>
                <w:szCs w:val="18"/>
              </w:rPr>
              <w:t>标题【开启首领】：</w:t>
            </w:r>
            <w:r w:rsidRPr="00F82286">
              <w:rPr>
                <w:rFonts w:ascii="宋体" w:hAnsi="宋体"/>
                <w:sz w:val="18"/>
                <w:szCs w:val="18"/>
              </w:rPr>
              <w:t>tid#Guild_OpenBoss</w:t>
            </w:r>
          </w:p>
          <w:p w14:paraId="6556C8C0" w14:textId="456C4C22" w:rsidR="004F28BD" w:rsidRDefault="004F28BD" w:rsidP="007D1672">
            <w:pPr>
              <w:rPr>
                <w:rFonts w:ascii="宋体" w:hAnsi="宋体"/>
                <w:sz w:val="18"/>
                <w:szCs w:val="18"/>
              </w:rPr>
            </w:pPr>
            <w:r>
              <w:rPr>
                <w:rFonts w:ascii="宋体" w:hAnsi="宋体" w:hint="eastAsia"/>
                <w:sz w:val="18"/>
                <w:szCs w:val="18"/>
              </w:rPr>
              <w:t>说明文字读表;</w:t>
            </w:r>
            <w:r w:rsidR="00623BF1">
              <w:t xml:space="preserve"> </w:t>
            </w:r>
            <w:r w:rsidR="00623BF1" w:rsidRPr="00623BF1">
              <w:rPr>
                <w:rFonts w:ascii="宋体" w:hAnsi="宋体"/>
                <w:sz w:val="18"/>
                <w:szCs w:val="18"/>
              </w:rPr>
              <w:t>tid#Guild_OpenBossTips</w:t>
            </w:r>
          </w:p>
          <w:p w14:paraId="763C5A77" w14:textId="39F914E8" w:rsidR="00093918" w:rsidRDefault="00093918" w:rsidP="007D1672">
            <w:pPr>
              <w:rPr>
                <w:rFonts w:ascii="宋体" w:hAnsi="宋体"/>
                <w:sz w:val="18"/>
                <w:szCs w:val="18"/>
              </w:rPr>
            </w:pPr>
            <w:r>
              <w:rPr>
                <w:rFonts w:ascii="宋体" w:hAnsi="宋体" w:hint="eastAsia"/>
                <w:sz w:val="18"/>
                <w:szCs w:val="18"/>
              </w:rPr>
              <w:t>开启进阶玩法的消耗读取</w:t>
            </w:r>
            <w:r w:rsidR="00A80ABF">
              <w:rPr>
                <w:rFonts w:ascii="宋体" w:hAnsi="宋体" w:hint="eastAsia"/>
                <w:sz w:val="18"/>
                <w:szCs w:val="18"/>
              </w:rPr>
              <w:t>Data_Setting表</w:t>
            </w:r>
            <w:r w:rsidRPr="00093918">
              <w:rPr>
                <w:rFonts w:ascii="宋体" w:hAnsi="宋体"/>
                <w:sz w:val="18"/>
                <w:szCs w:val="18"/>
              </w:rPr>
              <w:t>GuildAdvanceGameOpenCost</w:t>
            </w:r>
          </w:p>
        </w:tc>
      </w:tr>
    </w:tbl>
    <w:p w14:paraId="7B1C2143" w14:textId="40534F6E" w:rsidR="007D1672" w:rsidRDefault="007D1672" w:rsidP="007D1672">
      <w:pPr>
        <w:rPr>
          <w:rFonts w:ascii="宋体" w:hAnsi="宋体"/>
          <w:sz w:val="18"/>
          <w:szCs w:val="18"/>
        </w:rPr>
      </w:pPr>
    </w:p>
    <w:p w14:paraId="7425C8DC" w14:textId="04AD6812" w:rsidR="00F46B01" w:rsidRPr="00F46B01" w:rsidRDefault="00F46B01" w:rsidP="00F46B01">
      <w:pPr>
        <w:pStyle w:val="a4"/>
        <w:numPr>
          <w:ilvl w:val="0"/>
          <w:numId w:val="39"/>
        </w:numPr>
        <w:ind w:firstLineChars="0"/>
        <w:rPr>
          <w:rFonts w:ascii="宋体" w:hAnsi="宋体"/>
          <w:sz w:val="18"/>
          <w:szCs w:val="18"/>
        </w:rPr>
      </w:pPr>
      <w:r w:rsidRPr="00F46B01">
        <w:rPr>
          <w:rFonts w:ascii="宋体" w:hAnsi="宋体" w:hint="eastAsia"/>
          <w:sz w:val="18"/>
          <w:szCs w:val="18"/>
        </w:rPr>
        <w:t>开启后显示如下界面</w:t>
      </w:r>
    </w:p>
    <w:p w14:paraId="0B7E29BF" w14:textId="1253B82F" w:rsidR="00F46B01" w:rsidRDefault="00856C87" w:rsidP="00887D06">
      <w:pPr>
        <w:jc w:val="center"/>
      </w:pPr>
      <w:r>
        <w:object w:dxaOrig="18211" w:dyaOrig="10276" w14:anchorId="5120B3C0">
          <v:shape id="_x0000_i1045" type="#_x0000_t75" style="width:487.15pt;height:274.9pt" o:ole="">
            <v:imagedata r:id="rId56" o:title=""/>
          </v:shape>
          <o:OLEObject Type="Embed" ProgID="Visio.Drawing.15" ShapeID="_x0000_i1045" DrawAspect="Content" ObjectID="_1704628832" r:id="rId57"/>
        </w:object>
      </w:r>
    </w:p>
    <w:p w14:paraId="14E01BE5" w14:textId="626D886E" w:rsidR="00A31351" w:rsidRDefault="00887D06" w:rsidP="006623D5">
      <w:pPr>
        <w:jc w:val="center"/>
        <w:rPr>
          <w:rFonts w:ascii="宋体" w:hAnsi="宋体"/>
          <w:sz w:val="18"/>
          <w:szCs w:val="18"/>
        </w:rPr>
      </w:pPr>
      <w:r>
        <w:rPr>
          <w:rFonts w:hint="eastAsia"/>
        </w:rPr>
        <w:t>【进阶玩法开启】</w:t>
      </w:r>
    </w:p>
    <w:p w14:paraId="17342852" w14:textId="6AD08A04" w:rsidR="00916F23" w:rsidRPr="005A59D6" w:rsidRDefault="00D86DAF" w:rsidP="005A59D6">
      <w:pPr>
        <w:pStyle w:val="a4"/>
        <w:numPr>
          <w:ilvl w:val="0"/>
          <w:numId w:val="40"/>
        </w:numPr>
        <w:ind w:firstLineChars="0"/>
        <w:rPr>
          <w:rFonts w:ascii="宋体" w:hAnsi="宋体"/>
          <w:sz w:val="18"/>
          <w:szCs w:val="18"/>
        </w:rPr>
      </w:pPr>
      <w:r w:rsidRPr="005A59D6">
        <w:rPr>
          <w:rFonts w:ascii="宋体" w:hAnsi="宋体" w:hint="eastAsia"/>
          <w:sz w:val="18"/>
          <w:szCs w:val="18"/>
        </w:rPr>
        <w:t>玩法持续时间：</w:t>
      </w:r>
      <w:r w:rsidR="006623D5" w:rsidRPr="005A59D6">
        <w:rPr>
          <w:rFonts w:ascii="宋体" w:hAnsi="宋体" w:hint="eastAsia"/>
          <w:sz w:val="18"/>
          <w:szCs w:val="18"/>
        </w:rPr>
        <w:t>自开</w:t>
      </w:r>
      <w:r w:rsidRPr="005A59D6">
        <w:rPr>
          <w:rFonts w:ascii="宋体" w:hAnsi="宋体" w:hint="eastAsia"/>
          <w:sz w:val="18"/>
          <w:szCs w:val="18"/>
        </w:rPr>
        <w:t>启之后</w:t>
      </w:r>
      <w:r w:rsidR="00916F23" w:rsidRPr="005A59D6">
        <w:rPr>
          <w:rFonts w:ascii="宋体" w:hAnsi="宋体" w:hint="eastAsia"/>
          <w:sz w:val="18"/>
          <w:szCs w:val="18"/>
        </w:rPr>
        <w:t>持续2</w:t>
      </w:r>
      <w:r w:rsidR="00916F23" w:rsidRPr="005A59D6">
        <w:rPr>
          <w:rFonts w:ascii="宋体" w:hAnsi="宋体"/>
          <w:sz w:val="18"/>
          <w:szCs w:val="18"/>
        </w:rPr>
        <w:t>4</w:t>
      </w:r>
      <w:r w:rsidR="00916F23" w:rsidRPr="005A59D6">
        <w:rPr>
          <w:rFonts w:ascii="宋体" w:hAnsi="宋体" w:hint="eastAsia"/>
          <w:sz w:val="18"/>
          <w:szCs w:val="18"/>
        </w:rPr>
        <w:t>小时</w:t>
      </w:r>
      <w:r w:rsidR="00616AE5">
        <w:rPr>
          <w:rFonts w:ascii="宋体" w:hAnsi="宋体" w:hint="eastAsia"/>
          <w:sz w:val="18"/>
          <w:szCs w:val="18"/>
        </w:rPr>
        <w:t>，读</w:t>
      </w:r>
      <w:r w:rsidR="00F973B0">
        <w:rPr>
          <w:rFonts w:ascii="宋体" w:hAnsi="宋体" w:hint="eastAsia"/>
          <w:sz w:val="18"/>
          <w:szCs w:val="18"/>
        </w:rPr>
        <w:t>Data_Setting表</w:t>
      </w:r>
      <w:r w:rsidR="00BA2C3C" w:rsidRPr="00BA2C3C">
        <w:rPr>
          <w:rFonts w:ascii="宋体" w:hAnsi="宋体"/>
          <w:sz w:val="18"/>
          <w:szCs w:val="18"/>
        </w:rPr>
        <w:t>GuildAdvanceGameStanding</w:t>
      </w:r>
    </w:p>
    <w:p w14:paraId="584F22E4" w14:textId="179FC7C2" w:rsidR="00D14631" w:rsidRPr="005A59D6" w:rsidRDefault="00D14631" w:rsidP="005A59D6">
      <w:pPr>
        <w:pStyle w:val="a4"/>
        <w:numPr>
          <w:ilvl w:val="0"/>
          <w:numId w:val="40"/>
        </w:numPr>
        <w:ind w:firstLineChars="0"/>
        <w:rPr>
          <w:rFonts w:ascii="宋体" w:hAnsi="宋体"/>
          <w:sz w:val="18"/>
          <w:szCs w:val="18"/>
        </w:rPr>
      </w:pPr>
      <w:r w:rsidRPr="005A59D6">
        <w:rPr>
          <w:rFonts w:ascii="宋体" w:hAnsi="宋体" w:hint="eastAsia"/>
          <w:sz w:val="18"/>
          <w:szCs w:val="18"/>
        </w:rPr>
        <w:t>挑战次数：｛2｝次</w:t>
      </w:r>
      <w:bookmarkStart w:id="6" w:name="OLE_LINK1"/>
      <w:r w:rsidR="00BA490F">
        <w:rPr>
          <w:rFonts w:ascii="宋体" w:hAnsi="宋体" w:hint="eastAsia"/>
          <w:sz w:val="18"/>
          <w:szCs w:val="18"/>
        </w:rPr>
        <w:t>，Data_Setting表</w:t>
      </w:r>
      <w:bookmarkEnd w:id="6"/>
      <w:r w:rsidR="00BA490F" w:rsidRPr="00071CA9">
        <w:rPr>
          <w:rFonts w:ascii="宋体" w:hAnsi="宋体"/>
          <w:sz w:val="18"/>
          <w:szCs w:val="18"/>
        </w:rPr>
        <w:t>GuildAdvanceGameTimes</w:t>
      </w:r>
    </w:p>
    <w:p w14:paraId="7ADD61B4" w14:textId="6781598C" w:rsidR="00C87C82" w:rsidRDefault="00E10FAB" w:rsidP="005A59D6">
      <w:pPr>
        <w:pStyle w:val="a4"/>
        <w:numPr>
          <w:ilvl w:val="0"/>
          <w:numId w:val="40"/>
        </w:numPr>
        <w:ind w:firstLineChars="0"/>
        <w:rPr>
          <w:rFonts w:ascii="宋体" w:hAnsi="宋体"/>
          <w:sz w:val="18"/>
          <w:szCs w:val="18"/>
        </w:rPr>
      </w:pPr>
      <w:r w:rsidRPr="005A59D6">
        <w:rPr>
          <w:rFonts w:ascii="宋体" w:hAnsi="宋体" w:hint="eastAsia"/>
          <w:sz w:val="18"/>
          <w:szCs w:val="18"/>
        </w:rPr>
        <w:t>时间结束后，关闭该玩法</w:t>
      </w:r>
    </w:p>
    <w:p w14:paraId="68554BA4" w14:textId="0CAC60CF" w:rsidR="00435CE4" w:rsidRDefault="00435CE4" w:rsidP="005A59D6">
      <w:pPr>
        <w:pStyle w:val="a4"/>
        <w:numPr>
          <w:ilvl w:val="0"/>
          <w:numId w:val="40"/>
        </w:numPr>
        <w:ind w:firstLineChars="0"/>
        <w:rPr>
          <w:rFonts w:ascii="宋体" w:hAnsi="宋体"/>
          <w:sz w:val="18"/>
          <w:szCs w:val="18"/>
        </w:rPr>
      </w:pPr>
      <w:r>
        <w:rPr>
          <w:rFonts w:ascii="宋体" w:hAnsi="宋体" w:hint="eastAsia"/>
          <w:sz w:val="18"/>
          <w:szCs w:val="18"/>
        </w:rPr>
        <w:t>挑战次数消耗后，按钮文字变为：挑战次数已耗尽</w:t>
      </w:r>
      <w:r w:rsidR="00C2235A">
        <w:rPr>
          <w:rFonts w:ascii="宋体" w:hAnsi="宋体" w:hint="eastAsia"/>
          <w:sz w:val="18"/>
          <w:szCs w:val="18"/>
        </w:rPr>
        <w:t>（置灰不可点击）</w:t>
      </w:r>
      <w:r w:rsidR="001F0E81" w:rsidRPr="001F0E81">
        <w:rPr>
          <w:rFonts w:ascii="宋体" w:hAnsi="宋体"/>
          <w:sz w:val="18"/>
          <w:szCs w:val="18"/>
        </w:rPr>
        <w:t>tid#Guild_ChallengeTimesNull</w:t>
      </w:r>
      <w:r w:rsidR="00773F73">
        <w:rPr>
          <w:rFonts w:ascii="宋体" w:hAnsi="宋体"/>
          <w:sz w:val="18"/>
          <w:szCs w:val="18"/>
        </w:rPr>
        <w:t>1</w:t>
      </w:r>
    </w:p>
    <w:p w14:paraId="645EFE12" w14:textId="4B2D67E7" w:rsidR="00483ADC" w:rsidRPr="005A59D6" w:rsidRDefault="00483ADC" w:rsidP="005A59D6">
      <w:pPr>
        <w:pStyle w:val="a4"/>
        <w:numPr>
          <w:ilvl w:val="0"/>
          <w:numId w:val="40"/>
        </w:numPr>
        <w:ind w:firstLineChars="0"/>
        <w:rPr>
          <w:rFonts w:ascii="宋体" w:hAnsi="宋体"/>
          <w:sz w:val="18"/>
          <w:szCs w:val="18"/>
        </w:rPr>
      </w:pPr>
      <w:r>
        <w:rPr>
          <w:rFonts w:ascii="宋体" w:hAnsi="宋体" w:hint="eastAsia"/>
          <w:sz w:val="18"/>
          <w:szCs w:val="18"/>
        </w:rPr>
        <w:t>“伤害排行榜</w:t>
      </w:r>
      <w:r>
        <w:rPr>
          <w:rFonts w:ascii="宋体" w:hAnsi="宋体"/>
          <w:sz w:val="18"/>
          <w:szCs w:val="18"/>
        </w:rPr>
        <w:t>”</w:t>
      </w:r>
      <w:r>
        <w:rPr>
          <w:rFonts w:ascii="宋体" w:hAnsi="宋体" w:hint="eastAsia"/>
          <w:sz w:val="18"/>
          <w:szCs w:val="18"/>
        </w:rPr>
        <w:t>文字读取</w:t>
      </w:r>
      <w:r w:rsidRPr="00483ADC">
        <w:rPr>
          <w:rFonts w:ascii="宋体" w:hAnsi="宋体"/>
          <w:sz w:val="18"/>
          <w:szCs w:val="18"/>
        </w:rPr>
        <w:t>tid#Guild_DamageRankList</w:t>
      </w:r>
      <w:r>
        <w:rPr>
          <w:rFonts w:ascii="宋体" w:hAnsi="宋体" w:hint="eastAsia"/>
          <w:sz w:val="18"/>
          <w:szCs w:val="18"/>
        </w:rPr>
        <w:t>；“我的伤害：”文字读取</w:t>
      </w:r>
      <w:r w:rsidRPr="00483ADC">
        <w:rPr>
          <w:rFonts w:ascii="宋体" w:hAnsi="宋体"/>
          <w:sz w:val="18"/>
          <w:szCs w:val="18"/>
        </w:rPr>
        <w:t>tid#Guild_MyDamage</w:t>
      </w:r>
    </w:p>
    <w:p w14:paraId="21B0DB4F" w14:textId="6E9F8B76" w:rsidR="00C03AB7" w:rsidRDefault="00C03AB7" w:rsidP="000C70D1">
      <w:pPr>
        <w:rPr>
          <w:rFonts w:ascii="宋体" w:hAnsi="宋体"/>
        </w:rPr>
      </w:pPr>
    </w:p>
    <w:p w14:paraId="79B621C7" w14:textId="77777777" w:rsidR="007B0E58" w:rsidRPr="002B40FA" w:rsidRDefault="007B0E58" w:rsidP="000C70D1">
      <w:pPr>
        <w:rPr>
          <w:rFonts w:ascii="宋体" w:hAnsi="宋体"/>
        </w:rPr>
      </w:pPr>
    </w:p>
    <w:p w14:paraId="47ABF951" w14:textId="53C44C43" w:rsidR="009A0336" w:rsidRPr="009A0336" w:rsidRDefault="000C13E9" w:rsidP="00B12C29">
      <w:pPr>
        <w:pStyle w:val="2"/>
      </w:pPr>
      <w:r w:rsidRPr="002B40FA">
        <w:rPr>
          <w:rFonts w:hint="eastAsia"/>
        </w:rPr>
        <w:t>玩法</w:t>
      </w:r>
      <w:r w:rsidR="00AB6B06" w:rsidRPr="002B40FA">
        <w:rPr>
          <w:rFonts w:hint="eastAsia"/>
        </w:rPr>
        <w:t>1</w:t>
      </w:r>
    </w:p>
    <w:p w14:paraId="7A969F24" w14:textId="07FCB0D7" w:rsidR="009E122C" w:rsidRPr="008D3EBF" w:rsidRDefault="006D6994" w:rsidP="009A0336">
      <w:pPr>
        <w:pStyle w:val="3"/>
      </w:pPr>
      <w:r w:rsidRPr="008D3EBF">
        <w:rPr>
          <w:rFonts w:hint="eastAsia"/>
        </w:rPr>
        <w:t>玩法简述</w:t>
      </w:r>
    </w:p>
    <w:p w14:paraId="3ACF653A" w14:textId="32F244E3" w:rsidR="00BB5F8A" w:rsidRPr="000F2956" w:rsidRDefault="00BB5F8A" w:rsidP="000F2956">
      <w:pPr>
        <w:pStyle w:val="a4"/>
        <w:numPr>
          <w:ilvl w:val="0"/>
          <w:numId w:val="43"/>
        </w:numPr>
        <w:ind w:firstLineChars="0"/>
        <w:rPr>
          <w:rFonts w:ascii="宋体" w:hAnsi="宋体"/>
        </w:rPr>
      </w:pPr>
      <w:r w:rsidRPr="000F2956">
        <w:rPr>
          <w:rFonts w:ascii="宋体" w:hAnsi="宋体" w:hint="eastAsia"/>
        </w:rPr>
        <w:t>玩法包装</w:t>
      </w:r>
      <w:r w:rsidR="007C408A" w:rsidRPr="000F2956">
        <w:rPr>
          <w:rFonts w:ascii="宋体" w:hAnsi="宋体" w:hint="eastAsia"/>
        </w:rPr>
        <w:t>：主角一行人讨伐某基地组织，</w:t>
      </w:r>
      <w:r w:rsidR="004A09DF" w:rsidRPr="000F2956">
        <w:rPr>
          <w:rFonts w:ascii="宋体" w:hAnsi="宋体" w:hint="eastAsia"/>
        </w:rPr>
        <w:t>在突进的</w:t>
      </w:r>
      <w:r w:rsidR="007C408A" w:rsidRPr="000F2956">
        <w:rPr>
          <w:rFonts w:ascii="宋体" w:hAnsi="宋体" w:hint="eastAsia"/>
        </w:rPr>
        <w:t>路途</w:t>
      </w:r>
      <w:r w:rsidR="00CA0CFD" w:rsidRPr="000F2956">
        <w:rPr>
          <w:rFonts w:ascii="宋体" w:hAnsi="宋体" w:hint="eastAsia"/>
        </w:rPr>
        <w:t>中</w:t>
      </w:r>
      <w:r w:rsidR="007C408A" w:rsidRPr="000F2956">
        <w:rPr>
          <w:rFonts w:ascii="宋体" w:hAnsi="宋体" w:hint="eastAsia"/>
        </w:rPr>
        <w:t>经历</w:t>
      </w:r>
      <w:r w:rsidR="00A97E38" w:rsidRPr="000F2956">
        <w:rPr>
          <w:rFonts w:ascii="宋体" w:hAnsi="宋体" w:hint="eastAsia"/>
        </w:rPr>
        <w:t>种种敌人</w:t>
      </w:r>
      <w:r w:rsidR="00AA293C" w:rsidRPr="000F2956">
        <w:rPr>
          <w:rFonts w:ascii="宋体" w:hAnsi="宋体" w:hint="eastAsia"/>
        </w:rPr>
        <w:t>并击败其的过程</w:t>
      </w:r>
    </w:p>
    <w:p w14:paraId="0983A42C" w14:textId="4596EEFE" w:rsidR="000C13E9" w:rsidRPr="000F2956" w:rsidRDefault="00AC758E" w:rsidP="000F2956">
      <w:pPr>
        <w:pStyle w:val="a4"/>
        <w:numPr>
          <w:ilvl w:val="0"/>
          <w:numId w:val="43"/>
        </w:numPr>
        <w:ind w:firstLineChars="0"/>
        <w:rPr>
          <w:rFonts w:ascii="宋体" w:hAnsi="宋体"/>
        </w:rPr>
      </w:pPr>
      <w:r w:rsidRPr="000F2956">
        <w:rPr>
          <w:rFonts w:ascii="宋体" w:hAnsi="宋体" w:hint="eastAsia"/>
        </w:rPr>
        <w:t>整体玩法</w:t>
      </w:r>
      <w:r w:rsidR="00AE3BB7">
        <w:rPr>
          <w:rFonts w:ascii="宋体" w:hAnsi="宋体" w:hint="eastAsia"/>
        </w:rPr>
        <w:t>表现</w:t>
      </w:r>
      <w:r w:rsidRPr="000F2956">
        <w:rPr>
          <w:rFonts w:ascii="宋体" w:hAnsi="宋体" w:hint="eastAsia"/>
        </w:rPr>
        <w:t>为滚轴式的</w:t>
      </w:r>
      <w:r w:rsidR="002C2C36" w:rsidRPr="000F2956">
        <w:rPr>
          <w:rFonts w:ascii="宋体" w:hAnsi="宋体" w:hint="eastAsia"/>
        </w:rPr>
        <w:t>形式</w:t>
      </w:r>
      <w:r w:rsidR="000C0572">
        <w:rPr>
          <w:rFonts w:ascii="宋体" w:hAnsi="宋体" w:hint="eastAsia"/>
        </w:rPr>
        <w:t>，在规定的时间内突进的距离越远获得的奖励越多</w:t>
      </w:r>
    </w:p>
    <w:p w14:paraId="0C0BA51E" w14:textId="08E52911" w:rsidR="00407413" w:rsidRPr="000F2956" w:rsidRDefault="00407413" w:rsidP="000F2956">
      <w:pPr>
        <w:pStyle w:val="a4"/>
        <w:numPr>
          <w:ilvl w:val="0"/>
          <w:numId w:val="43"/>
        </w:numPr>
        <w:ind w:firstLineChars="0"/>
        <w:rPr>
          <w:rFonts w:ascii="宋体" w:hAnsi="宋体"/>
        </w:rPr>
      </w:pPr>
      <w:r w:rsidRPr="000F2956">
        <w:rPr>
          <w:rFonts w:ascii="宋体" w:hAnsi="宋体" w:hint="eastAsia"/>
        </w:rPr>
        <w:t>战斗限制：</w:t>
      </w:r>
      <w:r w:rsidR="00260D9A" w:rsidRPr="000F2956">
        <w:rPr>
          <w:rFonts w:ascii="宋体" w:hAnsi="宋体" w:hint="eastAsia"/>
        </w:rPr>
        <w:t>只允许近战单位上阵</w:t>
      </w:r>
    </w:p>
    <w:p w14:paraId="1A80BB84" w14:textId="77777777" w:rsidR="001E0725" w:rsidRDefault="001E0725" w:rsidP="000C70D1">
      <w:pPr>
        <w:rPr>
          <w:rFonts w:ascii="宋体" w:hAnsi="宋体"/>
        </w:rPr>
      </w:pPr>
    </w:p>
    <w:p w14:paraId="2F6349B0" w14:textId="29DBAEB7" w:rsidR="002E6A46" w:rsidRDefault="002E6A46" w:rsidP="00F05F04">
      <w:pPr>
        <w:pStyle w:val="3"/>
      </w:pPr>
      <w:r>
        <w:rPr>
          <w:rFonts w:hint="eastAsia"/>
        </w:rPr>
        <w:t>流程</w:t>
      </w:r>
    </w:p>
    <w:p w14:paraId="06ECAE55" w14:textId="295A1831" w:rsidR="002E6A46" w:rsidRDefault="002E6A46" w:rsidP="000C70D1">
      <w:pPr>
        <w:rPr>
          <w:rFonts w:ascii="宋体" w:hAnsi="宋体"/>
        </w:rPr>
      </w:pPr>
      <w:r>
        <w:rPr>
          <w:rFonts w:ascii="宋体" w:hAnsi="宋体" w:hint="eastAsia"/>
        </w:rPr>
        <w:t>1.点击</w:t>
      </w:r>
      <w:r w:rsidR="006D037C">
        <w:rPr>
          <w:rFonts w:ascii="宋体" w:hAnsi="宋体" w:hint="eastAsia"/>
        </w:rPr>
        <w:t>挑战按钮后</w:t>
      </w:r>
      <w:r w:rsidR="00674BFE">
        <w:rPr>
          <w:rFonts w:ascii="宋体" w:hAnsi="宋体" w:hint="eastAsia"/>
        </w:rPr>
        <w:t>，如下图所示</w:t>
      </w:r>
    </w:p>
    <w:p w14:paraId="38711739" w14:textId="3758D323" w:rsidR="00250AF4" w:rsidRDefault="0010144F" w:rsidP="00250AF4">
      <w:pPr>
        <w:jc w:val="center"/>
      </w:pPr>
      <w:r>
        <w:object w:dxaOrig="18211" w:dyaOrig="11416" w14:anchorId="6EF83333">
          <v:shape id="_x0000_i1046" type="#_x0000_t75" style="width:487.15pt;height:305.3pt" o:ole="">
            <v:imagedata r:id="rId58" o:title=""/>
          </v:shape>
          <o:OLEObject Type="Embed" ProgID="Visio.Drawing.15" ShapeID="_x0000_i1046" DrawAspect="Content" ObjectID="_1704628833" r:id="rId59"/>
        </w:object>
      </w:r>
    </w:p>
    <w:p w14:paraId="1E7C4348" w14:textId="3045A13B" w:rsidR="00250AF4" w:rsidRDefault="00250AF4" w:rsidP="00250AF4">
      <w:pPr>
        <w:jc w:val="center"/>
      </w:pPr>
      <w:r>
        <w:rPr>
          <w:rFonts w:hint="eastAsia"/>
        </w:rPr>
        <w:t>【玩法</w:t>
      </w:r>
      <w:r>
        <w:rPr>
          <w:rFonts w:hint="eastAsia"/>
        </w:rPr>
        <w:t>1</w:t>
      </w:r>
      <w:r>
        <w:rPr>
          <w:rFonts w:hint="eastAsia"/>
        </w:rPr>
        <w:t>布阵界面】</w:t>
      </w:r>
    </w:p>
    <w:tbl>
      <w:tblPr>
        <w:tblStyle w:val="a3"/>
        <w:tblW w:w="0" w:type="auto"/>
        <w:tblLook w:val="04A0" w:firstRow="1" w:lastRow="0" w:firstColumn="1" w:lastColumn="0" w:noHBand="0" w:noVBand="1"/>
      </w:tblPr>
      <w:tblGrid>
        <w:gridCol w:w="9736"/>
      </w:tblGrid>
      <w:tr w:rsidR="00723EAC" w:rsidRPr="00723EAC" w14:paraId="416BDC4B" w14:textId="77777777" w:rsidTr="00723EAC">
        <w:tc>
          <w:tcPr>
            <w:tcW w:w="9736" w:type="dxa"/>
            <w:shd w:val="clear" w:color="auto" w:fill="F2F2F2" w:themeFill="background1" w:themeFillShade="F2"/>
          </w:tcPr>
          <w:p w14:paraId="1FD9AF82" w14:textId="083C0E64" w:rsidR="000D1096" w:rsidRDefault="000D1096" w:rsidP="00E666AC">
            <w:pPr>
              <w:rPr>
                <w:rFonts w:ascii="宋体" w:hAnsi="宋体"/>
                <w:sz w:val="18"/>
                <w:szCs w:val="18"/>
              </w:rPr>
            </w:pPr>
            <w:r>
              <w:rPr>
                <w:rFonts w:ascii="宋体" w:hAnsi="宋体" w:hint="eastAsia"/>
                <w:sz w:val="18"/>
                <w:szCs w:val="18"/>
              </w:rPr>
              <w:t>界面说明</w:t>
            </w:r>
          </w:p>
          <w:p w14:paraId="407EA691" w14:textId="793C7822" w:rsidR="00723EAC" w:rsidRDefault="00723EAC" w:rsidP="00E666AC">
            <w:pPr>
              <w:rPr>
                <w:rFonts w:ascii="宋体" w:hAnsi="宋体"/>
                <w:sz w:val="18"/>
                <w:szCs w:val="18"/>
              </w:rPr>
            </w:pPr>
            <w:r>
              <w:rPr>
                <w:rFonts w:ascii="宋体" w:hAnsi="宋体" w:hint="eastAsia"/>
                <w:sz w:val="18"/>
                <w:szCs w:val="18"/>
              </w:rPr>
              <w:t>1.点击挑战后展示布阵界面</w:t>
            </w:r>
            <w:r w:rsidR="00A417B3">
              <w:rPr>
                <w:rFonts w:ascii="宋体" w:hAnsi="宋体" w:hint="eastAsia"/>
                <w:sz w:val="18"/>
                <w:szCs w:val="18"/>
              </w:rPr>
              <w:t>（和普通布阵界面不同）</w:t>
            </w:r>
          </w:p>
          <w:p w14:paraId="0EBDCCD5" w14:textId="1D77764B" w:rsidR="00FB7E34" w:rsidRDefault="00A417B3" w:rsidP="00E666AC">
            <w:pPr>
              <w:rPr>
                <w:rFonts w:ascii="宋体" w:hAnsi="宋体"/>
                <w:sz w:val="18"/>
                <w:szCs w:val="18"/>
              </w:rPr>
            </w:pPr>
            <w:r>
              <w:rPr>
                <w:rFonts w:ascii="宋体" w:hAnsi="宋体"/>
                <w:sz w:val="18"/>
                <w:szCs w:val="18"/>
              </w:rPr>
              <w:t>2</w:t>
            </w:r>
            <w:r>
              <w:rPr>
                <w:rFonts w:ascii="宋体" w:hAnsi="宋体" w:hint="eastAsia"/>
                <w:sz w:val="18"/>
                <w:szCs w:val="18"/>
              </w:rPr>
              <w:t>.</w:t>
            </w:r>
            <w:r w:rsidR="00FB7E34">
              <w:rPr>
                <w:rFonts w:ascii="宋体" w:hAnsi="宋体" w:hint="eastAsia"/>
                <w:sz w:val="18"/>
                <w:szCs w:val="18"/>
              </w:rPr>
              <w:t>界面顶部右侧为返回按钮，返回</w:t>
            </w:r>
            <w:r w:rsidR="0031540B">
              <w:rPr>
                <w:rFonts w:ascii="宋体" w:hAnsi="宋体" w:hint="eastAsia"/>
                <w:sz w:val="18"/>
                <w:szCs w:val="18"/>
              </w:rPr>
              <w:t>上一级界面</w:t>
            </w:r>
          </w:p>
          <w:p w14:paraId="416C5E69" w14:textId="08DF4D75" w:rsidR="00A417B3" w:rsidRDefault="00DD1225" w:rsidP="00E666AC">
            <w:pPr>
              <w:rPr>
                <w:rFonts w:ascii="宋体" w:hAnsi="宋体"/>
                <w:sz w:val="18"/>
                <w:szCs w:val="18"/>
              </w:rPr>
            </w:pPr>
            <w:r>
              <w:rPr>
                <w:rFonts w:ascii="宋体" w:hAnsi="宋体" w:hint="eastAsia"/>
                <w:sz w:val="18"/>
                <w:szCs w:val="18"/>
              </w:rPr>
              <w:t>3.</w:t>
            </w:r>
            <w:r w:rsidR="00A417B3">
              <w:rPr>
                <w:rFonts w:ascii="宋体" w:hAnsi="宋体" w:hint="eastAsia"/>
                <w:sz w:val="18"/>
                <w:szCs w:val="18"/>
              </w:rPr>
              <w:t>布阵界面的战斗场景为该玩法的场景</w:t>
            </w:r>
          </w:p>
          <w:p w14:paraId="4E43A891" w14:textId="36112A65" w:rsidR="00FD4871" w:rsidRDefault="00DD1225" w:rsidP="00E666AC">
            <w:pPr>
              <w:rPr>
                <w:rFonts w:ascii="宋体" w:hAnsi="宋体"/>
                <w:sz w:val="18"/>
                <w:szCs w:val="18"/>
              </w:rPr>
            </w:pPr>
            <w:r>
              <w:rPr>
                <w:rFonts w:ascii="宋体" w:hAnsi="宋体"/>
                <w:sz w:val="18"/>
                <w:szCs w:val="18"/>
              </w:rPr>
              <w:t>4</w:t>
            </w:r>
            <w:r w:rsidR="00FD4871">
              <w:rPr>
                <w:rFonts w:ascii="宋体" w:hAnsi="宋体" w:hint="eastAsia"/>
                <w:sz w:val="18"/>
                <w:szCs w:val="18"/>
              </w:rPr>
              <w:t>.</w:t>
            </w:r>
            <w:r w:rsidR="001E7BC8">
              <w:rPr>
                <w:rFonts w:ascii="宋体" w:hAnsi="宋体" w:hint="eastAsia"/>
                <w:sz w:val="18"/>
                <w:szCs w:val="18"/>
              </w:rPr>
              <w:t>布阵区域</w:t>
            </w:r>
            <w:r w:rsidR="008D57D3">
              <w:rPr>
                <w:rFonts w:ascii="宋体" w:hAnsi="宋体" w:hint="eastAsia"/>
                <w:sz w:val="18"/>
                <w:szCs w:val="18"/>
              </w:rPr>
              <w:t>只有己方布阵站位点，不显示敌方的布阵区域和敌人</w:t>
            </w:r>
          </w:p>
          <w:p w14:paraId="2E73EB14" w14:textId="36D1079C" w:rsidR="008D57D3" w:rsidRDefault="00DD1225" w:rsidP="00E666AC">
            <w:pPr>
              <w:rPr>
                <w:rFonts w:ascii="宋体" w:hAnsi="宋体"/>
                <w:sz w:val="18"/>
                <w:szCs w:val="18"/>
              </w:rPr>
            </w:pPr>
            <w:r>
              <w:rPr>
                <w:rFonts w:ascii="宋体" w:hAnsi="宋体"/>
                <w:sz w:val="18"/>
                <w:szCs w:val="18"/>
              </w:rPr>
              <w:t>5</w:t>
            </w:r>
            <w:r w:rsidR="008D57D3">
              <w:rPr>
                <w:rFonts w:ascii="宋体" w:hAnsi="宋体" w:hint="eastAsia"/>
                <w:sz w:val="18"/>
                <w:szCs w:val="18"/>
              </w:rPr>
              <w:t>.右上角显示显示突击进度</w:t>
            </w:r>
            <w:r w:rsidR="00680D37">
              <w:rPr>
                <w:rFonts w:ascii="宋体" w:hAnsi="宋体" w:hint="eastAsia"/>
                <w:sz w:val="18"/>
                <w:szCs w:val="18"/>
              </w:rPr>
              <w:t>和一次玩法的时间上限</w:t>
            </w:r>
          </w:p>
          <w:p w14:paraId="0C1DB0E9" w14:textId="78C26A66" w:rsidR="002926CA" w:rsidRDefault="002926CA" w:rsidP="00E666AC">
            <w:pPr>
              <w:rPr>
                <w:rFonts w:ascii="宋体" w:hAnsi="宋体"/>
                <w:sz w:val="18"/>
                <w:szCs w:val="18"/>
              </w:rPr>
            </w:pPr>
            <w:r>
              <w:rPr>
                <w:rFonts w:ascii="宋体" w:hAnsi="宋体" w:hint="eastAsia"/>
                <w:sz w:val="18"/>
                <w:szCs w:val="18"/>
              </w:rPr>
              <w:lastRenderedPageBreak/>
              <w:t>【突击进度】：</w:t>
            </w:r>
            <w:r w:rsidRPr="002926CA">
              <w:rPr>
                <w:rFonts w:ascii="宋体" w:hAnsi="宋体"/>
                <w:sz w:val="18"/>
                <w:szCs w:val="18"/>
              </w:rPr>
              <w:t>tid#Guild_AssaultProgress</w:t>
            </w:r>
          </w:p>
          <w:p w14:paraId="5578B90C" w14:textId="4F3C9C48" w:rsidR="002926CA" w:rsidRDefault="002926CA" w:rsidP="00E666AC">
            <w:pPr>
              <w:rPr>
                <w:rFonts w:ascii="宋体" w:hAnsi="宋体"/>
                <w:sz w:val="18"/>
                <w:szCs w:val="18"/>
              </w:rPr>
            </w:pPr>
            <w:r>
              <w:rPr>
                <w:rFonts w:ascii="宋体" w:hAnsi="宋体" w:hint="eastAsia"/>
                <w:sz w:val="18"/>
                <w:szCs w:val="18"/>
              </w:rPr>
              <w:t>【倒计时】：</w:t>
            </w:r>
            <w:r w:rsidR="00C74286" w:rsidRPr="00C74286">
              <w:rPr>
                <w:rFonts w:ascii="宋体" w:hAnsi="宋体"/>
                <w:sz w:val="18"/>
                <w:szCs w:val="18"/>
              </w:rPr>
              <w:t>tid#Guild_CountDown</w:t>
            </w:r>
          </w:p>
          <w:p w14:paraId="672F9339" w14:textId="7070F21B" w:rsidR="00194FAC" w:rsidRDefault="00DD1225" w:rsidP="00E666AC">
            <w:pPr>
              <w:rPr>
                <w:rFonts w:ascii="宋体" w:hAnsi="宋体"/>
                <w:sz w:val="18"/>
                <w:szCs w:val="18"/>
              </w:rPr>
            </w:pPr>
            <w:r>
              <w:rPr>
                <w:rFonts w:ascii="宋体" w:hAnsi="宋体"/>
                <w:sz w:val="18"/>
                <w:szCs w:val="18"/>
              </w:rPr>
              <w:t>6</w:t>
            </w:r>
            <w:r w:rsidR="00194FAC">
              <w:rPr>
                <w:rFonts w:ascii="宋体" w:hAnsi="宋体" w:hint="eastAsia"/>
                <w:sz w:val="18"/>
                <w:szCs w:val="18"/>
              </w:rPr>
              <w:t>.右下角显示开始按钮，点击后玩法开始</w:t>
            </w:r>
          </w:p>
          <w:p w14:paraId="3804F184" w14:textId="276BF6FB" w:rsidR="00E46D40" w:rsidRDefault="00E46D40" w:rsidP="00E666AC">
            <w:pPr>
              <w:rPr>
                <w:rFonts w:ascii="宋体" w:hAnsi="宋体"/>
                <w:sz w:val="18"/>
                <w:szCs w:val="18"/>
              </w:rPr>
            </w:pPr>
            <w:r>
              <w:rPr>
                <w:rFonts w:ascii="宋体" w:hAnsi="宋体" w:hint="eastAsia"/>
                <w:sz w:val="18"/>
                <w:szCs w:val="18"/>
              </w:rPr>
              <w:t>【开始】：</w:t>
            </w:r>
            <w:r w:rsidRPr="00E46D40">
              <w:rPr>
                <w:rFonts w:ascii="宋体" w:hAnsi="宋体"/>
                <w:sz w:val="18"/>
                <w:szCs w:val="18"/>
              </w:rPr>
              <w:t>tid#Guild_GameStart</w:t>
            </w:r>
          </w:p>
          <w:p w14:paraId="6C9AA675" w14:textId="3A35A393" w:rsidR="002926CA" w:rsidRDefault="00DD1225" w:rsidP="00E666AC">
            <w:pPr>
              <w:rPr>
                <w:rFonts w:ascii="宋体" w:hAnsi="宋体"/>
                <w:sz w:val="18"/>
                <w:szCs w:val="18"/>
              </w:rPr>
            </w:pPr>
            <w:r>
              <w:rPr>
                <w:rFonts w:ascii="宋体" w:hAnsi="宋体"/>
                <w:sz w:val="18"/>
                <w:szCs w:val="18"/>
              </w:rPr>
              <w:t>7</w:t>
            </w:r>
            <w:r w:rsidR="00194FAC">
              <w:rPr>
                <w:rFonts w:ascii="宋体" w:hAnsi="宋体"/>
                <w:sz w:val="18"/>
                <w:szCs w:val="18"/>
              </w:rPr>
              <w:t>.</w:t>
            </w:r>
            <w:r w:rsidR="00194FAC">
              <w:rPr>
                <w:rFonts w:ascii="宋体" w:hAnsi="宋体" w:hint="eastAsia"/>
                <w:sz w:val="18"/>
                <w:szCs w:val="18"/>
              </w:rPr>
              <w:t>底部为布阵区域【提示文字】</w:t>
            </w:r>
            <w:r w:rsidR="002A47DE">
              <w:rPr>
                <w:rFonts w:ascii="宋体" w:hAnsi="宋体" w:hint="eastAsia"/>
                <w:sz w:val="18"/>
                <w:szCs w:val="18"/>
              </w:rPr>
              <w:t>【布阵区域】</w:t>
            </w:r>
          </w:p>
          <w:p w14:paraId="6E620522" w14:textId="177A5521" w:rsidR="00A3398A" w:rsidRPr="00A417B3" w:rsidRDefault="006A17EB" w:rsidP="00E666AC">
            <w:pPr>
              <w:rPr>
                <w:rFonts w:ascii="宋体" w:hAnsi="宋体"/>
                <w:sz w:val="18"/>
                <w:szCs w:val="18"/>
              </w:rPr>
            </w:pPr>
            <w:r>
              <w:rPr>
                <w:rFonts w:ascii="宋体" w:hAnsi="宋体"/>
                <w:sz w:val="18"/>
                <w:szCs w:val="18"/>
              </w:rPr>
              <w:t>8</w:t>
            </w:r>
            <w:r w:rsidR="00A3398A">
              <w:rPr>
                <w:rFonts w:ascii="宋体" w:hAnsi="宋体"/>
                <w:sz w:val="18"/>
                <w:szCs w:val="18"/>
              </w:rPr>
              <w:t>.</w:t>
            </w:r>
            <w:r w:rsidR="00A3398A">
              <w:rPr>
                <w:rFonts w:ascii="宋体" w:hAnsi="宋体" w:hint="eastAsia"/>
                <w:sz w:val="18"/>
                <w:szCs w:val="18"/>
              </w:rPr>
              <w:t>【提示文字】：警告标识+文字；文字读取</w:t>
            </w:r>
            <w:r w:rsidR="00A13C98">
              <w:rPr>
                <w:rFonts w:ascii="宋体" w:hAnsi="宋体" w:hint="eastAsia"/>
                <w:sz w:val="18"/>
                <w:szCs w:val="18"/>
              </w:rPr>
              <w:t>L</w:t>
            </w:r>
            <w:r w:rsidR="00A3398A">
              <w:rPr>
                <w:rFonts w:ascii="宋体" w:hAnsi="宋体" w:hint="eastAsia"/>
                <w:sz w:val="18"/>
                <w:szCs w:val="18"/>
              </w:rPr>
              <w:t>anguage表</w:t>
            </w:r>
            <w:r w:rsidR="000376C4" w:rsidRPr="000376C4">
              <w:rPr>
                <w:rFonts w:ascii="宋体" w:hAnsi="宋体"/>
                <w:sz w:val="18"/>
                <w:szCs w:val="18"/>
              </w:rPr>
              <w:t>tid#Guild_BattleLimit1</w:t>
            </w:r>
          </w:p>
        </w:tc>
      </w:tr>
    </w:tbl>
    <w:p w14:paraId="7A4714DE" w14:textId="59590AF2" w:rsidR="00E666AC" w:rsidRDefault="00E666AC" w:rsidP="00E666AC">
      <w:pPr>
        <w:rPr>
          <w:rFonts w:ascii="宋体" w:hAnsi="宋体"/>
        </w:rPr>
      </w:pPr>
    </w:p>
    <w:p w14:paraId="4805DB2D" w14:textId="6DB3EC5B" w:rsidR="00460DDC" w:rsidRPr="0050536C" w:rsidRDefault="00E23B60" w:rsidP="0050536C">
      <w:pPr>
        <w:pStyle w:val="a4"/>
        <w:numPr>
          <w:ilvl w:val="0"/>
          <w:numId w:val="41"/>
        </w:numPr>
        <w:ind w:firstLineChars="0"/>
        <w:rPr>
          <w:rFonts w:ascii="宋体" w:hAnsi="宋体"/>
        </w:rPr>
      </w:pPr>
      <w:r w:rsidRPr="0050536C">
        <w:rPr>
          <w:rFonts w:ascii="宋体" w:hAnsi="宋体" w:hint="eastAsia"/>
        </w:rPr>
        <w:t>布阵区域</w:t>
      </w:r>
    </w:p>
    <w:p w14:paraId="2A7F4710" w14:textId="43577CC5" w:rsidR="00DD55B6" w:rsidRDefault="00DD55B6" w:rsidP="00E666AC">
      <w:pPr>
        <w:rPr>
          <w:rFonts w:ascii="宋体" w:hAnsi="宋体"/>
        </w:rPr>
      </w:pPr>
      <w:r>
        <w:rPr>
          <w:rFonts w:ascii="宋体" w:hAnsi="宋体"/>
        </w:rPr>
        <w:t>1</w:t>
      </w:r>
      <w:r>
        <w:rPr>
          <w:rFonts w:ascii="宋体" w:hAnsi="宋体" w:hint="eastAsia"/>
        </w:rPr>
        <w:t>.只显示近战单位</w:t>
      </w:r>
    </w:p>
    <w:p w14:paraId="2320DE5D" w14:textId="5DB44163" w:rsidR="00DD55B6" w:rsidRDefault="00DD55B6" w:rsidP="00E666AC">
      <w:pPr>
        <w:rPr>
          <w:rFonts w:ascii="宋体" w:hAnsi="宋体"/>
        </w:rPr>
      </w:pPr>
      <w:r>
        <w:rPr>
          <w:rFonts w:ascii="宋体" w:hAnsi="宋体" w:hint="eastAsia"/>
        </w:rPr>
        <w:t>2.判断读取Hero</w:t>
      </w:r>
      <w:r>
        <w:rPr>
          <w:rFonts w:ascii="宋体" w:hAnsi="宋体"/>
        </w:rPr>
        <w:t>_Detail</w:t>
      </w:r>
      <w:r>
        <w:rPr>
          <w:rFonts w:ascii="宋体" w:hAnsi="宋体" w:hint="eastAsia"/>
        </w:rPr>
        <w:t>表range列</w:t>
      </w:r>
      <w:r w:rsidR="009A13E2">
        <w:rPr>
          <w:rFonts w:ascii="宋体" w:hAnsi="宋体" w:hint="eastAsia"/>
        </w:rPr>
        <w:t>，显示归属于玩家的类型为1的所有的hero</w:t>
      </w:r>
    </w:p>
    <w:p w14:paraId="1DC08C62" w14:textId="0BC43634" w:rsidR="009A13E2" w:rsidRDefault="009A13E2" w:rsidP="00E666AC">
      <w:pPr>
        <w:rPr>
          <w:rFonts w:ascii="宋体" w:hAnsi="宋体"/>
        </w:rPr>
      </w:pPr>
      <w:r>
        <w:rPr>
          <w:rFonts w:ascii="宋体" w:hAnsi="宋体" w:hint="eastAsia"/>
        </w:rPr>
        <w:t>3.列表的排序：</w:t>
      </w:r>
      <w:r w:rsidR="0050536C">
        <w:rPr>
          <w:rFonts w:ascii="宋体" w:hAnsi="宋体" w:hint="eastAsia"/>
        </w:rPr>
        <w:t>战力越高的排在前面；表中order靠前的排在前面</w:t>
      </w:r>
    </w:p>
    <w:p w14:paraId="0160200B" w14:textId="3D36FADC" w:rsidR="008271F7" w:rsidRDefault="008271F7" w:rsidP="00E666AC">
      <w:pPr>
        <w:rPr>
          <w:rFonts w:ascii="宋体" w:hAnsi="宋体"/>
        </w:rPr>
      </w:pPr>
      <w:r>
        <w:rPr>
          <w:rFonts w:ascii="宋体" w:hAnsi="宋体" w:hint="eastAsia"/>
        </w:rPr>
        <w:t>4.上阵状态同布阵</w:t>
      </w:r>
    </w:p>
    <w:p w14:paraId="5C57BBE2" w14:textId="481F8279" w:rsidR="0050536C" w:rsidRDefault="0050536C" w:rsidP="00E666AC">
      <w:pPr>
        <w:rPr>
          <w:rFonts w:ascii="宋体" w:hAnsi="宋体"/>
        </w:rPr>
      </w:pPr>
    </w:p>
    <w:p w14:paraId="7BDD418E" w14:textId="57A562B3" w:rsidR="00B50465" w:rsidRDefault="00B50465" w:rsidP="00B50465">
      <w:pPr>
        <w:pStyle w:val="a4"/>
        <w:numPr>
          <w:ilvl w:val="0"/>
          <w:numId w:val="41"/>
        </w:numPr>
        <w:ind w:firstLineChars="0"/>
        <w:rPr>
          <w:rFonts w:ascii="宋体" w:hAnsi="宋体"/>
        </w:rPr>
      </w:pPr>
      <w:r w:rsidRPr="00B50465">
        <w:rPr>
          <w:rFonts w:ascii="宋体" w:hAnsi="宋体" w:hint="eastAsia"/>
        </w:rPr>
        <w:t>布阵</w:t>
      </w:r>
    </w:p>
    <w:p w14:paraId="204555B4" w14:textId="55E4ABEA" w:rsidR="003E5FF6" w:rsidRDefault="00B50465" w:rsidP="00E666AC">
      <w:pPr>
        <w:rPr>
          <w:rFonts w:ascii="宋体" w:hAnsi="宋体"/>
        </w:rPr>
      </w:pPr>
      <w:r>
        <w:rPr>
          <w:rFonts w:ascii="宋体" w:hAnsi="宋体" w:hint="eastAsia"/>
        </w:rPr>
        <w:t>1.</w:t>
      </w:r>
      <w:r w:rsidR="00345EF1">
        <w:rPr>
          <w:rFonts w:ascii="宋体" w:hAnsi="宋体" w:hint="eastAsia"/>
        </w:rPr>
        <w:t>独立存储的一套布阵信息，</w:t>
      </w:r>
      <w:r>
        <w:rPr>
          <w:rFonts w:ascii="宋体" w:hAnsi="宋体" w:hint="eastAsia"/>
        </w:rPr>
        <w:t>客户端需要记录布阵信息</w:t>
      </w:r>
    </w:p>
    <w:p w14:paraId="21758DEF" w14:textId="4B16854F" w:rsidR="00F82798" w:rsidRDefault="003E5FF6" w:rsidP="00E666AC">
      <w:pPr>
        <w:rPr>
          <w:rFonts w:ascii="宋体" w:hAnsi="宋体"/>
        </w:rPr>
      </w:pPr>
      <w:r>
        <w:rPr>
          <w:rFonts w:ascii="宋体" w:hAnsi="宋体" w:hint="eastAsia"/>
        </w:rPr>
        <w:t>2.</w:t>
      </w:r>
      <w:r w:rsidR="008F32FC">
        <w:rPr>
          <w:rFonts w:ascii="宋体" w:hAnsi="宋体" w:hint="eastAsia"/>
        </w:rPr>
        <w:t>当布阵信息发生改变时，无需返回任何信息，只需显示剩余的角色</w:t>
      </w:r>
      <w:r w:rsidR="00487554">
        <w:rPr>
          <w:rFonts w:ascii="宋体" w:hAnsi="宋体" w:hint="eastAsia"/>
        </w:rPr>
        <w:t>即可</w:t>
      </w:r>
    </w:p>
    <w:p w14:paraId="3A04F21B" w14:textId="5DCEF1C4" w:rsidR="004178B0" w:rsidRDefault="004178B0" w:rsidP="00E666AC">
      <w:pPr>
        <w:rPr>
          <w:rFonts w:ascii="宋体" w:hAnsi="宋体"/>
        </w:rPr>
      </w:pPr>
      <w:r>
        <w:rPr>
          <w:rFonts w:ascii="宋体" w:hAnsi="宋体" w:hint="eastAsia"/>
        </w:rPr>
        <w:t>3.基础显示和布阵系统一致</w:t>
      </w:r>
    </w:p>
    <w:p w14:paraId="671DC930" w14:textId="5C6B05BE" w:rsidR="004178B0" w:rsidRDefault="004178B0" w:rsidP="00E666AC">
      <w:pPr>
        <w:rPr>
          <w:rFonts w:ascii="宋体" w:hAnsi="宋体"/>
        </w:rPr>
      </w:pPr>
    </w:p>
    <w:p w14:paraId="10C82B82" w14:textId="401580C0" w:rsidR="004178B0" w:rsidRDefault="00045116" w:rsidP="008D3EBF">
      <w:pPr>
        <w:pStyle w:val="a4"/>
        <w:numPr>
          <w:ilvl w:val="0"/>
          <w:numId w:val="41"/>
        </w:numPr>
        <w:ind w:firstLineChars="0"/>
        <w:rPr>
          <w:rFonts w:ascii="宋体" w:hAnsi="宋体"/>
        </w:rPr>
      </w:pPr>
      <w:r>
        <w:rPr>
          <w:rFonts w:ascii="宋体" w:hAnsi="宋体" w:hint="eastAsia"/>
        </w:rPr>
        <w:t>点击</w:t>
      </w:r>
      <w:r w:rsidR="004178B0" w:rsidRPr="00045116">
        <w:rPr>
          <w:rFonts w:ascii="宋体" w:hAnsi="宋体" w:hint="eastAsia"/>
          <w:bdr w:val="single" w:sz="4" w:space="0" w:color="auto"/>
        </w:rPr>
        <w:t>开始</w:t>
      </w:r>
      <w:r>
        <w:rPr>
          <w:rFonts w:ascii="宋体" w:hAnsi="宋体" w:hint="eastAsia"/>
        </w:rPr>
        <w:t>按钮</w:t>
      </w:r>
    </w:p>
    <w:p w14:paraId="159A1105" w14:textId="1DD164DB" w:rsidR="004178B0" w:rsidRDefault="004178B0" w:rsidP="00E666AC">
      <w:pPr>
        <w:rPr>
          <w:rFonts w:ascii="宋体" w:hAnsi="宋体"/>
        </w:rPr>
      </w:pPr>
      <w:r>
        <w:rPr>
          <w:rFonts w:ascii="宋体" w:hAnsi="宋体" w:hint="eastAsia"/>
        </w:rPr>
        <w:t>1.若无上阵单位，则弹出通用信息提示框：上阵角色后才可开始挑战</w:t>
      </w:r>
      <w:r w:rsidR="00C66DB9">
        <w:rPr>
          <w:rFonts w:ascii="宋体" w:hAnsi="宋体" w:hint="eastAsia"/>
        </w:rPr>
        <w:t>；读取language表</w:t>
      </w:r>
      <w:r w:rsidR="0087617C" w:rsidRPr="0087617C">
        <w:rPr>
          <w:rFonts w:ascii="宋体" w:hAnsi="宋体"/>
        </w:rPr>
        <w:t>tips#Guild_Tips19</w:t>
      </w:r>
    </w:p>
    <w:p w14:paraId="2AEB24A4" w14:textId="774FADEC" w:rsidR="00C66DB9" w:rsidRDefault="00C66DB9" w:rsidP="00E666AC">
      <w:pPr>
        <w:rPr>
          <w:rFonts w:ascii="宋体" w:hAnsi="宋体"/>
        </w:rPr>
      </w:pPr>
      <w:r>
        <w:rPr>
          <w:rFonts w:ascii="宋体" w:hAnsi="宋体" w:hint="eastAsia"/>
        </w:rPr>
        <w:t>2.</w:t>
      </w:r>
      <w:r w:rsidR="00023C35">
        <w:rPr>
          <w:rFonts w:ascii="宋体" w:hAnsi="宋体" w:hint="eastAsia"/>
        </w:rPr>
        <w:t>若上阵不满员，则弹出</w:t>
      </w:r>
      <w:r w:rsidR="000A6B0F">
        <w:rPr>
          <w:rFonts w:ascii="宋体" w:hAnsi="宋体" w:hint="eastAsia"/>
        </w:rPr>
        <w:t>警告选择提示框</w:t>
      </w:r>
      <w:r w:rsidR="00023C35">
        <w:rPr>
          <w:rFonts w:ascii="宋体" w:hAnsi="宋体" w:hint="eastAsia"/>
        </w:rPr>
        <w:t>：</w:t>
      </w:r>
      <w:r w:rsidR="000A6B0F">
        <w:rPr>
          <w:rFonts w:ascii="宋体" w:hAnsi="宋体" w:hint="eastAsia"/>
        </w:rPr>
        <w:t>挑战单位未满员，是否继续挑战？</w:t>
      </w:r>
      <w:r w:rsidR="00023C35">
        <w:rPr>
          <w:rFonts w:ascii="宋体" w:hAnsi="宋体" w:hint="eastAsia"/>
        </w:rPr>
        <w:t>；读取language表</w:t>
      </w:r>
      <w:r w:rsidR="00A12C53" w:rsidRPr="00A12C53">
        <w:rPr>
          <w:rFonts w:ascii="宋体" w:hAnsi="宋体"/>
        </w:rPr>
        <w:t>tips#Guild_Tips20</w:t>
      </w:r>
    </w:p>
    <w:p w14:paraId="45382935" w14:textId="04CC4B63" w:rsidR="006B3BF7" w:rsidRDefault="00B5198B" w:rsidP="00E666AC">
      <w:pPr>
        <w:rPr>
          <w:rFonts w:ascii="宋体" w:hAnsi="宋体"/>
        </w:rPr>
      </w:pPr>
      <w:r>
        <w:rPr>
          <w:rFonts w:ascii="宋体" w:hAnsi="宋体" w:hint="eastAsia"/>
        </w:rPr>
        <w:t>3</w:t>
      </w:r>
      <w:r>
        <w:rPr>
          <w:rFonts w:ascii="宋体" w:hAnsi="宋体"/>
        </w:rPr>
        <w:t>.</w:t>
      </w:r>
      <w:r w:rsidR="00C651A8">
        <w:rPr>
          <w:rFonts w:ascii="宋体" w:hAnsi="宋体" w:hint="eastAsia"/>
        </w:rPr>
        <w:t>U</w:t>
      </w:r>
      <w:r w:rsidR="00C651A8">
        <w:rPr>
          <w:rFonts w:ascii="宋体" w:hAnsi="宋体"/>
        </w:rPr>
        <w:t>I</w:t>
      </w:r>
      <w:r w:rsidR="00C651A8">
        <w:rPr>
          <w:rFonts w:ascii="宋体" w:hAnsi="宋体" w:hint="eastAsia"/>
        </w:rPr>
        <w:t>隐藏与显示</w:t>
      </w:r>
    </w:p>
    <w:p w14:paraId="44CD0464" w14:textId="6C28AB6C" w:rsidR="00C651A8" w:rsidRDefault="0068224F" w:rsidP="00E666AC">
      <w:pPr>
        <w:rPr>
          <w:rFonts w:ascii="宋体" w:hAnsi="宋体"/>
        </w:rPr>
      </w:pPr>
      <w:r>
        <w:rPr>
          <w:rFonts w:ascii="宋体" w:hAnsi="宋体" w:hint="eastAsia"/>
        </w:rPr>
        <w:t>①</w:t>
      </w:r>
      <w:r w:rsidR="00C651A8">
        <w:rPr>
          <w:rFonts w:ascii="宋体" w:hAnsi="宋体" w:hint="eastAsia"/>
        </w:rPr>
        <w:t>.隐藏布阵区域所有内容</w:t>
      </w:r>
    </w:p>
    <w:p w14:paraId="5D863686" w14:textId="295015DA" w:rsidR="00C651A8" w:rsidRDefault="0068224F" w:rsidP="00E666AC">
      <w:pPr>
        <w:rPr>
          <w:rFonts w:ascii="宋体" w:hAnsi="宋体"/>
        </w:rPr>
      </w:pPr>
      <w:r>
        <w:rPr>
          <w:rFonts w:ascii="宋体" w:hAnsi="宋体" w:hint="eastAsia"/>
        </w:rPr>
        <w:t>②</w:t>
      </w:r>
      <w:r w:rsidR="00C651A8">
        <w:rPr>
          <w:rFonts w:ascii="宋体" w:hAnsi="宋体"/>
        </w:rPr>
        <w:t>.</w:t>
      </w:r>
      <w:r w:rsidR="00C651A8">
        <w:rPr>
          <w:rFonts w:ascii="宋体" w:hAnsi="宋体" w:hint="eastAsia"/>
        </w:rPr>
        <w:t>隐藏开始按钮</w:t>
      </w:r>
    </w:p>
    <w:p w14:paraId="48AE00E3" w14:textId="71C601D2" w:rsidR="00C651A8" w:rsidRDefault="0068224F" w:rsidP="00E666AC">
      <w:pPr>
        <w:rPr>
          <w:rFonts w:ascii="宋体" w:hAnsi="宋体"/>
        </w:rPr>
      </w:pPr>
      <w:r>
        <w:rPr>
          <w:rFonts w:ascii="宋体" w:hAnsi="宋体" w:hint="eastAsia"/>
        </w:rPr>
        <w:t>③</w:t>
      </w:r>
      <w:r w:rsidR="00C651A8">
        <w:rPr>
          <w:rFonts w:ascii="宋体" w:hAnsi="宋体" w:hint="eastAsia"/>
        </w:rPr>
        <w:t>.显示战斗</w:t>
      </w:r>
      <w:r w:rsidR="00720ED5">
        <w:rPr>
          <w:rFonts w:ascii="宋体" w:hAnsi="宋体" w:hint="eastAsia"/>
        </w:rPr>
        <w:t>界面</w:t>
      </w:r>
      <w:r w:rsidR="00D952FE">
        <w:rPr>
          <w:rFonts w:ascii="宋体" w:hAnsi="宋体" w:hint="eastAsia"/>
        </w:rPr>
        <w:t>，突击进度</w:t>
      </w:r>
      <w:r w:rsidR="004D14F2">
        <w:rPr>
          <w:rFonts w:ascii="宋体" w:hAnsi="宋体" w:hint="eastAsia"/>
        </w:rPr>
        <w:t>和倒计时</w:t>
      </w:r>
      <w:r w:rsidR="00D12B3E">
        <w:rPr>
          <w:rFonts w:ascii="宋体" w:hAnsi="宋体" w:hint="eastAsia"/>
        </w:rPr>
        <w:t>保留显示</w:t>
      </w:r>
    </w:p>
    <w:p w14:paraId="6E64E707" w14:textId="6B698120" w:rsidR="00D952FE" w:rsidRDefault="00B5198B" w:rsidP="00E666AC">
      <w:pPr>
        <w:rPr>
          <w:rFonts w:ascii="宋体" w:hAnsi="宋体"/>
        </w:rPr>
      </w:pPr>
      <w:r>
        <w:rPr>
          <w:rFonts w:ascii="宋体" w:hAnsi="宋体" w:hint="eastAsia"/>
        </w:rPr>
        <w:t>4</w:t>
      </w:r>
      <w:r>
        <w:rPr>
          <w:rFonts w:ascii="宋体" w:hAnsi="宋体"/>
        </w:rPr>
        <w:t>.</w:t>
      </w:r>
      <w:r w:rsidR="007E445D">
        <w:rPr>
          <w:rFonts w:ascii="宋体" w:hAnsi="宋体" w:hint="eastAsia"/>
        </w:rPr>
        <w:t>玩法</w:t>
      </w:r>
      <w:r w:rsidR="009568DF">
        <w:rPr>
          <w:rFonts w:ascii="宋体" w:hAnsi="宋体" w:hint="eastAsia"/>
        </w:rPr>
        <w:t>开始</w:t>
      </w:r>
      <w:r w:rsidR="00214D1D">
        <w:rPr>
          <w:rFonts w:ascii="宋体" w:hAnsi="宋体"/>
        </w:rPr>
        <w:t xml:space="preserve"> </w:t>
      </w:r>
    </w:p>
    <w:p w14:paraId="0A1AFB43" w14:textId="5808C582" w:rsidR="0036582B" w:rsidRDefault="00302DB8" w:rsidP="00E666AC">
      <w:pPr>
        <w:rPr>
          <w:rFonts w:ascii="宋体" w:hAnsi="宋体"/>
        </w:rPr>
      </w:pPr>
      <w:r>
        <w:rPr>
          <w:rFonts w:ascii="宋体" w:hAnsi="宋体" w:hint="eastAsia"/>
        </w:rPr>
        <w:t>①</w:t>
      </w:r>
      <w:r w:rsidR="00811BF6">
        <w:rPr>
          <w:rFonts w:ascii="宋体" w:hAnsi="宋体"/>
        </w:rPr>
        <w:t>.</w:t>
      </w:r>
      <w:r w:rsidR="00811BF6">
        <w:rPr>
          <w:rFonts w:ascii="宋体" w:hAnsi="宋体" w:hint="eastAsia"/>
        </w:rPr>
        <w:t>由所有角色向前跑动为整体战斗的开场</w:t>
      </w:r>
    </w:p>
    <w:p w14:paraId="304A47C1" w14:textId="283FE58A" w:rsidR="001E4333" w:rsidRDefault="00302DB8" w:rsidP="00E666AC">
      <w:pPr>
        <w:rPr>
          <w:rFonts w:ascii="宋体" w:hAnsi="宋体"/>
        </w:rPr>
      </w:pPr>
      <w:r>
        <w:rPr>
          <w:rFonts w:ascii="宋体" w:hAnsi="宋体" w:hint="eastAsia"/>
        </w:rPr>
        <w:t>②</w:t>
      </w:r>
      <w:r w:rsidR="001E4333">
        <w:rPr>
          <w:rFonts w:ascii="宋体" w:hAnsi="宋体" w:hint="eastAsia"/>
        </w:rPr>
        <w:t>.跑动｛</w:t>
      </w:r>
      <w:r w:rsidR="00557E25">
        <w:rPr>
          <w:rFonts w:ascii="宋体" w:hAnsi="宋体"/>
        </w:rPr>
        <w:t>x</w:t>
      </w:r>
      <w:r w:rsidR="001E4333">
        <w:rPr>
          <w:rFonts w:ascii="宋体" w:hAnsi="宋体" w:hint="eastAsia"/>
        </w:rPr>
        <w:t>｝</w:t>
      </w:r>
      <w:r w:rsidR="00557E25">
        <w:rPr>
          <w:rFonts w:ascii="宋体" w:hAnsi="宋体" w:hint="eastAsia"/>
        </w:rPr>
        <w:t>秒</w:t>
      </w:r>
      <w:r w:rsidR="001E4333">
        <w:rPr>
          <w:rFonts w:ascii="宋体" w:hAnsi="宋体" w:hint="eastAsia"/>
        </w:rPr>
        <w:t>后，</w:t>
      </w:r>
      <w:r w:rsidR="00D07CE4">
        <w:rPr>
          <w:rFonts w:ascii="宋体" w:hAnsi="宋体" w:hint="eastAsia"/>
        </w:rPr>
        <w:t>遇敌；遇敌后开启战斗</w:t>
      </w:r>
      <w:r w:rsidR="00A340FD">
        <w:rPr>
          <w:rFonts w:ascii="宋体" w:hAnsi="宋体" w:hint="eastAsia"/>
        </w:rPr>
        <w:t>，战斗计算后；继续跑动，循环往复</w:t>
      </w:r>
      <w:r w:rsidR="005504D3">
        <w:rPr>
          <w:rFonts w:ascii="宋体" w:hAnsi="宋体" w:hint="eastAsia"/>
        </w:rPr>
        <w:t>，直到所有单位死亡</w:t>
      </w:r>
    </w:p>
    <w:p w14:paraId="6C75C389" w14:textId="2256283B" w:rsidR="00081486" w:rsidRDefault="00302DB8" w:rsidP="00E666AC">
      <w:pPr>
        <w:rPr>
          <w:rFonts w:ascii="宋体" w:hAnsi="宋体"/>
        </w:rPr>
      </w:pPr>
      <w:r>
        <w:rPr>
          <w:rFonts w:ascii="宋体" w:hAnsi="宋体" w:hint="eastAsia"/>
        </w:rPr>
        <w:t>③</w:t>
      </w:r>
      <w:r w:rsidR="00081486">
        <w:rPr>
          <w:rFonts w:ascii="宋体" w:hAnsi="宋体" w:hint="eastAsia"/>
        </w:rPr>
        <w:t>.</w:t>
      </w:r>
      <w:r w:rsidR="00AD55B9">
        <w:rPr>
          <w:rFonts w:ascii="宋体" w:hAnsi="宋体" w:hint="eastAsia"/>
        </w:rPr>
        <w:t>单场</w:t>
      </w:r>
      <w:r w:rsidR="00081486">
        <w:rPr>
          <w:rFonts w:ascii="宋体" w:hAnsi="宋体" w:hint="eastAsia"/>
        </w:rPr>
        <w:t>战斗结算：保存</w:t>
      </w:r>
      <w:r w:rsidR="00E14905">
        <w:rPr>
          <w:rFonts w:ascii="宋体" w:hAnsi="宋体" w:hint="eastAsia"/>
        </w:rPr>
        <w:t>血量、怒气</w:t>
      </w:r>
      <w:r w:rsidR="005C5643">
        <w:rPr>
          <w:rFonts w:ascii="宋体" w:hAnsi="宋体" w:hint="eastAsia"/>
        </w:rPr>
        <w:t>，</w:t>
      </w:r>
      <w:r w:rsidR="008F71AA">
        <w:rPr>
          <w:rFonts w:ascii="宋体" w:hAnsi="宋体" w:hint="eastAsia"/>
        </w:rPr>
        <w:t>不重置角色的站位信息，</w:t>
      </w:r>
      <w:r w:rsidR="00764AA5">
        <w:rPr>
          <w:rFonts w:ascii="宋体" w:hAnsi="宋体" w:hint="eastAsia"/>
        </w:rPr>
        <w:t>以</w:t>
      </w:r>
      <w:r w:rsidR="008F71AA">
        <w:rPr>
          <w:rFonts w:ascii="宋体" w:hAnsi="宋体" w:hint="eastAsia"/>
        </w:rPr>
        <w:t>当前战斗</w:t>
      </w:r>
      <w:r w:rsidR="009D1550">
        <w:rPr>
          <w:rFonts w:ascii="宋体" w:hAnsi="宋体" w:hint="eastAsia"/>
        </w:rPr>
        <w:t>结束时的站位继续向前推进</w:t>
      </w:r>
    </w:p>
    <w:p w14:paraId="7343790B" w14:textId="379F3DB0" w:rsidR="00AD55B9" w:rsidRDefault="00302DB8" w:rsidP="00E666AC">
      <w:pPr>
        <w:rPr>
          <w:rFonts w:ascii="宋体" w:hAnsi="宋体"/>
        </w:rPr>
      </w:pPr>
      <w:r>
        <w:rPr>
          <w:rFonts w:ascii="宋体" w:hAnsi="宋体" w:hint="eastAsia"/>
        </w:rPr>
        <w:t>④</w:t>
      </w:r>
      <w:r w:rsidR="00AD55B9">
        <w:rPr>
          <w:rFonts w:ascii="宋体" w:hAnsi="宋体" w:hint="eastAsia"/>
        </w:rPr>
        <w:t>.</w:t>
      </w:r>
      <w:r w:rsidR="003E4718">
        <w:rPr>
          <w:rFonts w:ascii="宋体" w:hAnsi="宋体" w:hint="eastAsia"/>
        </w:rPr>
        <w:t>整场</w:t>
      </w:r>
      <w:r w:rsidR="00AD55B9">
        <w:rPr>
          <w:rFonts w:ascii="宋体" w:hAnsi="宋体" w:hint="eastAsia"/>
        </w:rPr>
        <w:t>战斗结束：所有角色阵亡，战斗结束</w:t>
      </w:r>
      <w:r w:rsidR="00005586">
        <w:rPr>
          <w:rFonts w:ascii="宋体" w:hAnsi="宋体" w:hint="eastAsia"/>
        </w:rPr>
        <w:t>结算奖励和</w:t>
      </w:r>
      <w:r w:rsidR="003538D0">
        <w:rPr>
          <w:rFonts w:ascii="宋体" w:hAnsi="宋体" w:hint="eastAsia"/>
        </w:rPr>
        <w:t>突进距离并进行排行</w:t>
      </w:r>
    </w:p>
    <w:p w14:paraId="5682A066" w14:textId="5E009E9F" w:rsidR="00D67A45" w:rsidRDefault="00D67A45" w:rsidP="00E666AC">
      <w:pPr>
        <w:rPr>
          <w:rFonts w:ascii="宋体" w:hAnsi="宋体"/>
        </w:rPr>
      </w:pPr>
    </w:p>
    <w:p w14:paraId="58D21612" w14:textId="6560D48A" w:rsidR="00B25136" w:rsidRPr="00094E74" w:rsidRDefault="00B25136" w:rsidP="00094E74">
      <w:pPr>
        <w:pStyle w:val="a4"/>
        <w:numPr>
          <w:ilvl w:val="0"/>
          <w:numId w:val="41"/>
        </w:numPr>
        <w:ind w:firstLineChars="0"/>
        <w:rPr>
          <w:rFonts w:ascii="宋体" w:hAnsi="宋体"/>
        </w:rPr>
      </w:pPr>
      <w:r w:rsidRPr="00094E74">
        <w:rPr>
          <w:rFonts w:ascii="宋体" w:hAnsi="宋体" w:hint="eastAsia"/>
        </w:rPr>
        <w:t>场景</w:t>
      </w:r>
    </w:p>
    <w:p w14:paraId="47F39687" w14:textId="010FBD0E" w:rsidR="00827BA7" w:rsidRDefault="00D6263D" w:rsidP="00694E59">
      <w:pPr>
        <w:jc w:val="center"/>
      </w:pPr>
      <w:r>
        <w:object w:dxaOrig="27293" w:dyaOrig="3420" w14:anchorId="38A96838">
          <v:shape id="_x0000_i1047" type="#_x0000_t75" style="width:487.15pt;height:60.8pt" o:ole="">
            <v:imagedata r:id="rId60" o:title=""/>
          </v:shape>
          <o:OLEObject Type="Embed" ProgID="Visio.Drawing.15" ShapeID="_x0000_i1047" DrawAspect="Content" ObjectID="_1704628834" r:id="rId61"/>
        </w:object>
      </w:r>
    </w:p>
    <w:p w14:paraId="46889277" w14:textId="3589D97E" w:rsidR="00694E59" w:rsidRDefault="00694E59" w:rsidP="00694E59">
      <w:pPr>
        <w:jc w:val="center"/>
        <w:rPr>
          <w:rFonts w:ascii="宋体" w:hAnsi="宋体"/>
        </w:rPr>
      </w:pPr>
      <w:r>
        <w:rPr>
          <w:rFonts w:hint="eastAsia"/>
        </w:rPr>
        <w:t>【玩法构成简易说明图】</w:t>
      </w:r>
    </w:p>
    <w:p w14:paraId="450A44EE" w14:textId="68E443B6" w:rsidR="00512ECC" w:rsidRPr="00673ED7" w:rsidRDefault="00673ED7" w:rsidP="00673ED7">
      <w:pPr>
        <w:rPr>
          <w:rFonts w:ascii="宋体" w:hAnsi="宋体"/>
        </w:rPr>
      </w:pPr>
      <w:r>
        <w:rPr>
          <w:rFonts w:ascii="宋体" w:hAnsi="宋体" w:hint="eastAsia"/>
        </w:rPr>
        <w:t>1.</w:t>
      </w:r>
      <w:r w:rsidR="00512ECC" w:rsidRPr="00673ED7">
        <w:rPr>
          <w:rFonts w:ascii="宋体" w:hAnsi="宋体" w:hint="eastAsia"/>
        </w:rPr>
        <w:t>玩法的核心为滚动轴式的执行方式</w:t>
      </w:r>
    </w:p>
    <w:p w14:paraId="77D34901" w14:textId="13B8B4C0" w:rsidR="00512ECC" w:rsidRPr="00673ED7" w:rsidRDefault="00673ED7" w:rsidP="00673ED7">
      <w:pPr>
        <w:rPr>
          <w:rFonts w:ascii="宋体" w:hAnsi="宋体"/>
        </w:rPr>
      </w:pPr>
      <w:r>
        <w:rPr>
          <w:rFonts w:ascii="宋体" w:hAnsi="宋体" w:hint="eastAsia"/>
        </w:rPr>
        <w:t>2.</w:t>
      </w:r>
      <w:r w:rsidR="00512ECC" w:rsidRPr="00673ED7">
        <w:rPr>
          <w:rFonts w:ascii="宋体" w:hAnsi="宋体" w:hint="eastAsia"/>
        </w:rPr>
        <w:t>玩法需要一张定宽，宽为</w:t>
      </w:r>
      <w:r w:rsidR="00951540" w:rsidRPr="00673ED7">
        <w:rPr>
          <w:rFonts w:ascii="宋体" w:hAnsi="宋体"/>
        </w:rPr>
        <w:t>2</w:t>
      </w:r>
      <w:r w:rsidR="00512ECC" w:rsidRPr="00673ED7">
        <w:rPr>
          <w:rFonts w:ascii="宋体" w:hAnsi="宋体" w:hint="eastAsia"/>
        </w:rPr>
        <w:t>屏大小的</w:t>
      </w:r>
      <w:r w:rsidR="00350640" w:rsidRPr="00673ED7">
        <w:rPr>
          <w:rFonts w:ascii="宋体" w:hAnsi="宋体" w:hint="eastAsia"/>
        </w:rPr>
        <w:t>拼接图</w:t>
      </w:r>
      <w:r w:rsidR="005E31A7" w:rsidRPr="00673ED7">
        <w:rPr>
          <w:rFonts w:ascii="宋体" w:hAnsi="宋体" w:hint="eastAsia"/>
        </w:rPr>
        <w:t>（</w:t>
      </w:r>
      <w:r w:rsidR="00573165" w:rsidRPr="00673ED7">
        <w:rPr>
          <w:rFonts w:ascii="宋体" w:hAnsi="宋体" w:hint="eastAsia"/>
        </w:rPr>
        <w:t>2</w:t>
      </w:r>
      <w:r w:rsidR="005E31A7" w:rsidRPr="00673ED7">
        <w:rPr>
          <w:rFonts w:ascii="宋体" w:hAnsi="宋体" w:hint="eastAsia"/>
        </w:rPr>
        <w:t>张普通场景合并而成，</w:t>
      </w:r>
      <w:r w:rsidR="00573165" w:rsidRPr="00673ED7">
        <w:rPr>
          <w:rFonts w:ascii="宋体" w:hAnsi="宋体" w:hint="eastAsia"/>
        </w:rPr>
        <w:t>2</w:t>
      </w:r>
      <w:r w:rsidR="005E31A7" w:rsidRPr="00673ED7">
        <w:rPr>
          <w:rFonts w:ascii="宋体" w:hAnsi="宋体" w:hint="eastAsia"/>
        </w:rPr>
        <w:t>张图拼接在一起时需要保证战斗场景元素的一致性和连贯性）</w:t>
      </w:r>
    </w:p>
    <w:p w14:paraId="191DB399" w14:textId="64FB7B40" w:rsidR="0025673A" w:rsidRPr="00673ED7" w:rsidRDefault="00673ED7" w:rsidP="00673ED7">
      <w:pPr>
        <w:rPr>
          <w:rFonts w:ascii="宋体" w:hAnsi="宋体"/>
        </w:rPr>
      </w:pPr>
      <w:r>
        <w:rPr>
          <w:rFonts w:ascii="宋体" w:hAnsi="宋体" w:hint="eastAsia"/>
        </w:rPr>
        <w:t>3.</w:t>
      </w:r>
      <w:r w:rsidR="0025673A" w:rsidRPr="00673ED7">
        <w:rPr>
          <w:rFonts w:ascii="宋体" w:hAnsi="宋体" w:hint="eastAsia"/>
        </w:rPr>
        <w:t>为了保证战斗队伍移动的突出视觉效果，场景图也同样需要进行</w:t>
      </w:r>
      <w:r w:rsidR="009C0791" w:rsidRPr="00673ED7">
        <w:rPr>
          <w:rFonts w:ascii="宋体" w:hAnsi="宋体" w:hint="eastAsia"/>
        </w:rPr>
        <w:t>滚动</w:t>
      </w:r>
      <w:r w:rsidR="0025673A" w:rsidRPr="00673ED7">
        <w:rPr>
          <w:rFonts w:ascii="宋体" w:hAnsi="宋体" w:hint="eastAsia"/>
        </w:rPr>
        <w:t>平移的动作（如上图所示）</w:t>
      </w:r>
    </w:p>
    <w:p w14:paraId="44C3233A" w14:textId="6038EAF8" w:rsidR="003A3566" w:rsidRPr="00673ED7" w:rsidRDefault="00673ED7" w:rsidP="00673ED7">
      <w:pPr>
        <w:rPr>
          <w:rFonts w:ascii="宋体" w:hAnsi="宋体"/>
        </w:rPr>
      </w:pPr>
      <w:r>
        <w:rPr>
          <w:rFonts w:ascii="宋体" w:hAnsi="宋体" w:hint="eastAsia"/>
        </w:rPr>
        <w:t>4.</w:t>
      </w:r>
      <w:r w:rsidR="003A3566" w:rsidRPr="00673ED7">
        <w:rPr>
          <w:rFonts w:ascii="宋体" w:hAnsi="宋体" w:hint="eastAsia"/>
        </w:rPr>
        <w:t>战斗单位从左往右移动，场景图为</w:t>
      </w:r>
      <w:r w:rsidR="009843B6" w:rsidRPr="00673ED7">
        <w:rPr>
          <w:rFonts w:ascii="宋体" w:hAnsi="宋体" w:hint="eastAsia"/>
        </w:rPr>
        <w:t>从右向左</w:t>
      </w:r>
      <w:r w:rsidR="009C0791" w:rsidRPr="00673ED7">
        <w:rPr>
          <w:rFonts w:ascii="宋体" w:hAnsi="宋体" w:hint="eastAsia"/>
        </w:rPr>
        <w:t>滚动</w:t>
      </w:r>
    </w:p>
    <w:p w14:paraId="1A5C32D1" w14:textId="174BF965" w:rsidR="00B7783D" w:rsidRPr="00673ED7" w:rsidRDefault="00673ED7" w:rsidP="00673ED7">
      <w:pPr>
        <w:rPr>
          <w:rFonts w:ascii="宋体" w:hAnsi="宋体"/>
        </w:rPr>
      </w:pPr>
      <w:r>
        <w:rPr>
          <w:rFonts w:ascii="宋体" w:hAnsi="宋体" w:hint="eastAsia"/>
        </w:rPr>
        <w:t>5.</w:t>
      </w:r>
      <w:r w:rsidR="00B7783D" w:rsidRPr="00673ED7">
        <w:rPr>
          <w:rFonts w:ascii="宋体" w:hAnsi="宋体" w:hint="eastAsia"/>
        </w:rPr>
        <w:t>滚轴式的场景图需要头尾接续</w:t>
      </w:r>
    </w:p>
    <w:p w14:paraId="553E385B" w14:textId="614AFEEB" w:rsidR="009E5D75" w:rsidRPr="00673ED7" w:rsidRDefault="00673ED7" w:rsidP="00673ED7">
      <w:pPr>
        <w:rPr>
          <w:rFonts w:ascii="宋体" w:hAnsi="宋体"/>
        </w:rPr>
      </w:pPr>
      <w:r>
        <w:rPr>
          <w:rFonts w:ascii="宋体" w:hAnsi="宋体" w:hint="eastAsia"/>
        </w:rPr>
        <w:lastRenderedPageBreak/>
        <w:t>6.</w:t>
      </w:r>
      <w:r w:rsidR="009E5D75" w:rsidRPr="00673ED7">
        <w:rPr>
          <w:rFonts w:ascii="宋体" w:hAnsi="宋体" w:hint="eastAsia"/>
        </w:rPr>
        <w:t>场景图滚动逻辑</w:t>
      </w:r>
    </w:p>
    <w:p w14:paraId="3F690A57" w14:textId="70C1F711" w:rsidR="009E5D75" w:rsidRDefault="00A43B0A" w:rsidP="00E666AC">
      <w:pPr>
        <w:rPr>
          <w:rFonts w:ascii="宋体" w:hAnsi="宋体"/>
        </w:rPr>
      </w:pPr>
      <w:r>
        <w:rPr>
          <w:rFonts w:ascii="宋体" w:hAnsi="宋体" w:hint="eastAsia"/>
        </w:rPr>
        <w:t>①</w:t>
      </w:r>
      <w:r w:rsidR="009E5D75">
        <w:rPr>
          <w:rFonts w:ascii="宋体" w:hAnsi="宋体" w:hint="eastAsia"/>
        </w:rPr>
        <w:t>.场景图的滚动状态与战斗队伍的</w:t>
      </w:r>
      <w:r w:rsidR="00EB1002">
        <w:rPr>
          <w:rFonts w:ascii="宋体" w:hAnsi="宋体" w:hint="eastAsia"/>
        </w:rPr>
        <w:t>移动</w:t>
      </w:r>
      <w:r w:rsidR="009E5D75">
        <w:rPr>
          <w:rFonts w:ascii="宋体" w:hAnsi="宋体" w:hint="eastAsia"/>
        </w:rPr>
        <w:t>状态相契合</w:t>
      </w:r>
    </w:p>
    <w:p w14:paraId="7B23E8A4" w14:textId="0C27A4B4" w:rsidR="005C3E16" w:rsidRPr="003A3566" w:rsidRDefault="00A43B0A" w:rsidP="00E666AC">
      <w:pPr>
        <w:rPr>
          <w:rFonts w:ascii="宋体" w:hAnsi="宋体"/>
        </w:rPr>
      </w:pPr>
      <w:r>
        <w:rPr>
          <w:rFonts w:ascii="宋体" w:hAnsi="宋体" w:hint="eastAsia"/>
        </w:rPr>
        <w:t>②</w:t>
      </w:r>
      <w:r w:rsidR="005C3E16">
        <w:rPr>
          <w:rFonts w:ascii="宋体" w:hAnsi="宋体" w:hint="eastAsia"/>
        </w:rPr>
        <w:t>.</w:t>
      </w:r>
      <w:r w:rsidR="00A12150">
        <w:rPr>
          <w:rFonts w:ascii="宋体" w:hAnsi="宋体" w:hint="eastAsia"/>
        </w:rPr>
        <w:t>当战斗队伍不在移动时，场景图不滚动</w:t>
      </w:r>
    </w:p>
    <w:p w14:paraId="042B2326" w14:textId="02455606" w:rsidR="00C7201D" w:rsidRDefault="00A43B0A" w:rsidP="00E666AC">
      <w:pPr>
        <w:rPr>
          <w:rFonts w:ascii="宋体" w:hAnsi="宋体"/>
        </w:rPr>
      </w:pPr>
      <w:r>
        <w:rPr>
          <w:rFonts w:ascii="宋体" w:hAnsi="宋体" w:hint="eastAsia"/>
        </w:rPr>
        <w:t>③</w:t>
      </w:r>
      <w:r w:rsidR="00FF4BFB">
        <w:rPr>
          <w:rFonts w:ascii="宋体" w:hAnsi="宋体" w:hint="eastAsia"/>
        </w:rPr>
        <w:t>.</w:t>
      </w:r>
      <w:r w:rsidR="007D6127">
        <w:rPr>
          <w:rFonts w:ascii="宋体" w:hAnsi="宋体" w:hint="eastAsia"/>
        </w:rPr>
        <w:t>战斗队伍遇敌间隔一致，即</w:t>
      </w:r>
      <w:r w:rsidR="004C4C4C">
        <w:rPr>
          <w:rFonts w:ascii="宋体" w:hAnsi="宋体" w:hint="eastAsia"/>
        </w:rPr>
        <w:t>战斗之间</w:t>
      </w:r>
      <w:r w:rsidR="00145EB3">
        <w:rPr>
          <w:rFonts w:ascii="宋体" w:hAnsi="宋体" w:hint="eastAsia"/>
        </w:rPr>
        <w:t>场景</w:t>
      </w:r>
      <w:r w:rsidR="007D6127">
        <w:rPr>
          <w:rFonts w:ascii="宋体" w:hAnsi="宋体" w:hint="eastAsia"/>
        </w:rPr>
        <w:t>滚动效果时间一致</w:t>
      </w:r>
    </w:p>
    <w:p w14:paraId="64D36659" w14:textId="7866592A" w:rsidR="00C7201D" w:rsidRPr="000C3A9C" w:rsidRDefault="00A43B0A" w:rsidP="000C3A9C">
      <w:pPr>
        <w:rPr>
          <w:rFonts w:ascii="宋体" w:hAnsi="宋体"/>
        </w:rPr>
      </w:pPr>
      <w:r>
        <w:rPr>
          <w:rFonts w:ascii="宋体" w:hAnsi="宋体" w:hint="eastAsia"/>
        </w:rPr>
        <w:t>④</w:t>
      </w:r>
      <w:r w:rsidR="000C3A9C">
        <w:rPr>
          <w:rFonts w:ascii="宋体" w:hAnsi="宋体" w:hint="eastAsia"/>
        </w:rPr>
        <w:t>.</w:t>
      </w:r>
      <w:r w:rsidR="009B3E25" w:rsidRPr="000C3A9C">
        <w:rPr>
          <w:rFonts w:ascii="宋体" w:hAnsi="宋体" w:hint="eastAsia"/>
        </w:rPr>
        <w:t>滚动效果的展示</w:t>
      </w:r>
      <w:r w:rsidR="002C55F3">
        <w:rPr>
          <w:rFonts w:ascii="宋体" w:hAnsi="宋体"/>
        </w:rPr>
        <w:object w:dxaOrig="1539" w:dyaOrig="1118" w14:anchorId="46E5C93F">
          <v:shape id="_x0000_i1048" type="#_x0000_t75" style="width:43.95pt;height:32.75pt" o:ole="">
            <v:imagedata r:id="rId62" o:title=""/>
          </v:shape>
          <o:OLEObject Type="Embed" ProgID="Package" ShapeID="_x0000_i1048" DrawAspect="Icon" ObjectID="_1704628835" r:id="rId63"/>
        </w:object>
      </w:r>
    </w:p>
    <w:p w14:paraId="1BB74954" w14:textId="273211E8" w:rsidR="00D42503" w:rsidRDefault="00D42503" w:rsidP="00C04E88">
      <w:pPr>
        <w:jc w:val="center"/>
        <w:rPr>
          <w:rFonts w:ascii="宋体" w:hAnsi="宋体"/>
        </w:rPr>
      </w:pPr>
    </w:p>
    <w:p w14:paraId="08CA3F57" w14:textId="326692F7" w:rsidR="00B2730D" w:rsidRDefault="00B2730D" w:rsidP="00E666AC">
      <w:pPr>
        <w:rPr>
          <w:rFonts w:ascii="宋体" w:hAnsi="宋体"/>
        </w:rPr>
      </w:pPr>
    </w:p>
    <w:p w14:paraId="31BFBB0E" w14:textId="66B27222" w:rsidR="004F4A0A" w:rsidRDefault="00BF4B31" w:rsidP="004F4A0A">
      <w:pPr>
        <w:pStyle w:val="a4"/>
        <w:numPr>
          <w:ilvl w:val="0"/>
          <w:numId w:val="47"/>
        </w:numPr>
        <w:ind w:firstLineChars="0"/>
        <w:rPr>
          <w:rFonts w:ascii="宋体" w:hAnsi="宋体"/>
        </w:rPr>
      </w:pPr>
      <w:r>
        <w:rPr>
          <w:rFonts w:ascii="宋体" w:hAnsi="宋体" w:hint="eastAsia"/>
        </w:rPr>
        <w:t>战斗的敌人</w:t>
      </w:r>
    </w:p>
    <w:p w14:paraId="033CA4DE" w14:textId="6FE02131" w:rsidR="00D6263D" w:rsidRDefault="009463B7" w:rsidP="00D6263D">
      <w:pPr>
        <w:rPr>
          <w:rFonts w:ascii="宋体" w:hAnsi="宋体"/>
        </w:rPr>
      </w:pPr>
      <w:r>
        <w:rPr>
          <w:rFonts w:ascii="宋体" w:hAnsi="宋体" w:hint="eastAsia"/>
        </w:rPr>
        <w:t>1.</w:t>
      </w:r>
      <w:r w:rsidR="00F959FE">
        <w:rPr>
          <w:rFonts w:ascii="宋体" w:hAnsi="宋体" w:hint="eastAsia"/>
        </w:rPr>
        <w:t>普通敌人</w:t>
      </w:r>
      <w:r w:rsidR="009E64C2">
        <w:rPr>
          <w:rFonts w:ascii="宋体" w:hAnsi="宋体" w:hint="eastAsia"/>
        </w:rPr>
        <w:t>：直接开战</w:t>
      </w:r>
      <w:r w:rsidR="00A17B6C">
        <w:rPr>
          <w:rFonts w:ascii="宋体" w:hAnsi="宋体"/>
        </w:rPr>
        <w:t xml:space="preserve"> </w:t>
      </w:r>
    </w:p>
    <w:p w14:paraId="52419705" w14:textId="01D3AC56" w:rsidR="009463B7" w:rsidRDefault="009463B7" w:rsidP="00D6263D">
      <w:pPr>
        <w:rPr>
          <w:rFonts w:ascii="宋体" w:hAnsi="宋体"/>
        </w:rPr>
      </w:pPr>
      <w:r>
        <w:rPr>
          <w:rFonts w:ascii="宋体" w:hAnsi="宋体" w:hint="eastAsia"/>
        </w:rPr>
        <w:t>2.特殊敌人：</w:t>
      </w:r>
      <w:r w:rsidR="00A17B6C">
        <w:rPr>
          <w:rFonts w:ascii="宋体" w:hAnsi="宋体" w:hint="eastAsia"/>
        </w:rPr>
        <w:t>接敌后</w:t>
      </w:r>
      <w:r w:rsidR="00637FD1">
        <w:rPr>
          <w:rFonts w:ascii="宋体" w:hAnsi="宋体" w:hint="eastAsia"/>
        </w:rPr>
        <w:t>，存活单位先站定初始布阵位，之后触发判定</w:t>
      </w:r>
    </w:p>
    <w:p w14:paraId="3E830641" w14:textId="175B61DA" w:rsidR="00637FD1" w:rsidRDefault="00637FD1" w:rsidP="00D6263D">
      <w:pPr>
        <w:rPr>
          <w:rFonts w:ascii="宋体" w:hAnsi="宋体"/>
        </w:rPr>
      </w:pPr>
      <w:r>
        <w:rPr>
          <w:rFonts w:ascii="宋体" w:hAnsi="宋体" w:hint="eastAsia"/>
        </w:rPr>
        <w:t>3.判定：己方阵容中存活的单位I</w:t>
      </w:r>
      <w:r>
        <w:rPr>
          <w:rFonts w:ascii="宋体" w:hAnsi="宋体"/>
        </w:rPr>
        <w:t>D</w:t>
      </w:r>
      <w:r>
        <w:rPr>
          <w:rFonts w:ascii="宋体" w:hAnsi="宋体" w:hint="eastAsia"/>
        </w:rPr>
        <w:t>是否与敌人的I</w:t>
      </w:r>
      <w:r>
        <w:rPr>
          <w:rFonts w:ascii="宋体" w:hAnsi="宋体"/>
        </w:rPr>
        <w:t>D</w:t>
      </w:r>
      <w:r>
        <w:rPr>
          <w:rFonts w:ascii="宋体" w:hAnsi="宋体" w:hint="eastAsia"/>
        </w:rPr>
        <w:t>相同，相同的敌人退场</w:t>
      </w:r>
    </w:p>
    <w:p w14:paraId="27C59D19" w14:textId="43A4A52E" w:rsidR="00637FD1" w:rsidRDefault="00637FD1" w:rsidP="00D6263D">
      <w:pPr>
        <w:rPr>
          <w:rFonts w:ascii="宋体" w:hAnsi="宋体"/>
        </w:rPr>
      </w:pPr>
      <w:r>
        <w:rPr>
          <w:rFonts w:ascii="宋体" w:hAnsi="宋体" w:hint="eastAsia"/>
        </w:rPr>
        <w:t>4.退场表现：</w:t>
      </w:r>
      <w:r w:rsidR="00934D19">
        <w:rPr>
          <w:rFonts w:ascii="宋体" w:hAnsi="宋体" w:hint="eastAsia"/>
        </w:rPr>
        <w:t>相同的敌人单位说话,读取language表</w:t>
      </w:r>
      <w:r w:rsidR="00EB650E" w:rsidRPr="00EB650E">
        <w:rPr>
          <w:rFonts w:ascii="宋体" w:hAnsi="宋体"/>
        </w:rPr>
        <w:t>tid#Guild_RoleDialog</w:t>
      </w:r>
      <w:r w:rsidR="00934D19">
        <w:rPr>
          <w:rFonts w:ascii="宋体" w:hAnsi="宋体"/>
        </w:rPr>
        <w:t>,</w:t>
      </w:r>
      <w:r w:rsidR="00934D19">
        <w:rPr>
          <w:rFonts w:ascii="宋体" w:hAnsi="宋体" w:hint="eastAsia"/>
        </w:rPr>
        <w:t>之后</w:t>
      </w:r>
      <w:r>
        <w:rPr>
          <w:rFonts w:ascii="宋体" w:hAnsi="宋体" w:hint="eastAsia"/>
        </w:rPr>
        <w:t>向后跑出战斗场景后消亡</w:t>
      </w:r>
    </w:p>
    <w:p w14:paraId="42FEE28F" w14:textId="76F2058D" w:rsidR="00934D19" w:rsidRPr="00D6263D" w:rsidRDefault="00934D19" w:rsidP="00D6263D">
      <w:pPr>
        <w:rPr>
          <w:rFonts w:ascii="宋体" w:hAnsi="宋体"/>
        </w:rPr>
      </w:pPr>
      <w:r>
        <w:rPr>
          <w:rFonts w:ascii="宋体" w:hAnsi="宋体" w:hint="eastAsia"/>
        </w:rPr>
        <w:t>5.退场</w:t>
      </w:r>
      <w:r w:rsidR="00C76CFD">
        <w:rPr>
          <w:rFonts w:ascii="宋体" w:hAnsi="宋体" w:hint="eastAsia"/>
        </w:rPr>
        <w:t>表现结束</w:t>
      </w:r>
      <w:r>
        <w:rPr>
          <w:rFonts w:ascii="宋体" w:hAnsi="宋体" w:hint="eastAsia"/>
        </w:rPr>
        <w:t>后</w:t>
      </w:r>
      <w:r w:rsidR="00D030C2">
        <w:rPr>
          <w:rFonts w:ascii="宋体" w:hAnsi="宋体" w:hint="eastAsia"/>
        </w:rPr>
        <w:t>再继续</w:t>
      </w:r>
      <w:r>
        <w:rPr>
          <w:rFonts w:ascii="宋体" w:hAnsi="宋体" w:hint="eastAsia"/>
        </w:rPr>
        <w:t>战斗</w:t>
      </w:r>
    </w:p>
    <w:p w14:paraId="53088D0F" w14:textId="3C472AD9" w:rsidR="008B3F04" w:rsidRDefault="008B3F04" w:rsidP="00E666AC">
      <w:pPr>
        <w:rPr>
          <w:rFonts w:ascii="宋体" w:hAnsi="宋体"/>
        </w:rPr>
      </w:pPr>
    </w:p>
    <w:p w14:paraId="1143AC96" w14:textId="2FCDAF74" w:rsidR="00084D67" w:rsidRPr="005A515A" w:rsidRDefault="00084D67" w:rsidP="005A515A">
      <w:pPr>
        <w:pStyle w:val="a4"/>
        <w:numPr>
          <w:ilvl w:val="0"/>
          <w:numId w:val="47"/>
        </w:numPr>
        <w:ind w:firstLineChars="0"/>
        <w:rPr>
          <w:rFonts w:ascii="宋体" w:hAnsi="宋体"/>
        </w:rPr>
      </w:pPr>
      <w:r w:rsidRPr="005A515A">
        <w:rPr>
          <w:rFonts w:ascii="宋体" w:hAnsi="宋体" w:hint="eastAsia"/>
        </w:rPr>
        <w:t>时间</w:t>
      </w:r>
    </w:p>
    <w:p w14:paraId="198A9BC7" w14:textId="12F7761B" w:rsidR="00084D67" w:rsidRDefault="00F705E9" w:rsidP="00E666AC">
      <w:pPr>
        <w:rPr>
          <w:rFonts w:ascii="宋体" w:hAnsi="宋体"/>
        </w:rPr>
      </w:pPr>
      <w:r>
        <w:rPr>
          <w:rFonts w:ascii="宋体" w:hAnsi="宋体" w:hint="eastAsia"/>
        </w:rPr>
        <w:t>1.</w:t>
      </w:r>
      <w:r w:rsidR="00084D67">
        <w:rPr>
          <w:rFonts w:ascii="宋体" w:hAnsi="宋体" w:hint="eastAsia"/>
        </w:rPr>
        <w:t>每一次玩法的时限为｛</w:t>
      </w:r>
      <w:r w:rsidR="00084D67">
        <w:rPr>
          <w:rFonts w:ascii="宋体" w:hAnsi="宋体"/>
        </w:rPr>
        <w:t>120</w:t>
      </w:r>
      <w:r w:rsidR="00084D67">
        <w:rPr>
          <w:rFonts w:ascii="宋体" w:hAnsi="宋体" w:hint="eastAsia"/>
        </w:rPr>
        <w:t>｝s</w:t>
      </w:r>
      <w:r w:rsidR="007851E0">
        <w:rPr>
          <w:rFonts w:ascii="宋体" w:hAnsi="宋体" w:hint="eastAsia"/>
        </w:rPr>
        <w:t>，读取data</w:t>
      </w:r>
      <w:r w:rsidR="007851E0">
        <w:rPr>
          <w:rFonts w:ascii="宋体" w:hAnsi="宋体"/>
        </w:rPr>
        <w:t>_setting</w:t>
      </w:r>
      <w:r w:rsidR="007851E0">
        <w:rPr>
          <w:rFonts w:ascii="宋体" w:hAnsi="宋体" w:hint="eastAsia"/>
        </w:rPr>
        <w:t>表</w:t>
      </w:r>
      <w:r w:rsidR="004D6B2C" w:rsidRPr="004D6B2C">
        <w:rPr>
          <w:rFonts w:ascii="宋体" w:hAnsi="宋体"/>
        </w:rPr>
        <w:t>GuildTimeLimit</w:t>
      </w:r>
    </w:p>
    <w:p w14:paraId="5076423B" w14:textId="45C79763" w:rsidR="0010144F" w:rsidRDefault="00F705E9" w:rsidP="00E666AC">
      <w:pPr>
        <w:rPr>
          <w:rFonts w:ascii="宋体" w:hAnsi="宋体"/>
        </w:rPr>
      </w:pPr>
      <w:r>
        <w:rPr>
          <w:rFonts w:ascii="宋体" w:hAnsi="宋体" w:hint="eastAsia"/>
        </w:rPr>
        <w:t>2.</w:t>
      </w:r>
      <w:r w:rsidR="0010144F">
        <w:rPr>
          <w:rFonts w:ascii="宋体" w:hAnsi="宋体" w:hint="eastAsia"/>
        </w:rPr>
        <w:t>玩法成功开始后，倒计时开始</w:t>
      </w:r>
    </w:p>
    <w:p w14:paraId="0D1E23E5" w14:textId="7447B860" w:rsidR="0010144F" w:rsidRDefault="00F705E9" w:rsidP="00E666AC">
      <w:pPr>
        <w:rPr>
          <w:rFonts w:ascii="宋体" w:hAnsi="宋体"/>
        </w:rPr>
      </w:pPr>
      <w:r>
        <w:rPr>
          <w:rFonts w:ascii="宋体" w:hAnsi="宋体" w:hint="eastAsia"/>
        </w:rPr>
        <w:t>3.</w:t>
      </w:r>
      <w:r w:rsidR="0010144F">
        <w:rPr>
          <w:rFonts w:ascii="宋体" w:hAnsi="宋体" w:hint="eastAsia"/>
        </w:rPr>
        <w:t>倒计时开始后，不会停止，直到本次挑战结束</w:t>
      </w:r>
    </w:p>
    <w:p w14:paraId="7E7938E7" w14:textId="5D26870E" w:rsidR="004F09D9" w:rsidRDefault="004F09D9" w:rsidP="00E666AC">
      <w:pPr>
        <w:rPr>
          <w:rFonts w:ascii="宋体" w:hAnsi="宋体"/>
        </w:rPr>
      </w:pPr>
      <w:r>
        <w:rPr>
          <w:rFonts w:ascii="宋体" w:hAnsi="宋体" w:hint="eastAsia"/>
        </w:rPr>
        <w:t>4</w:t>
      </w:r>
      <w:r>
        <w:rPr>
          <w:rFonts w:ascii="宋体" w:hAnsi="宋体"/>
        </w:rPr>
        <w:t>.若在战斗中倒计时结束，</w:t>
      </w:r>
      <w:r w:rsidR="000703D4">
        <w:rPr>
          <w:rFonts w:ascii="宋体" w:hAnsi="宋体" w:hint="eastAsia"/>
        </w:rPr>
        <w:t>仍会记录该次战斗的记结果</w:t>
      </w:r>
    </w:p>
    <w:p w14:paraId="62DC7551" w14:textId="3E8D933F" w:rsidR="009677F0" w:rsidRDefault="009677F0" w:rsidP="00E666AC">
      <w:pPr>
        <w:rPr>
          <w:rFonts w:ascii="宋体" w:hAnsi="宋体"/>
        </w:rPr>
      </w:pPr>
    </w:p>
    <w:p w14:paraId="5856A42A" w14:textId="104ACE27" w:rsidR="009677F0" w:rsidRPr="005A515A" w:rsidRDefault="00E24016" w:rsidP="005A515A">
      <w:pPr>
        <w:pStyle w:val="a4"/>
        <w:numPr>
          <w:ilvl w:val="0"/>
          <w:numId w:val="47"/>
        </w:numPr>
        <w:ind w:firstLineChars="0"/>
        <w:rPr>
          <w:rFonts w:ascii="宋体" w:hAnsi="宋体"/>
        </w:rPr>
      </w:pPr>
      <w:r>
        <w:rPr>
          <w:rFonts w:ascii="宋体" w:hAnsi="宋体" w:hint="eastAsia"/>
        </w:rPr>
        <w:t>玩法</w:t>
      </w:r>
      <w:r w:rsidR="009677F0" w:rsidRPr="005A515A">
        <w:rPr>
          <w:rFonts w:ascii="宋体" w:hAnsi="宋体" w:hint="eastAsia"/>
        </w:rPr>
        <w:t>结束的形式</w:t>
      </w:r>
    </w:p>
    <w:p w14:paraId="4023D754" w14:textId="72A74E8E" w:rsidR="009677F0" w:rsidRDefault="009677F0" w:rsidP="00E666AC">
      <w:pPr>
        <w:rPr>
          <w:rFonts w:ascii="宋体" w:hAnsi="宋体"/>
        </w:rPr>
      </w:pPr>
      <w:r>
        <w:rPr>
          <w:rFonts w:ascii="宋体" w:hAnsi="宋体" w:hint="eastAsia"/>
        </w:rPr>
        <w:t>1.倒计时结束</w:t>
      </w:r>
    </w:p>
    <w:p w14:paraId="177D94F3" w14:textId="4FD6AFBA" w:rsidR="009677F0" w:rsidRDefault="009677F0" w:rsidP="00E666AC">
      <w:pPr>
        <w:rPr>
          <w:rFonts w:ascii="宋体" w:hAnsi="宋体"/>
        </w:rPr>
      </w:pPr>
      <w:r>
        <w:rPr>
          <w:rFonts w:ascii="宋体" w:hAnsi="宋体" w:hint="eastAsia"/>
        </w:rPr>
        <w:t>2.挑战队伍全部阵亡</w:t>
      </w:r>
    </w:p>
    <w:p w14:paraId="7A205BEB" w14:textId="7D7023ED" w:rsidR="00E24016" w:rsidRDefault="00E24016" w:rsidP="00E666AC">
      <w:pPr>
        <w:rPr>
          <w:rFonts w:ascii="宋体" w:hAnsi="宋体"/>
        </w:rPr>
      </w:pPr>
      <w:r>
        <w:rPr>
          <w:rFonts w:ascii="宋体" w:hAnsi="宋体" w:hint="eastAsia"/>
        </w:rPr>
        <w:t>3</w:t>
      </w:r>
      <w:r>
        <w:rPr>
          <w:rFonts w:ascii="宋体" w:hAnsi="宋体"/>
        </w:rPr>
        <w:t>.</w:t>
      </w:r>
      <w:r w:rsidR="001C4AB2">
        <w:rPr>
          <w:rFonts w:ascii="宋体" w:hAnsi="宋体" w:hint="eastAsia"/>
        </w:rPr>
        <w:t>玩法结束后</w:t>
      </w:r>
      <w:r w:rsidR="006C67B6">
        <w:rPr>
          <w:rFonts w:ascii="宋体" w:hAnsi="宋体" w:hint="eastAsia"/>
        </w:rPr>
        <w:t>直接报大获得</w:t>
      </w:r>
    </w:p>
    <w:p w14:paraId="521F280B" w14:textId="41864067" w:rsidR="008C1EF3" w:rsidRDefault="008C1EF3" w:rsidP="00E666AC">
      <w:pPr>
        <w:rPr>
          <w:rFonts w:ascii="宋体" w:hAnsi="宋体"/>
        </w:rPr>
      </w:pPr>
      <w:r>
        <w:rPr>
          <w:rFonts w:ascii="宋体" w:hAnsi="宋体" w:hint="eastAsia"/>
        </w:rPr>
        <w:t>4</w:t>
      </w:r>
      <w:r>
        <w:rPr>
          <w:rFonts w:ascii="宋体" w:hAnsi="宋体"/>
        </w:rPr>
        <w:t>.</w:t>
      </w:r>
      <w:r>
        <w:rPr>
          <w:rFonts w:ascii="宋体" w:hAnsi="宋体" w:hint="eastAsia"/>
        </w:rPr>
        <w:t>返回挑战界面</w:t>
      </w:r>
    </w:p>
    <w:p w14:paraId="73C11791" w14:textId="77777777" w:rsidR="009677F0" w:rsidRDefault="009677F0" w:rsidP="00E666AC">
      <w:pPr>
        <w:rPr>
          <w:rFonts w:ascii="宋体" w:hAnsi="宋体"/>
        </w:rPr>
      </w:pPr>
    </w:p>
    <w:p w14:paraId="67D33FE8" w14:textId="540EEFB8" w:rsidR="00961312" w:rsidRDefault="00961312" w:rsidP="00961312">
      <w:pPr>
        <w:pStyle w:val="3"/>
      </w:pPr>
      <w:r>
        <w:rPr>
          <w:rFonts w:hint="eastAsia"/>
        </w:rPr>
        <w:t>规则与逻辑</w:t>
      </w:r>
    </w:p>
    <w:p w14:paraId="607714ED" w14:textId="27A7253A" w:rsidR="008B3F04" w:rsidRPr="00CE24DA" w:rsidRDefault="0026049F" w:rsidP="00CE24DA">
      <w:pPr>
        <w:pStyle w:val="a4"/>
        <w:numPr>
          <w:ilvl w:val="0"/>
          <w:numId w:val="47"/>
        </w:numPr>
        <w:ind w:firstLineChars="0"/>
        <w:rPr>
          <w:rFonts w:ascii="宋体" w:hAnsi="宋体"/>
        </w:rPr>
      </w:pPr>
      <w:r>
        <w:rPr>
          <w:rFonts w:ascii="宋体" w:hAnsi="宋体" w:hint="eastAsia"/>
        </w:rPr>
        <w:t>怪物</w:t>
      </w:r>
      <w:r w:rsidR="00B05B6D">
        <w:rPr>
          <w:rFonts w:ascii="宋体" w:hAnsi="宋体" w:hint="eastAsia"/>
        </w:rPr>
        <w:t>取值</w:t>
      </w:r>
    </w:p>
    <w:p w14:paraId="4EECDAEC" w14:textId="00593A18" w:rsidR="00CD166E" w:rsidRDefault="00CD166E" w:rsidP="00E17928">
      <w:pPr>
        <w:rPr>
          <w:rFonts w:ascii="宋体" w:hAnsi="宋体"/>
        </w:rPr>
      </w:pPr>
      <w:r>
        <w:rPr>
          <w:rFonts w:ascii="宋体" w:hAnsi="宋体" w:hint="eastAsia"/>
        </w:rPr>
        <w:t>1</w:t>
      </w:r>
      <w:r>
        <w:rPr>
          <w:rFonts w:ascii="宋体" w:hAnsi="宋体"/>
        </w:rPr>
        <w:t>.需要</w:t>
      </w:r>
      <w:r>
        <w:rPr>
          <w:rFonts w:ascii="宋体" w:hAnsi="宋体" w:hint="eastAsia"/>
        </w:rPr>
        <w:t>1</w:t>
      </w:r>
      <w:r>
        <w:rPr>
          <w:rFonts w:ascii="宋体" w:hAnsi="宋体"/>
        </w:rPr>
        <w:t>00</w:t>
      </w:r>
      <w:r w:rsidR="009C0FD0">
        <w:rPr>
          <w:rFonts w:ascii="宋体" w:hAnsi="宋体"/>
        </w:rPr>
        <w:t>组机器人</w:t>
      </w:r>
      <w:r w:rsidR="0046150D">
        <w:rPr>
          <w:rFonts w:ascii="宋体" w:hAnsi="宋体"/>
        </w:rPr>
        <w:t>数据（数值</w:t>
      </w:r>
      <w:r w:rsidR="0046150D">
        <w:rPr>
          <w:rFonts w:ascii="宋体" w:hAnsi="宋体" w:hint="eastAsia"/>
        </w:rPr>
        <w:t>+模型）【该数据为原始数据】</w:t>
      </w:r>
    </w:p>
    <w:p w14:paraId="7A165CC5" w14:textId="5FE8EFEC" w:rsidR="004369F5" w:rsidRDefault="004369F5" w:rsidP="00E17928">
      <w:pPr>
        <w:rPr>
          <w:rFonts w:ascii="宋体" w:hAnsi="宋体"/>
        </w:rPr>
      </w:pPr>
      <w:r>
        <w:rPr>
          <w:rFonts w:ascii="宋体" w:hAnsi="宋体" w:hint="eastAsia"/>
        </w:rPr>
        <w:t>当协会被创建</w:t>
      </w:r>
      <w:r w:rsidR="002F0FFF">
        <w:rPr>
          <w:rFonts w:ascii="宋体" w:hAnsi="宋体" w:hint="eastAsia"/>
        </w:rPr>
        <w:t>当天</w:t>
      </w:r>
      <w:r w:rsidR="00D203C7">
        <w:rPr>
          <w:rFonts w:ascii="宋体" w:hAnsi="宋体" w:hint="eastAsia"/>
        </w:rPr>
        <w:t>的</w:t>
      </w:r>
      <w:r w:rsidR="005C1BDF">
        <w:rPr>
          <w:rFonts w:ascii="宋体" w:hAnsi="宋体" w:hint="eastAsia"/>
        </w:rPr>
        <w:t>玩法初始化采用该数据</w:t>
      </w:r>
      <w:r w:rsidR="007806FE">
        <w:rPr>
          <w:rFonts w:ascii="宋体" w:hAnsi="宋体" w:hint="eastAsia"/>
        </w:rPr>
        <w:t>；</w:t>
      </w:r>
      <w:r w:rsidR="00704871">
        <w:rPr>
          <w:rFonts w:ascii="宋体" w:hAnsi="宋体" w:hint="eastAsia"/>
        </w:rPr>
        <w:t>所有数据的基准值</w:t>
      </w:r>
    </w:p>
    <w:p w14:paraId="215610F7" w14:textId="306A8DCE" w:rsidR="001F39D3" w:rsidRDefault="001F39D3" w:rsidP="00E17928">
      <w:pPr>
        <w:rPr>
          <w:rFonts w:ascii="宋体" w:hAnsi="宋体"/>
        </w:rPr>
      </w:pPr>
      <w:r>
        <w:rPr>
          <w:rFonts w:ascii="宋体" w:hAnsi="宋体" w:hint="eastAsia"/>
        </w:rPr>
        <w:t>2.需要一个R</w:t>
      </w:r>
      <w:r>
        <w:rPr>
          <w:rFonts w:ascii="宋体" w:hAnsi="宋体"/>
        </w:rPr>
        <w:t>ANK</w:t>
      </w:r>
      <w:r>
        <w:rPr>
          <w:rFonts w:ascii="宋体" w:hAnsi="宋体" w:hint="eastAsia"/>
        </w:rPr>
        <w:t>表</w:t>
      </w:r>
      <w:r w:rsidR="00DC5605">
        <w:rPr>
          <w:rFonts w:ascii="宋体" w:hAnsi="宋体" w:hint="eastAsia"/>
        </w:rPr>
        <w:t>：用来调整原始数据的强度，tag列为</w:t>
      </w:r>
      <w:r w:rsidR="00DC5605" w:rsidRPr="0038634A">
        <w:rPr>
          <w:rFonts w:ascii="宋体" w:hAnsi="宋体" w:hint="eastAsia"/>
          <w:shd w:val="pct15" w:color="auto" w:fill="FFFFFF"/>
        </w:rPr>
        <w:t>战斗力标准均值</w:t>
      </w:r>
      <w:r w:rsidR="00DC5605">
        <w:rPr>
          <w:rFonts w:ascii="宋体" w:hAnsi="宋体" w:hint="eastAsia"/>
        </w:rPr>
        <w:t>参考值</w:t>
      </w:r>
      <w:r w:rsidR="00A83106">
        <w:rPr>
          <w:rFonts w:ascii="宋体" w:hAnsi="宋体" w:hint="eastAsia"/>
        </w:rPr>
        <w:t>，倍率列为伤害增强倍率float值</w:t>
      </w:r>
      <w:r w:rsidR="00946520">
        <w:rPr>
          <w:rFonts w:ascii="宋体" w:hAnsi="宋体" w:hint="eastAsia"/>
        </w:rPr>
        <w:t>数组[数值1，数值2</w:t>
      </w:r>
      <w:r w:rsidR="00946520">
        <w:rPr>
          <w:rFonts w:ascii="宋体" w:hAnsi="宋体"/>
        </w:rPr>
        <w:t>]</w:t>
      </w:r>
      <w:r w:rsidR="00946520">
        <w:rPr>
          <w:rFonts w:ascii="宋体" w:hAnsi="宋体" w:hint="eastAsia"/>
        </w:rPr>
        <w:t>；数值1代表第1组敌人的伤害倍率；数据2代表第1</w:t>
      </w:r>
      <w:r w:rsidR="00946520">
        <w:rPr>
          <w:rFonts w:ascii="宋体" w:hAnsi="宋体"/>
        </w:rPr>
        <w:t>00</w:t>
      </w:r>
      <w:r w:rsidR="00946520">
        <w:rPr>
          <w:rFonts w:ascii="宋体" w:hAnsi="宋体" w:hint="eastAsia"/>
        </w:rPr>
        <w:t>组敌人的伤害倍率，之间按照等差数列进行增强，或者其中有额外设计可以另外讨论</w:t>
      </w:r>
    </w:p>
    <w:p w14:paraId="6F2F60B0" w14:textId="1F852FFA" w:rsidR="00D07C96" w:rsidRDefault="00EC71F9" w:rsidP="00E17928">
      <w:pPr>
        <w:rPr>
          <w:rFonts w:ascii="宋体" w:hAnsi="宋体"/>
        </w:rPr>
      </w:pPr>
      <w:r>
        <w:rPr>
          <w:rFonts w:ascii="宋体" w:hAnsi="宋体" w:hint="eastAsia"/>
        </w:rPr>
        <w:t>也可以做多维：填写方式为[</w:t>
      </w:r>
      <w:r>
        <w:rPr>
          <w:rFonts w:ascii="宋体" w:hAnsi="宋体"/>
        </w:rPr>
        <w:t>1,2]</w:t>
      </w:r>
      <w:r>
        <w:rPr>
          <w:rFonts w:ascii="宋体" w:hAnsi="宋体" w:hint="eastAsia"/>
        </w:rPr>
        <w:t>,</w:t>
      </w:r>
      <w:r>
        <w:rPr>
          <w:rFonts w:ascii="宋体" w:hAnsi="宋体"/>
        </w:rPr>
        <w:t>[3,4],[5,6]</w:t>
      </w:r>
      <w:r w:rsidR="00AA1339">
        <w:rPr>
          <w:rFonts w:ascii="宋体" w:hAnsi="宋体" w:hint="eastAsia"/>
        </w:rPr>
        <w:t>，[</w:t>
      </w:r>
      <w:r w:rsidR="00AA1339">
        <w:rPr>
          <w:rFonts w:ascii="宋体" w:hAnsi="宋体"/>
        </w:rPr>
        <w:t>50,100]</w:t>
      </w:r>
      <w:r w:rsidR="00AA1339">
        <w:rPr>
          <w:rFonts w:ascii="宋体" w:hAnsi="宋体" w:hint="eastAsia"/>
        </w:rPr>
        <w:t>第一组数据为1-</w:t>
      </w:r>
      <w:r w:rsidR="00AA1339">
        <w:rPr>
          <w:rFonts w:ascii="宋体" w:hAnsi="宋体"/>
        </w:rPr>
        <w:t>100</w:t>
      </w:r>
      <w:r w:rsidR="00AA1339">
        <w:rPr>
          <w:rFonts w:ascii="宋体" w:hAnsi="宋体" w:hint="eastAsia"/>
        </w:rPr>
        <w:t>组敌人，第二组为1</w:t>
      </w:r>
      <w:r w:rsidR="00AA1339">
        <w:rPr>
          <w:rFonts w:ascii="宋体" w:hAnsi="宋体"/>
        </w:rPr>
        <w:t>01</w:t>
      </w:r>
      <w:r w:rsidR="00AA1339">
        <w:rPr>
          <w:rFonts w:ascii="宋体" w:hAnsi="宋体" w:hint="eastAsia"/>
        </w:rPr>
        <w:t>-</w:t>
      </w:r>
      <w:r w:rsidR="00AA1339">
        <w:rPr>
          <w:rFonts w:ascii="宋体" w:hAnsi="宋体"/>
        </w:rPr>
        <w:t>200</w:t>
      </w:r>
      <w:r w:rsidR="00AA1339">
        <w:rPr>
          <w:rFonts w:ascii="宋体" w:hAnsi="宋体" w:hint="eastAsia"/>
        </w:rPr>
        <w:t>组敌人的数据增幅，第三组为</w:t>
      </w:r>
      <w:r w:rsidR="00AA1339">
        <w:rPr>
          <w:rFonts w:ascii="宋体" w:hAnsi="宋体"/>
        </w:rPr>
        <w:t>201-300</w:t>
      </w:r>
      <w:r w:rsidR="00AA1339">
        <w:rPr>
          <w:rFonts w:ascii="宋体" w:hAnsi="宋体" w:hint="eastAsia"/>
        </w:rPr>
        <w:t>的数据增幅</w:t>
      </w:r>
    </w:p>
    <w:p w14:paraId="06BD7A0A" w14:textId="46E8672B" w:rsidR="002B4FC5" w:rsidRDefault="002B4FC5" w:rsidP="00E17928">
      <w:pPr>
        <w:rPr>
          <w:rFonts w:ascii="宋体" w:hAnsi="宋体"/>
        </w:rPr>
      </w:pPr>
      <w:r>
        <w:rPr>
          <w:rFonts w:ascii="宋体" w:hAnsi="宋体" w:hint="eastAsia"/>
        </w:rPr>
        <w:t>太多也没有意义，因为最后的奖励上限是确定的，产出的混乱值上限也在比如第2</w:t>
      </w:r>
      <w:r>
        <w:rPr>
          <w:rFonts w:ascii="宋体" w:hAnsi="宋体"/>
        </w:rPr>
        <w:t>00</w:t>
      </w:r>
      <w:r>
        <w:rPr>
          <w:rFonts w:ascii="宋体" w:hAnsi="宋体" w:hint="eastAsia"/>
        </w:rPr>
        <w:t>个敌人被击败时获得最高</w:t>
      </w:r>
    </w:p>
    <w:p w14:paraId="5A20E6C3" w14:textId="5D982ECF" w:rsidR="008324A9" w:rsidRDefault="0038634A" w:rsidP="008324A9">
      <w:pPr>
        <w:rPr>
          <w:rFonts w:ascii="宋体" w:hAnsi="宋体"/>
        </w:rPr>
      </w:pPr>
      <w:r>
        <w:rPr>
          <w:rFonts w:ascii="宋体" w:hAnsi="宋体" w:hint="eastAsia"/>
        </w:rPr>
        <w:t>3.战斗力标准均值的来源</w:t>
      </w:r>
    </w:p>
    <w:p w14:paraId="3B41BA9B" w14:textId="08DFB454" w:rsidR="008324A9" w:rsidRDefault="0020636A" w:rsidP="008324A9">
      <w:pPr>
        <w:rPr>
          <w:rFonts w:ascii="宋体" w:hAnsi="宋体"/>
        </w:rPr>
      </w:pPr>
      <w:r>
        <w:rPr>
          <w:rFonts w:ascii="宋体" w:hAnsi="宋体" w:hint="eastAsia"/>
        </w:rPr>
        <w:t>将</w:t>
      </w:r>
      <w:r w:rsidR="008324A9">
        <w:rPr>
          <w:rFonts w:ascii="宋体" w:hAnsi="宋体" w:hint="eastAsia"/>
        </w:rPr>
        <w:t>“前七天活跃”值</w:t>
      </w:r>
      <w:r w:rsidR="005D05D7">
        <w:rPr>
          <w:rFonts w:ascii="宋体" w:hAnsi="宋体" w:hint="eastAsia"/>
        </w:rPr>
        <w:t>进行排序，选取</w:t>
      </w:r>
      <w:r w:rsidR="008324A9">
        <w:rPr>
          <w:rFonts w:ascii="宋体" w:hAnsi="宋体" w:hint="eastAsia"/>
        </w:rPr>
        <w:t>最高的1</w:t>
      </w:r>
      <w:r w:rsidR="008324A9">
        <w:rPr>
          <w:rFonts w:ascii="宋体" w:hAnsi="宋体"/>
        </w:rPr>
        <w:t>0</w:t>
      </w:r>
      <w:r w:rsidR="008324A9">
        <w:rPr>
          <w:rFonts w:ascii="宋体" w:hAnsi="宋体" w:hint="eastAsia"/>
        </w:rPr>
        <w:t>名玩家</w:t>
      </w:r>
      <w:r w:rsidR="00B547B7">
        <w:rPr>
          <w:rFonts w:ascii="宋体" w:hAnsi="宋体" w:hint="eastAsia"/>
        </w:rPr>
        <w:t>，</w:t>
      </w:r>
      <w:r w:rsidR="00794019">
        <w:rPr>
          <w:rFonts w:ascii="宋体" w:hAnsi="宋体" w:hint="eastAsia"/>
        </w:rPr>
        <w:t>去掉最高和最低的战斗力，取中间的八个</w:t>
      </w:r>
      <w:r w:rsidR="00380069">
        <w:rPr>
          <w:rFonts w:ascii="宋体" w:hAnsi="宋体" w:hint="eastAsia"/>
        </w:rPr>
        <w:t>战斗力的平均值，将其与</w:t>
      </w:r>
      <w:r w:rsidR="00380069" w:rsidRPr="0038634A">
        <w:rPr>
          <w:rFonts w:ascii="宋体" w:hAnsi="宋体" w:hint="eastAsia"/>
          <w:shd w:val="pct15" w:color="auto" w:fill="FFFFFF"/>
        </w:rPr>
        <w:t>战斗力标准均值</w:t>
      </w:r>
      <w:r w:rsidR="00380069" w:rsidRPr="00380069">
        <w:rPr>
          <w:rFonts w:ascii="宋体" w:hAnsi="宋体" w:hint="eastAsia"/>
        </w:rPr>
        <w:t>进行</w:t>
      </w:r>
      <w:r w:rsidR="00380069">
        <w:rPr>
          <w:rFonts w:ascii="宋体" w:hAnsi="宋体" w:hint="eastAsia"/>
        </w:rPr>
        <w:t>比对，</w:t>
      </w:r>
      <w:r w:rsidR="006247FD">
        <w:rPr>
          <w:rFonts w:ascii="宋体" w:hAnsi="宋体" w:hint="eastAsia"/>
        </w:rPr>
        <w:t>选取差值最小的正数</w:t>
      </w:r>
      <w:r w:rsidR="00075363">
        <w:rPr>
          <w:rFonts w:ascii="宋体" w:hAnsi="宋体" w:hint="eastAsia"/>
        </w:rPr>
        <w:t>后</w:t>
      </w:r>
      <w:r w:rsidR="006247FD">
        <w:rPr>
          <w:rFonts w:ascii="宋体" w:hAnsi="宋体" w:hint="eastAsia"/>
        </w:rPr>
        <w:t>，</w:t>
      </w:r>
      <w:r w:rsidR="002D3AC2">
        <w:rPr>
          <w:rFonts w:ascii="宋体" w:hAnsi="宋体" w:hint="eastAsia"/>
        </w:rPr>
        <w:t>就</w:t>
      </w:r>
      <w:r w:rsidR="006247FD">
        <w:rPr>
          <w:rFonts w:ascii="宋体" w:hAnsi="宋体" w:hint="eastAsia"/>
        </w:rPr>
        <w:t>拿到减数</w:t>
      </w:r>
      <w:r w:rsidR="00AB743F">
        <w:rPr>
          <w:rFonts w:ascii="宋体" w:hAnsi="宋体" w:hint="eastAsia"/>
        </w:rPr>
        <w:t>（</w:t>
      </w:r>
      <w:r w:rsidR="00AB743F" w:rsidRPr="0038634A">
        <w:rPr>
          <w:rFonts w:ascii="宋体" w:hAnsi="宋体" w:hint="eastAsia"/>
          <w:shd w:val="pct15" w:color="auto" w:fill="FFFFFF"/>
        </w:rPr>
        <w:t>战斗力标准均值</w:t>
      </w:r>
      <w:r w:rsidR="00AB743F">
        <w:rPr>
          <w:rFonts w:ascii="宋体" w:hAnsi="宋体" w:hint="eastAsia"/>
          <w:shd w:val="pct15" w:color="auto" w:fill="FFFFFF"/>
        </w:rPr>
        <w:t>）</w:t>
      </w:r>
      <w:r w:rsidR="006247FD">
        <w:rPr>
          <w:rFonts w:ascii="宋体" w:hAnsi="宋体" w:hint="eastAsia"/>
        </w:rPr>
        <w:t>的tag</w:t>
      </w:r>
      <w:r w:rsidR="006247FD">
        <w:rPr>
          <w:rFonts w:ascii="宋体" w:hAnsi="宋体"/>
        </w:rPr>
        <w:t>,</w:t>
      </w:r>
      <w:r w:rsidR="00380069">
        <w:rPr>
          <w:rFonts w:ascii="宋体" w:hAnsi="宋体" w:hint="eastAsia"/>
        </w:rPr>
        <w:lastRenderedPageBreak/>
        <w:t>拿到整组伤害赔率的数组</w:t>
      </w:r>
    </w:p>
    <w:p w14:paraId="0915C0BA" w14:textId="738F2E84" w:rsidR="00454D11" w:rsidRDefault="00BB0818" w:rsidP="008324A9">
      <w:pPr>
        <w:rPr>
          <w:rFonts w:ascii="宋体" w:hAnsi="宋体"/>
        </w:rPr>
      </w:pPr>
      <w:r>
        <w:rPr>
          <w:rFonts w:ascii="宋体" w:hAnsi="宋体" w:hint="eastAsia"/>
        </w:rPr>
        <w:t>若判断人数&lt;</w:t>
      </w:r>
      <w:r>
        <w:rPr>
          <w:rFonts w:ascii="宋体" w:hAnsi="宋体"/>
        </w:rPr>
        <w:t xml:space="preserve"> </w:t>
      </w:r>
      <w:r w:rsidR="00EC1D27">
        <w:rPr>
          <w:rFonts w:ascii="宋体" w:hAnsi="宋体"/>
        </w:rPr>
        <w:t xml:space="preserve">= </w:t>
      </w:r>
      <w:r w:rsidR="00E16267">
        <w:rPr>
          <w:rFonts w:ascii="宋体" w:hAnsi="宋体"/>
        </w:rPr>
        <w:t>6</w:t>
      </w:r>
      <w:r w:rsidR="00E16267">
        <w:rPr>
          <w:rFonts w:ascii="宋体" w:hAnsi="宋体" w:hint="eastAsia"/>
        </w:rPr>
        <w:t>人，则</w:t>
      </w:r>
      <w:r w:rsidR="000C5470">
        <w:rPr>
          <w:rFonts w:ascii="宋体" w:hAnsi="宋体" w:hint="eastAsia"/>
        </w:rPr>
        <w:t>将</w:t>
      </w:r>
      <w:r w:rsidR="00E16267">
        <w:rPr>
          <w:rFonts w:ascii="宋体" w:hAnsi="宋体" w:hint="eastAsia"/>
        </w:rPr>
        <w:t>战力</w:t>
      </w:r>
      <w:r w:rsidR="000C5470">
        <w:rPr>
          <w:rFonts w:ascii="宋体" w:hAnsi="宋体" w:hint="eastAsia"/>
        </w:rPr>
        <w:t>最高值与</w:t>
      </w:r>
      <w:r w:rsidR="000C5470" w:rsidRPr="0038634A">
        <w:rPr>
          <w:rFonts w:ascii="宋体" w:hAnsi="宋体" w:hint="eastAsia"/>
          <w:shd w:val="pct15" w:color="auto" w:fill="FFFFFF"/>
        </w:rPr>
        <w:t>战斗力标准均值</w:t>
      </w:r>
      <w:r w:rsidR="000C5470" w:rsidRPr="00380069">
        <w:rPr>
          <w:rFonts w:ascii="宋体" w:hAnsi="宋体" w:hint="eastAsia"/>
        </w:rPr>
        <w:t>进行</w:t>
      </w:r>
      <w:r w:rsidR="000C5470">
        <w:rPr>
          <w:rFonts w:ascii="宋体" w:hAnsi="宋体" w:hint="eastAsia"/>
        </w:rPr>
        <w:t>比对</w:t>
      </w:r>
      <w:r>
        <w:rPr>
          <w:rFonts w:ascii="宋体" w:hAnsi="宋体"/>
        </w:rPr>
        <w:t xml:space="preserve"> </w:t>
      </w:r>
    </w:p>
    <w:p w14:paraId="63A09822" w14:textId="16A4AAD8" w:rsidR="008324A9" w:rsidRDefault="00FF5ECB" w:rsidP="008324A9">
      <w:pPr>
        <w:rPr>
          <w:rFonts w:ascii="宋体" w:hAnsi="宋体"/>
        </w:rPr>
      </w:pPr>
      <w:r>
        <w:rPr>
          <w:rFonts w:ascii="宋体" w:hAnsi="宋体" w:hint="eastAsia"/>
        </w:rPr>
        <w:t>4</w:t>
      </w:r>
      <w:r>
        <w:rPr>
          <w:rFonts w:ascii="宋体" w:hAnsi="宋体"/>
        </w:rPr>
        <w:t>.</w:t>
      </w:r>
      <w:r w:rsidR="00EB6ED6" w:rsidRPr="007725E9">
        <w:rPr>
          <w:rFonts w:ascii="宋体" w:hAnsi="宋体" w:hint="eastAsia"/>
        </w:rPr>
        <w:t xml:space="preserve"> </w:t>
      </w:r>
      <w:r w:rsidR="007725E9">
        <w:rPr>
          <w:rFonts w:ascii="宋体" w:hAnsi="宋体" w:hint="eastAsia"/>
        </w:rPr>
        <w:t>刷新</w:t>
      </w:r>
      <w:r w:rsidR="00EB6ED6">
        <w:rPr>
          <w:rFonts w:ascii="宋体" w:hAnsi="宋体" w:hint="eastAsia"/>
        </w:rPr>
        <w:t>时机：</w:t>
      </w:r>
    </w:p>
    <w:p w14:paraId="1D60CF82" w14:textId="416F9B12" w:rsidR="00EB6ED6" w:rsidRDefault="00EB6ED6" w:rsidP="008324A9">
      <w:pPr>
        <w:rPr>
          <w:rFonts w:ascii="宋体" w:hAnsi="宋体"/>
        </w:rPr>
      </w:pPr>
      <w:r>
        <w:rPr>
          <w:rFonts w:ascii="宋体" w:hAnsi="宋体" w:hint="eastAsia"/>
        </w:rPr>
        <w:t>①协会创建时</w:t>
      </w:r>
    </w:p>
    <w:p w14:paraId="719CD66E" w14:textId="67A820EF" w:rsidR="000F5B38" w:rsidRDefault="000F5B38" w:rsidP="008324A9">
      <w:pPr>
        <w:rPr>
          <w:rFonts w:ascii="宋体" w:hAnsi="宋体"/>
        </w:rPr>
      </w:pPr>
      <w:r>
        <w:rPr>
          <w:rFonts w:ascii="宋体" w:hAnsi="宋体" w:hint="eastAsia"/>
        </w:rPr>
        <w:t>②玩法开启（因为是两种玩法切换，所以玩法开启的时候需要选取）</w:t>
      </w:r>
    </w:p>
    <w:p w14:paraId="7EB97ECF" w14:textId="54FB37AD" w:rsidR="00AC2974" w:rsidRDefault="000F5B38" w:rsidP="008324A9">
      <w:pPr>
        <w:rPr>
          <w:rFonts w:ascii="宋体" w:hAnsi="宋体"/>
        </w:rPr>
      </w:pPr>
      <w:r>
        <w:rPr>
          <w:rFonts w:ascii="宋体" w:hAnsi="宋体" w:hint="eastAsia"/>
        </w:rPr>
        <w:t>③每天玩法</w:t>
      </w:r>
      <w:r w:rsidR="003E4608">
        <w:rPr>
          <w:rFonts w:ascii="宋体" w:hAnsi="宋体" w:hint="eastAsia"/>
        </w:rPr>
        <w:t>次数</w:t>
      </w:r>
      <w:r>
        <w:rPr>
          <w:rFonts w:ascii="宋体" w:hAnsi="宋体" w:hint="eastAsia"/>
        </w:rPr>
        <w:t>更新时</w:t>
      </w:r>
      <w:r w:rsidR="00852709">
        <w:rPr>
          <w:rFonts w:ascii="宋体" w:hAnsi="宋体" w:hint="eastAsia"/>
        </w:rPr>
        <w:t>，读Refresh表</w:t>
      </w:r>
      <w:r w:rsidR="00852709" w:rsidRPr="00852709">
        <w:rPr>
          <w:rFonts w:ascii="宋体" w:hAnsi="宋体"/>
        </w:rPr>
        <w:t>GuildGameRefresh</w:t>
      </w:r>
    </w:p>
    <w:p w14:paraId="2B98E49A" w14:textId="2386B439" w:rsidR="001C0F74" w:rsidRDefault="001C0F74" w:rsidP="008324A9">
      <w:pPr>
        <w:rPr>
          <w:rFonts w:ascii="宋体" w:hAnsi="宋体"/>
        </w:rPr>
      </w:pPr>
    </w:p>
    <w:p w14:paraId="01BCC51A" w14:textId="2F9A36BE" w:rsidR="001C0F74" w:rsidRDefault="00B05B6D" w:rsidP="009D6F0D">
      <w:pPr>
        <w:pStyle w:val="a4"/>
        <w:numPr>
          <w:ilvl w:val="0"/>
          <w:numId w:val="47"/>
        </w:numPr>
        <w:ind w:firstLineChars="0"/>
        <w:rPr>
          <w:rFonts w:ascii="宋体" w:hAnsi="宋体"/>
        </w:rPr>
      </w:pPr>
      <w:r>
        <w:rPr>
          <w:rFonts w:ascii="宋体" w:hAnsi="宋体" w:hint="eastAsia"/>
        </w:rPr>
        <w:t>怪物</w:t>
      </w:r>
      <w:r w:rsidR="0041360D">
        <w:rPr>
          <w:rFonts w:ascii="宋体" w:hAnsi="宋体" w:hint="eastAsia"/>
        </w:rPr>
        <w:t>阵容</w:t>
      </w:r>
      <w:r w:rsidR="00A622A4">
        <w:rPr>
          <w:rFonts w:ascii="宋体" w:hAnsi="宋体" w:hint="eastAsia"/>
        </w:rPr>
        <w:t>的选取</w:t>
      </w:r>
    </w:p>
    <w:p w14:paraId="4AFC79A6" w14:textId="77777777" w:rsidR="0098745C" w:rsidRDefault="0098745C" w:rsidP="00E17928">
      <w:pPr>
        <w:rPr>
          <w:rFonts w:ascii="宋体" w:hAnsi="宋体"/>
        </w:rPr>
      </w:pPr>
      <w:r>
        <w:rPr>
          <w:rFonts w:ascii="宋体" w:hAnsi="宋体" w:hint="eastAsia"/>
        </w:rPr>
        <w:t>1</w:t>
      </w:r>
      <w:r>
        <w:rPr>
          <w:rFonts w:ascii="宋体" w:hAnsi="宋体"/>
        </w:rPr>
        <w:t>.</w:t>
      </w:r>
      <w:r w:rsidR="002C3DB8">
        <w:rPr>
          <w:rFonts w:ascii="宋体" w:hAnsi="宋体" w:hint="eastAsia"/>
        </w:rPr>
        <w:t>协会创建时，</w:t>
      </w:r>
      <w:r w:rsidR="00AB7EEB">
        <w:rPr>
          <w:rFonts w:ascii="宋体" w:hAnsi="宋体" w:hint="eastAsia"/>
        </w:rPr>
        <w:t>首日首次玩法使用的</w:t>
      </w:r>
      <w:r w:rsidR="00953EE0">
        <w:rPr>
          <w:rFonts w:ascii="宋体" w:hAnsi="宋体" w:hint="eastAsia"/>
        </w:rPr>
        <w:t>阵容</w:t>
      </w:r>
      <w:r w:rsidR="002C35A4">
        <w:rPr>
          <w:rFonts w:ascii="宋体" w:hAnsi="宋体" w:hint="eastAsia"/>
        </w:rPr>
        <w:t>为</w:t>
      </w:r>
      <w:r w:rsidR="00953EE0">
        <w:rPr>
          <w:rFonts w:ascii="宋体" w:hAnsi="宋体" w:hint="eastAsia"/>
        </w:rPr>
        <w:t>原始表中的配置阵容</w:t>
      </w:r>
    </w:p>
    <w:p w14:paraId="5954FDF8" w14:textId="26D7B6FC" w:rsidR="0038634A" w:rsidRDefault="0098745C" w:rsidP="00E17928">
      <w:pPr>
        <w:rPr>
          <w:rFonts w:ascii="宋体" w:hAnsi="宋体"/>
        </w:rPr>
      </w:pPr>
      <w:r>
        <w:rPr>
          <w:rFonts w:ascii="宋体" w:hAnsi="宋体" w:hint="eastAsia"/>
        </w:rPr>
        <w:t>2</w:t>
      </w:r>
      <w:r>
        <w:rPr>
          <w:rFonts w:ascii="宋体" w:hAnsi="宋体"/>
        </w:rPr>
        <w:t>.</w:t>
      </w:r>
      <w:r w:rsidR="00385158">
        <w:rPr>
          <w:rFonts w:ascii="宋体" w:hAnsi="宋体" w:hint="eastAsia"/>
        </w:rPr>
        <w:t>次日之后将开始调用竞技场的玩家阵容</w:t>
      </w:r>
      <w:r w:rsidR="00F958D9">
        <w:rPr>
          <w:rFonts w:ascii="宋体" w:hAnsi="宋体" w:hint="eastAsia"/>
        </w:rPr>
        <w:t>，若玩家阵容的上阵人数不满员，则阵容不会被选取</w:t>
      </w:r>
    </w:p>
    <w:p w14:paraId="3645994E" w14:textId="77777777" w:rsidR="003A6062" w:rsidRDefault="00EA6788" w:rsidP="00E17928">
      <w:pPr>
        <w:rPr>
          <w:rFonts w:ascii="宋体" w:hAnsi="宋体"/>
        </w:rPr>
      </w:pPr>
      <w:r>
        <w:rPr>
          <w:rFonts w:ascii="宋体" w:hAnsi="宋体" w:hint="eastAsia"/>
        </w:rPr>
        <w:t>3</w:t>
      </w:r>
      <w:r>
        <w:rPr>
          <w:rFonts w:ascii="宋体" w:hAnsi="宋体"/>
        </w:rPr>
        <w:t>.</w:t>
      </w:r>
      <w:r w:rsidR="003A6062">
        <w:rPr>
          <w:rFonts w:ascii="宋体" w:hAnsi="宋体" w:hint="eastAsia"/>
        </w:rPr>
        <w:t>从</w:t>
      </w:r>
      <w:r w:rsidR="003A6062">
        <w:rPr>
          <w:rFonts w:ascii="宋体" w:hAnsi="宋体"/>
        </w:rPr>
        <w:t xml:space="preserve"> </w:t>
      </w:r>
      <w:r w:rsidR="003A6062">
        <w:rPr>
          <w:rFonts w:ascii="宋体" w:hAnsi="宋体" w:hint="eastAsia"/>
        </w:rPr>
        <w:t>玩家的、最低位的、满员的阵容中依次向上选取阵容</w:t>
      </w:r>
    </w:p>
    <w:p w14:paraId="130487A8" w14:textId="77777777" w:rsidR="00221384" w:rsidRDefault="003A6062" w:rsidP="00E17928">
      <w:pPr>
        <w:rPr>
          <w:rFonts w:ascii="宋体" w:hAnsi="宋体"/>
        </w:rPr>
      </w:pPr>
      <w:r>
        <w:rPr>
          <w:rFonts w:ascii="宋体" w:hAnsi="宋体"/>
        </w:rPr>
        <w:t>4.</w:t>
      </w:r>
      <w:r>
        <w:rPr>
          <w:rFonts w:ascii="宋体" w:hAnsi="宋体" w:hint="eastAsia"/>
        </w:rPr>
        <w:t>当阵容不足以填充1</w:t>
      </w:r>
      <w:r>
        <w:rPr>
          <w:rFonts w:ascii="宋体" w:hAnsi="宋体"/>
        </w:rPr>
        <w:t>00</w:t>
      </w:r>
      <w:r>
        <w:rPr>
          <w:rFonts w:ascii="宋体" w:hAnsi="宋体" w:hint="eastAsia"/>
        </w:rPr>
        <w:t>组队伍，则使用原始表的配置阵容进行填充</w:t>
      </w:r>
    </w:p>
    <w:p w14:paraId="63AA0AC1" w14:textId="77777777" w:rsidR="00C476E9" w:rsidRDefault="00221384" w:rsidP="00E17928">
      <w:pPr>
        <w:rPr>
          <w:rFonts w:ascii="宋体" w:hAnsi="宋体"/>
        </w:rPr>
      </w:pPr>
      <w:r>
        <w:rPr>
          <w:rFonts w:ascii="宋体" w:hAnsi="宋体"/>
        </w:rPr>
        <w:t>5.&gt;100</w:t>
      </w:r>
      <w:r>
        <w:rPr>
          <w:rFonts w:ascii="宋体" w:hAnsi="宋体" w:hint="eastAsia"/>
        </w:rPr>
        <w:t>时，</w:t>
      </w:r>
      <w:r w:rsidR="007F1FE3">
        <w:rPr>
          <w:rFonts w:ascii="宋体" w:hAnsi="宋体" w:hint="eastAsia"/>
        </w:rPr>
        <w:t>原来的第1组阵容变为1</w:t>
      </w:r>
      <w:r w:rsidR="007F1FE3">
        <w:rPr>
          <w:rFonts w:ascii="宋体" w:hAnsi="宋体"/>
        </w:rPr>
        <w:t>01</w:t>
      </w:r>
      <w:r w:rsidR="00B70E51">
        <w:rPr>
          <w:rFonts w:ascii="宋体" w:hAnsi="宋体" w:hint="eastAsia"/>
        </w:rPr>
        <w:t>，依次类推</w:t>
      </w:r>
    </w:p>
    <w:p w14:paraId="6E8DD5A5" w14:textId="77777777" w:rsidR="00C476E9" w:rsidRDefault="00C476E9" w:rsidP="00E17928">
      <w:pPr>
        <w:rPr>
          <w:rFonts w:ascii="宋体" w:hAnsi="宋体"/>
        </w:rPr>
      </w:pPr>
    </w:p>
    <w:p w14:paraId="5B3F22EA" w14:textId="77777777" w:rsidR="00C677A6" w:rsidRDefault="00C476E9" w:rsidP="00D17051">
      <w:pPr>
        <w:pStyle w:val="a4"/>
        <w:numPr>
          <w:ilvl w:val="0"/>
          <w:numId w:val="47"/>
        </w:numPr>
        <w:ind w:firstLineChars="0"/>
        <w:rPr>
          <w:rFonts w:ascii="宋体" w:hAnsi="宋体"/>
        </w:rPr>
      </w:pPr>
      <w:r>
        <w:rPr>
          <w:rFonts w:ascii="宋体" w:hAnsi="宋体" w:hint="eastAsia"/>
        </w:rPr>
        <w:t>数据与阵容的结合</w:t>
      </w:r>
    </w:p>
    <w:p w14:paraId="20921B8E" w14:textId="63A5B1B9" w:rsidR="00EC13E9" w:rsidRDefault="00A54C93" w:rsidP="00E17928">
      <w:pPr>
        <w:rPr>
          <w:rFonts w:ascii="宋体" w:hAnsi="宋体"/>
        </w:rPr>
      </w:pPr>
      <w:r>
        <w:rPr>
          <w:rFonts w:ascii="宋体" w:hAnsi="宋体" w:hint="eastAsia"/>
        </w:rPr>
        <w:t>1.</w:t>
      </w:r>
      <w:r w:rsidR="00E61BE7">
        <w:rPr>
          <w:rFonts w:ascii="宋体" w:hAnsi="宋体" w:hint="eastAsia"/>
        </w:rPr>
        <w:t>正序</w:t>
      </w:r>
      <w:r w:rsidR="00180933">
        <w:rPr>
          <w:rFonts w:ascii="宋体" w:hAnsi="宋体" w:hint="eastAsia"/>
        </w:rPr>
        <w:t>结合，即</w:t>
      </w:r>
      <w:bookmarkStart w:id="7" w:name="_Hlk93064543"/>
      <w:r w:rsidR="00180933">
        <w:rPr>
          <w:rFonts w:ascii="宋体" w:hAnsi="宋体" w:hint="eastAsia"/>
        </w:rPr>
        <w:t>基础表中的</w:t>
      </w:r>
      <w:r w:rsidR="00180933">
        <w:rPr>
          <w:rFonts w:ascii="宋体" w:hAnsi="宋体"/>
        </w:rPr>
        <w:t>1-5</w:t>
      </w:r>
      <w:r w:rsidR="00180933">
        <w:rPr>
          <w:rFonts w:ascii="宋体" w:hAnsi="宋体" w:hint="eastAsia"/>
        </w:rPr>
        <w:t>号位的数值和阵容1</w:t>
      </w:r>
      <w:r w:rsidR="00180933">
        <w:rPr>
          <w:rFonts w:ascii="宋体" w:hAnsi="宋体"/>
        </w:rPr>
        <w:t>-5</w:t>
      </w:r>
      <w:r w:rsidR="00180933">
        <w:rPr>
          <w:rFonts w:ascii="宋体" w:hAnsi="宋体" w:hint="eastAsia"/>
        </w:rPr>
        <w:t>号位的单位一对一结合</w:t>
      </w:r>
      <w:bookmarkEnd w:id="7"/>
    </w:p>
    <w:p w14:paraId="00B58AC0" w14:textId="58841F3A" w:rsidR="00180933" w:rsidRDefault="00A54C93" w:rsidP="00E17928">
      <w:pPr>
        <w:rPr>
          <w:rFonts w:ascii="宋体" w:hAnsi="宋体"/>
        </w:rPr>
      </w:pPr>
      <w:r>
        <w:rPr>
          <w:rFonts w:ascii="宋体" w:hAnsi="宋体" w:hint="eastAsia"/>
        </w:rPr>
        <w:t>2.</w:t>
      </w:r>
      <w:r w:rsidR="00180933">
        <w:rPr>
          <w:rFonts w:ascii="宋体" w:hAnsi="宋体" w:hint="eastAsia"/>
        </w:rPr>
        <w:t>乱序集合，即基础表中的</w:t>
      </w:r>
      <w:r w:rsidR="00180933">
        <w:rPr>
          <w:rFonts w:ascii="宋体" w:hAnsi="宋体"/>
        </w:rPr>
        <w:t>1-5</w:t>
      </w:r>
      <w:r w:rsidR="00180933">
        <w:rPr>
          <w:rFonts w:ascii="宋体" w:hAnsi="宋体" w:hint="eastAsia"/>
        </w:rPr>
        <w:t>号位的数值随机与阵容1</w:t>
      </w:r>
      <w:r w:rsidR="00180933">
        <w:rPr>
          <w:rFonts w:ascii="宋体" w:hAnsi="宋体"/>
        </w:rPr>
        <w:t>-5</w:t>
      </w:r>
      <w:r w:rsidR="00180933">
        <w:rPr>
          <w:rFonts w:ascii="宋体" w:hAnsi="宋体" w:hint="eastAsia"/>
        </w:rPr>
        <w:t>号位的单位一对一结合</w:t>
      </w:r>
    </w:p>
    <w:p w14:paraId="6DD3F628" w14:textId="524707A2" w:rsidR="0098745C" w:rsidRPr="009B688A" w:rsidRDefault="00A54C93" w:rsidP="00E17928">
      <w:pPr>
        <w:rPr>
          <w:rFonts w:ascii="宋体" w:hAnsi="宋体"/>
        </w:rPr>
      </w:pPr>
      <w:r>
        <w:rPr>
          <w:rFonts w:ascii="宋体" w:hAnsi="宋体" w:hint="eastAsia"/>
        </w:rPr>
        <w:t>3.</w:t>
      </w:r>
      <w:r w:rsidR="00422503">
        <w:rPr>
          <w:rFonts w:ascii="宋体" w:hAnsi="宋体" w:hint="eastAsia"/>
        </w:rPr>
        <w:t>结合</w:t>
      </w:r>
      <w:r w:rsidR="00E61BE7">
        <w:rPr>
          <w:rFonts w:ascii="宋体" w:hAnsi="宋体" w:hint="eastAsia"/>
        </w:rPr>
        <w:t>逻辑：</w:t>
      </w:r>
      <w:r w:rsidR="005225CB">
        <w:rPr>
          <w:rFonts w:ascii="宋体" w:hAnsi="宋体" w:hint="eastAsia"/>
        </w:rPr>
        <w:t>。。。。。。。。。。。</w:t>
      </w:r>
    </w:p>
    <w:p w14:paraId="329BD0BD" w14:textId="23766DBB" w:rsidR="00DA63E1" w:rsidRDefault="00DA63E1" w:rsidP="00E17928">
      <w:pPr>
        <w:rPr>
          <w:rFonts w:ascii="宋体" w:hAnsi="宋体"/>
        </w:rPr>
      </w:pPr>
    </w:p>
    <w:p w14:paraId="6E65DEE3" w14:textId="05276138" w:rsidR="004769A5" w:rsidRDefault="00DA63E1" w:rsidP="009874E6">
      <w:pPr>
        <w:pStyle w:val="a4"/>
        <w:numPr>
          <w:ilvl w:val="0"/>
          <w:numId w:val="47"/>
        </w:numPr>
        <w:ind w:firstLineChars="0"/>
        <w:rPr>
          <w:rFonts w:ascii="宋体" w:hAnsi="宋体"/>
        </w:rPr>
      </w:pPr>
      <w:r>
        <w:rPr>
          <w:rFonts w:ascii="宋体" w:hAnsi="宋体" w:hint="eastAsia"/>
        </w:rPr>
        <w:t>战斗</w:t>
      </w:r>
      <w:r w:rsidR="00CA7DA0">
        <w:rPr>
          <w:rFonts w:ascii="宋体" w:hAnsi="宋体" w:hint="eastAsia"/>
        </w:rPr>
        <w:t>设定</w:t>
      </w:r>
    </w:p>
    <w:p w14:paraId="3395B03E" w14:textId="42CB6AD8" w:rsidR="00DA63E1" w:rsidRDefault="007F6BAB" w:rsidP="00E17928">
      <w:pPr>
        <w:rPr>
          <w:rFonts w:ascii="宋体" w:hAnsi="宋体"/>
        </w:rPr>
      </w:pPr>
      <w:r>
        <w:rPr>
          <w:rFonts w:ascii="宋体" w:hAnsi="宋体" w:hint="eastAsia"/>
        </w:rPr>
        <w:t>1.</w:t>
      </w:r>
      <w:r w:rsidR="00DA63E1">
        <w:rPr>
          <w:rFonts w:ascii="宋体" w:hAnsi="宋体" w:hint="eastAsia"/>
        </w:rPr>
        <w:t>自动</w:t>
      </w:r>
      <w:r w:rsidR="00E40DCA">
        <w:rPr>
          <w:rFonts w:ascii="宋体" w:hAnsi="宋体" w:hint="eastAsia"/>
        </w:rPr>
        <w:t>模式</w:t>
      </w:r>
      <w:r w:rsidR="00DA63E1">
        <w:rPr>
          <w:rFonts w:ascii="宋体" w:hAnsi="宋体" w:hint="eastAsia"/>
        </w:rPr>
        <w:t>默认开启</w:t>
      </w:r>
    </w:p>
    <w:p w14:paraId="371247E8" w14:textId="01964B19" w:rsidR="00CA7DA0" w:rsidRDefault="00656707" w:rsidP="00E17928">
      <w:pPr>
        <w:rPr>
          <w:rFonts w:ascii="宋体" w:hAnsi="宋体"/>
        </w:rPr>
      </w:pPr>
      <w:r>
        <w:rPr>
          <w:rFonts w:ascii="宋体" w:hAnsi="宋体" w:hint="eastAsia"/>
        </w:rPr>
        <w:t>2.退出或重新开始，均不记录数据，</w:t>
      </w:r>
      <w:r w:rsidR="00D66191">
        <w:rPr>
          <w:rFonts w:ascii="宋体" w:hAnsi="宋体" w:hint="eastAsia"/>
        </w:rPr>
        <w:t>也</w:t>
      </w:r>
      <w:r w:rsidR="0009351C">
        <w:rPr>
          <w:rFonts w:ascii="宋体" w:hAnsi="宋体" w:hint="eastAsia"/>
        </w:rPr>
        <w:t>不消耗挑战次数，</w:t>
      </w:r>
      <w:r>
        <w:rPr>
          <w:rFonts w:ascii="宋体" w:hAnsi="宋体" w:hint="eastAsia"/>
        </w:rPr>
        <w:t>返回布阵界面</w:t>
      </w:r>
    </w:p>
    <w:p w14:paraId="597CCCFF" w14:textId="2BC6B92C" w:rsidR="002E6BDF" w:rsidRPr="00D66191" w:rsidRDefault="002E6BDF" w:rsidP="002E6BDF">
      <w:pPr>
        <w:rPr>
          <w:rFonts w:ascii="宋体" w:hAnsi="宋体"/>
        </w:rPr>
      </w:pPr>
    </w:p>
    <w:p w14:paraId="58706C1C" w14:textId="77777777" w:rsidR="00B81CD6" w:rsidRPr="00CE24DA" w:rsidRDefault="00B81CD6" w:rsidP="00B81CD6">
      <w:pPr>
        <w:pStyle w:val="a4"/>
        <w:numPr>
          <w:ilvl w:val="0"/>
          <w:numId w:val="47"/>
        </w:numPr>
        <w:ind w:firstLineChars="0"/>
        <w:rPr>
          <w:rFonts w:ascii="宋体" w:hAnsi="宋体"/>
        </w:rPr>
      </w:pPr>
      <w:r w:rsidRPr="00CE24DA">
        <w:rPr>
          <w:rFonts w:ascii="宋体" w:hAnsi="宋体" w:hint="eastAsia"/>
        </w:rPr>
        <w:t>扫荡</w:t>
      </w:r>
    </w:p>
    <w:p w14:paraId="6BF05FD6" w14:textId="77777777" w:rsidR="00B81CD6" w:rsidRDefault="00B81CD6" w:rsidP="00B81CD6">
      <w:pPr>
        <w:rPr>
          <w:rFonts w:ascii="宋体" w:hAnsi="宋体"/>
        </w:rPr>
      </w:pPr>
      <w:r>
        <w:rPr>
          <w:rFonts w:ascii="宋体" w:hAnsi="宋体" w:hint="eastAsia"/>
        </w:rPr>
        <w:t>1.根据上一次进度，直接给与奖励，并消耗次数</w:t>
      </w:r>
    </w:p>
    <w:p w14:paraId="7F9983A2" w14:textId="1E550AF8" w:rsidR="00B81CD6" w:rsidRDefault="00B81CD6" w:rsidP="00B81CD6">
      <w:pPr>
        <w:rPr>
          <w:rFonts w:ascii="宋体" w:hAnsi="宋体"/>
        </w:rPr>
      </w:pPr>
      <w:r>
        <w:rPr>
          <w:rFonts w:ascii="宋体" w:hAnsi="宋体"/>
        </w:rPr>
        <w:t>2</w:t>
      </w:r>
      <w:r>
        <w:rPr>
          <w:rFonts w:ascii="宋体" w:hAnsi="宋体" w:hint="eastAsia"/>
        </w:rPr>
        <w:t>.点击扫荡后，弹出选择警告提示框</w:t>
      </w:r>
    </w:p>
    <w:p w14:paraId="7F315838" w14:textId="4F6573E4" w:rsidR="00B8582D" w:rsidRDefault="00B8582D" w:rsidP="00B81CD6">
      <w:pPr>
        <w:rPr>
          <w:rFonts w:ascii="宋体" w:hAnsi="宋体"/>
        </w:rPr>
      </w:pPr>
      <w:r>
        <w:rPr>
          <w:rFonts w:ascii="宋体" w:hAnsi="宋体" w:hint="eastAsia"/>
        </w:rPr>
        <w:t>①【扫荡】：</w:t>
      </w:r>
      <w:r w:rsidRPr="00B8582D">
        <w:rPr>
          <w:rFonts w:ascii="宋体" w:hAnsi="宋体"/>
        </w:rPr>
        <w:t>tid#Guild_Sweep</w:t>
      </w:r>
    </w:p>
    <w:p w14:paraId="3F929FB7" w14:textId="54ABB8A6" w:rsidR="00B8582D" w:rsidRDefault="00B8582D" w:rsidP="00B81CD6">
      <w:pPr>
        <w:rPr>
          <w:rFonts w:ascii="宋体" w:hAnsi="宋体"/>
        </w:rPr>
      </w:pPr>
      <w:r>
        <w:rPr>
          <w:rFonts w:ascii="宋体" w:hAnsi="宋体" w:hint="eastAsia"/>
        </w:rPr>
        <w:t>②【</w:t>
      </w:r>
      <w:r w:rsidRPr="00B8582D">
        <w:rPr>
          <w:rFonts w:ascii="宋体" w:hAnsi="宋体" w:hint="eastAsia"/>
        </w:rPr>
        <w:t>将按照最近一次挑战该活动的总进度来结算奖励</w:t>
      </w:r>
      <w:r>
        <w:rPr>
          <w:rFonts w:ascii="宋体" w:hAnsi="宋体" w:hint="eastAsia"/>
        </w:rPr>
        <w:t>】：</w:t>
      </w:r>
      <w:r w:rsidRPr="00B8582D">
        <w:rPr>
          <w:rFonts w:ascii="宋体" w:hAnsi="宋体"/>
        </w:rPr>
        <w:t>tid#Guild_SweepTips</w:t>
      </w:r>
    </w:p>
    <w:p w14:paraId="707D3EB7" w14:textId="50EACBD2" w:rsidR="00B8582D" w:rsidRDefault="00B8582D" w:rsidP="00B81CD6">
      <w:pPr>
        <w:rPr>
          <w:rFonts w:ascii="宋体" w:hAnsi="宋体"/>
        </w:rPr>
      </w:pPr>
      <w:r>
        <w:rPr>
          <w:rFonts w:ascii="宋体" w:hAnsi="宋体" w:hint="eastAsia"/>
        </w:rPr>
        <w:t>③【上次进度】：</w:t>
      </w:r>
      <w:r w:rsidRPr="00B8582D">
        <w:rPr>
          <w:rFonts w:ascii="宋体" w:hAnsi="宋体"/>
        </w:rPr>
        <w:t>tid#Guild_SweepTitle</w:t>
      </w:r>
    </w:p>
    <w:p w14:paraId="5A9A25CF" w14:textId="42161148" w:rsidR="005674D1" w:rsidRDefault="005674D1" w:rsidP="00B81CD6">
      <w:pPr>
        <w:rPr>
          <w:rFonts w:ascii="宋体" w:hAnsi="宋体"/>
        </w:rPr>
      </w:pPr>
      <w:r>
        <w:rPr>
          <w:rFonts w:ascii="宋体" w:hAnsi="宋体" w:hint="eastAsia"/>
        </w:rPr>
        <w:t>④【扫荡1次】</w:t>
      </w:r>
      <w:r w:rsidR="00EC4D3E">
        <w:rPr>
          <w:rFonts w:ascii="宋体" w:hAnsi="宋体" w:hint="eastAsia"/>
        </w:rPr>
        <w:t>：</w:t>
      </w:r>
      <w:r w:rsidR="00EC4D3E" w:rsidRPr="00EC4D3E">
        <w:rPr>
          <w:rFonts w:ascii="宋体" w:hAnsi="宋体"/>
        </w:rPr>
        <w:t>tid#Guild_SweepButton</w:t>
      </w:r>
    </w:p>
    <w:p w14:paraId="694D8C91" w14:textId="77777777" w:rsidR="00B8582D" w:rsidRDefault="00B8582D" w:rsidP="00B81CD6">
      <w:pPr>
        <w:rPr>
          <w:rFonts w:ascii="宋体" w:hAnsi="宋体"/>
        </w:rPr>
      </w:pPr>
    </w:p>
    <w:p w14:paraId="3F5BD776" w14:textId="165FDE12" w:rsidR="00B81CD6" w:rsidRDefault="00B42CCA" w:rsidP="00B81CD6">
      <w:pPr>
        <w:jc w:val="center"/>
      </w:pPr>
      <w:r>
        <w:object w:dxaOrig="9976" w:dyaOrig="4590" w14:anchorId="58254DB2">
          <v:shape id="_x0000_i1049" type="#_x0000_t75" style="width:367.95pt;height:169.25pt" o:ole="">
            <v:imagedata r:id="rId64" o:title=""/>
          </v:shape>
          <o:OLEObject Type="Embed" ProgID="Visio.Drawing.15" ShapeID="_x0000_i1049" DrawAspect="Content" ObjectID="_1704628836" r:id="rId65"/>
        </w:object>
      </w:r>
    </w:p>
    <w:p w14:paraId="41659C37" w14:textId="2BCF31E5" w:rsidR="00B81CD6" w:rsidRPr="00CB405A" w:rsidRDefault="00B81CD6" w:rsidP="00B81CD6">
      <w:pPr>
        <w:jc w:val="center"/>
        <w:rPr>
          <w:rFonts w:ascii="宋体" w:hAnsi="宋体"/>
        </w:rPr>
      </w:pPr>
      <w:r>
        <w:rPr>
          <w:rFonts w:hint="eastAsia"/>
        </w:rPr>
        <w:t>【扫荡界面】</w:t>
      </w:r>
    </w:p>
    <w:p w14:paraId="4D8032D1" w14:textId="77777777" w:rsidR="00B81CD6" w:rsidRPr="002E6BDF" w:rsidRDefault="00B81CD6" w:rsidP="002E6BDF">
      <w:pPr>
        <w:rPr>
          <w:rFonts w:ascii="宋体" w:hAnsi="宋体"/>
        </w:rPr>
      </w:pPr>
    </w:p>
    <w:p w14:paraId="69EBDE3C" w14:textId="434E8969" w:rsidR="00E954F8" w:rsidRPr="00CE24DA" w:rsidRDefault="00E954F8" w:rsidP="00CE24DA">
      <w:pPr>
        <w:pStyle w:val="a4"/>
        <w:numPr>
          <w:ilvl w:val="0"/>
          <w:numId w:val="47"/>
        </w:numPr>
        <w:ind w:firstLineChars="0"/>
        <w:rPr>
          <w:rFonts w:ascii="宋体" w:hAnsi="宋体"/>
        </w:rPr>
      </w:pPr>
      <w:r w:rsidRPr="00CE24DA">
        <w:rPr>
          <w:rFonts w:ascii="宋体" w:hAnsi="宋体" w:hint="eastAsia"/>
        </w:rPr>
        <w:lastRenderedPageBreak/>
        <w:t>奖励</w:t>
      </w:r>
      <w:r w:rsidR="0022325E">
        <w:rPr>
          <w:rFonts w:ascii="宋体" w:hAnsi="宋体" w:hint="eastAsia"/>
        </w:rPr>
        <w:t>结算</w:t>
      </w:r>
    </w:p>
    <w:p w14:paraId="0E035D4E" w14:textId="4A6EE546" w:rsidR="007E37E3" w:rsidRDefault="00290ADB" w:rsidP="00E666AC">
      <w:pPr>
        <w:rPr>
          <w:rFonts w:ascii="宋体" w:hAnsi="宋体"/>
        </w:rPr>
      </w:pPr>
      <w:r>
        <w:rPr>
          <w:rFonts w:ascii="宋体" w:hAnsi="宋体" w:hint="eastAsia"/>
        </w:rPr>
        <w:t>1.</w:t>
      </w:r>
      <w:r w:rsidR="00BC1944">
        <w:rPr>
          <w:rFonts w:ascii="宋体" w:hAnsi="宋体" w:hint="eastAsia"/>
        </w:rPr>
        <w:t>读取</w:t>
      </w:r>
      <w:r w:rsidR="00907122" w:rsidRPr="00907122">
        <w:rPr>
          <w:rFonts w:ascii="宋体" w:hAnsi="宋体"/>
        </w:rPr>
        <w:t>GuildGameReward</w:t>
      </w:r>
      <w:r w:rsidR="00BC1944">
        <w:rPr>
          <w:rFonts w:ascii="宋体" w:hAnsi="宋体" w:hint="eastAsia"/>
        </w:rPr>
        <w:t>表，按照进度给与奖励</w:t>
      </w:r>
    </w:p>
    <w:p w14:paraId="4E995A98" w14:textId="3FE83D78" w:rsidR="00BC1944" w:rsidRDefault="00290ADB" w:rsidP="00E666AC">
      <w:pPr>
        <w:rPr>
          <w:rFonts w:ascii="宋体" w:hAnsi="宋体"/>
        </w:rPr>
      </w:pPr>
      <w:r>
        <w:rPr>
          <w:rFonts w:ascii="宋体" w:hAnsi="宋体" w:hint="eastAsia"/>
        </w:rPr>
        <w:t>2.</w:t>
      </w:r>
      <w:r w:rsidR="00BC1944">
        <w:rPr>
          <w:rFonts w:ascii="宋体" w:hAnsi="宋体" w:hint="eastAsia"/>
        </w:rPr>
        <w:t>达到指定进度时，给与达到</w:t>
      </w:r>
      <w:r w:rsidR="004B4A7E">
        <w:rPr>
          <w:rFonts w:ascii="宋体" w:hAnsi="宋体" w:hint="eastAsia"/>
        </w:rPr>
        <w:t>该</w:t>
      </w:r>
      <w:r w:rsidR="00BC1944">
        <w:rPr>
          <w:rFonts w:ascii="宋体" w:hAnsi="宋体" w:hint="eastAsia"/>
        </w:rPr>
        <w:t>进度的所有奖励</w:t>
      </w:r>
    </w:p>
    <w:p w14:paraId="4B8B0002" w14:textId="36D05488" w:rsidR="00FB49C5" w:rsidRDefault="00FB49C5" w:rsidP="00E666AC">
      <w:pPr>
        <w:rPr>
          <w:rFonts w:ascii="宋体" w:hAnsi="宋体"/>
        </w:rPr>
      </w:pPr>
      <w:r>
        <w:rPr>
          <w:rFonts w:ascii="宋体" w:hAnsi="宋体" w:hint="eastAsia"/>
        </w:rPr>
        <w:t>3.产出的混乱值</w:t>
      </w:r>
      <w:r w:rsidR="00FB5407">
        <w:rPr>
          <w:rFonts w:ascii="宋体" w:hAnsi="宋体" w:hint="eastAsia"/>
        </w:rPr>
        <w:t>！！！！！！！！！！！！</w:t>
      </w:r>
    </w:p>
    <w:p w14:paraId="39CDF5B3" w14:textId="77777777" w:rsidR="008B3F04" w:rsidRDefault="008B3F04" w:rsidP="00E666AC">
      <w:pPr>
        <w:rPr>
          <w:rFonts w:ascii="宋体" w:hAnsi="宋体"/>
        </w:rPr>
      </w:pPr>
    </w:p>
    <w:p w14:paraId="56391CAB" w14:textId="3F2AA1F9" w:rsidR="002216F7" w:rsidRDefault="002216F7" w:rsidP="004C67A7">
      <w:pPr>
        <w:pStyle w:val="a4"/>
        <w:numPr>
          <w:ilvl w:val="0"/>
          <w:numId w:val="47"/>
        </w:numPr>
        <w:ind w:firstLineChars="0"/>
        <w:rPr>
          <w:rFonts w:ascii="宋体" w:hAnsi="宋体"/>
        </w:rPr>
      </w:pPr>
      <w:r>
        <w:rPr>
          <w:rFonts w:ascii="宋体" w:hAnsi="宋体" w:hint="eastAsia"/>
        </w:rPr>
        <w:t>突击距离</w:t>
      </w:r>
    </w:p>
    <w:p w14:paraId="2B3C3D8B" w14:textId="199B7CA5" w:rsidR="002216F7" w:rsidRDefault="00B231EF" w:rsidP="00E666AC">
      <w:pPr>
        <w:rPr>
          <w:rFonts w:ascii="宋体" w:hAnsi="宋体"/>
        </w:rPr>
      </w:pPr>
      <w:r>
        <w:rPr>
          <w:rFonts w:ascii="宋体" w:hAnsi="宋体" w:hint="eastAsia"/>
        </w:rPr>
        <w:t>1.突击距离</w:t>
      </w:r>
      <w:r w:rsidR="00E97FDB">
        <w:rPr>
          <w:rFonts w:ascii="宋体" w:hAnsi="宋体" w:hint="eastAsia"/>
        </w:rPr>
        <w:t xml:space="preserve"> =</w:t>
      </w:r>
      <w:r w:rsidR="00E97FDB">
        <w:rPr>
          <w:rFonts w:ascii="宋体" w:hAnsi="宋体"/>
        </w:rPr>
        <w:t xml:space="preserve"> </w:t>
      </w:r>
      <w:r w:rsidR="00D95034">
        <w:rPr>
          <w:rFonts w:ascii="宋体" w:hAnsi="宋体" w:hint="eastAsia"/>
        </w:rPr>
        <w:t>战斗单位的总移动距离</w:t>
      </w:r>
      <w:r w:rsidR="00A1288D">
        <w:rPr>
          <w:rFonts w:ascii="宋体" w:hAnsi="宋体"/>
        </w:rPr>
        <w:t xml:space="preserve"> * </w:t>
      </w:r>
      <w:r w:rsidR="00A1288D">
        <w:rPr>
          <w:rFonts w:ascii="宋体" w:hAnsi="宋体" w:hint="eastAsia"/>
        </w:rPr>
        <w:t xml:space="preserve">（击败的敌人波数 </w:t>
      </w:r>
      <w:r w:rsidR="00A1288D">
        <w:rPr>
          <w:rFonts w:ascii="宋体" w:hAnsi="宋体"/>
        </w:rPr>
        <w:t xml:space="preserve">+1 </w:t>
      </w:r>
      <w:r w:rsidR="00A1288D">
        <w:rPr>
          <w:rFonts w:ascii="宋体" w:hAnsi="宋体" w:hint="eastAsia"/>
        </w:rPr>
        <w:t>）</w:t>
      </w:r>
      <w:r w:rsidR="00D95034">
        <w:rPr>
          <w:rFonts w:ascii="宋体" w:hAnsi="宋体" w:hint="eastAsia"/>
        </w:rPr>
        <w:t xml:space="preserve"> </w:t>
      </w:r>
      <w:r w:rsidR="00D95034">
        <w:rPr>
          <w:rFonts w:ascii="宋体" w:hAnsi="宋体"/>
        </w:rPr>
        <w:t xml:space="preserve">+ </w:t>
      </w:r>
      <w:r w:rsidR="00D95034">
        <w:rPr>
          <w:rFonts w:ascii="宋体" w:hAnsi="宋体" w:hint="eastAsia"/>
        </w:rPr>
        <w:t>战斗时长计算而来的突击距离</w:t>
      </w:r>
    </w:p>
    <w:p w14:paraId="628E677F" w14:textId="3CB76EC4" w:rsidR="002B4EDC" w:rsidRDefault="002B4EDC" w:rsidP="00E666AC">
      <w:pPr>
        <w:rPr>
          <w:rFonts w:ascii="宋体" w:hAnsi="宋体"/>
        </w:rPr>
      </w:pPr>
      <w:r>
        <w:rPr>
          <w:rFonts w:ascii="宋体" w:hAnsi="宋体" w:hint="eastAsia"/>
        </w:rPr>
        <w:t>2.战斗单位的总移动距离</w:t>
      </w:r>
      <w:r w:rsidR="00C676F6">
        <w:rPr>
          <w:rFonts w:ascii="宋体" w:hAnsi="宋体"/>
        </w:rPr>
        <w:t xml:space="preserve"> </w:t>
      </w:r>
      <w:r w:rsidR="00C676F6">
        <w:rPr>
          <w:rFonts w:ascii="宋体" w:hAnsi="宋体" w:hint="eastAsia"/>
        </w:rPr>
        <w:t>=</w:t>
      </w:r>
      <w:r w:rsidR="00C676F6">
        <w:rPr>
          <w:rFonts w:ascii="宋体" w:hAnsi="宋体"/>
        </w:rPr>
        <w:t xml:space="preserve"> </w:t>
      </w:r>
      <w:r w:rsidR="00F71818">
        <w:rPr>
          <w:rFonts w:ascii="宋体" w:hAnsi="宋体" w:hint="eastAsia"/>
        </w:rPr>
        <w:t>｛移动时间｝（3）</w:t>
      </w:r>
      <w:r w:rsidR="005E5FFE">
        <w:rPr>
          <w:rFonts w:ascii="宋体" w:hAnsi="宋体" w:hint="eastAsia"/>
        </w:rPr>
        <w:t>*</w:t>
      </w:r>
      <w:r w:rsidR="005E5FFE">
        <w:rPr>
          <w:rFonts w:ascii="宋体" w:hAnsi="宋体"/>
        </w:rPr>
        <w:t xml:space="preserve"> </w:t>
      </w:r>
      <w:r w:rsidR="005E5FFE">
        <w:rPr>
          <w:rFonts w:ascii="宋体" w:hAnsi="宋体" w:hint="eastAsia"/>
        </w:rPr>
        <w:t>速度</w:t>
      </w:r>
      <w:r w:rsidR="00B4064F">
        <w:rPr>
          <w:rFonts w:ascii="宋体" w:hAnsi="宋体" w:hint="eastAsia"/>
        </w:rPr>
        <w:t>（配置值）</w:t>
      </w:r>
      <w:r w:rsidR="003B1046">
        <w:rPr>
          <w:rFonts w:ascii="宋体" w:hAnsi="宋体" w:hint="eastAsia"/>
        </w:rPr>
        <w:t>Data_</w:t>
      </w:r>
      <w:r w:rsidR="003B1046">
        <w:rPr>
          <w:rFonts w:ascii="宋体" w:hAnsi="宋体"/>
        </w:rPr>
        <w:t>Setting</w:t>
      </w:r>
      <w:r w:rsidR="003B1046">
        <w:rPr>
          <w:rFonts w:ascii="宋体" w:hAnsi="宋体" w:hint="eastAsia"/>
        </w:rPr>
        <w:t>表</w:t>
      </w:r>
      <w:r w:rsidR="003B1046" w:rsidRPr="003B1046">
        <w:rPr>
          <w:rFonts w:ascii="宋体" w:hAnsi="宋体"/>
        </w:rPr>
        <w:t>GuildGameSpeed</w:t>
      </w:r>
    </w:p>
    <w:p w14:paraId="558397F4" w14:textId="10A3B36D" w:rsidR="002B4EDC" w:rsidRDefault="002B4EDC" w:rsidP="00E666AC">
      <w:pPr>
        <w:rPr>
          <w:rFonts w:ascii="宋体" w:hAnsi="宋体"/>
        </w:rPr>
      </w:pPr>
      <w:r>
        <w:rPr>
          <w:rFonts w:ascii="宋体" w:hAnsi="宋体" w:hint="eastAsia"/>
        </w:rPr>
        <w:t>3.战斗时长越短获得越多的突击距离</w:t>
      </w:r>
      <w:r w:rsidR="00D1150B">
        <w:rPr>
          <w:rFonts w:ascii="宋体" w:hAnsi="宋体" w:hint="eastAsia"/>
        </w:rPr>
        <w:t xml:space="preserve"> =</w:t>
      </w:r>
      <w:r w:rsidR="00D1150B">
        <w:rPr>
          <w:rFonts w:ascii="宋体" w:hAnsi="宋体"/>
        </w:rPr>
        <w:t xml:space="preserve"> </w:t>
      </w:r>
      <w:r w:rsidR="00EE4666">
        <w:rPr>
          <w:rFonts w:ascii="宋体" w:hAnsi="宋体" w:hint="eastAsia"/>
        </w:rPr>
        <w:t xml:space="preserve">剩余战斗时间 </w:t>
      </w:r>
      <w:r w:rsidR="00EE4666">
        <w:rPr>
          <w:rFonts w:ascii="宋体" w:hAnsi="宋体"/>
        </w:rPr>
        <w:t>*</w:t>
      </w:r>
      <w:r w:rsidR="00EE4666">
        <w:rPr>
          <w:rFonts w:ascii="宋体" w:hAnsi="宋体" w:hint="eastAsia"/>
        </w:rPr>
        <w:t xml:space="preserve"> 速度（配置值）</w:t>
      </w:r>
    </w:p>
    <w:p w14:paraId="732719D0" w14:textId="3D3617DE" w:rsidR="00F07F25" w:rsidRDefault="00F07F25" w:rsidP="00E666AC">
      <w:pPr>
        <w:rPr>
          <w:rFonts w:ascii="宋体" w:hAnsi="宋体"/>
        </w:rPr>
      </w:pPr>
      <w:r>
        <w:rPr>
          <w:rFonts w:ascii="宋体" w:hAnsi="宋体"/>
        </w:rPr>
        <w:t>4.</w:t>
      </w:r>
      <w:r>
        <w:rPr>
          <w:rFonts w:ascii="宋体" w:hAnsi="宋体" w:hint="eastAsia"/>
        </w:rPr>
        <w:t>战斗时间需要精准到小数点后两位</w:t>
      </w:r>
      <w:r w:rsidR="004E2222">
        <w:rPr>
          <w:rFonts w:ascii="宋体" w:hAnsi="宋体" w:hint="eastAsia"/>
        </w:rPr>
        <w:t>，计算出的距离保留后两位</w:t>
      </w:r>
    </w:p>
    <w:p w14:paraId="5F3E84F3" w14:textId="73D5CEAE" w:rsidR="004C67A7" w:rsidRDefault="004C67A7" w:rsidP="00E666AC">
      <w:pPr>
        <w:rPr>
          <w:rFonts w:ascii="宋体" w:hAnsi="宋体"/>
        </w:rPr>
      </w:pPr>
    </w:p>
    <w:p w14:paraId="5D36D1C1" w14:textId="77777777" w:rsidR="00460DDC" w:rsidRPr="002B40FA" w:rsidRDefault="00460DDC" w:rsidP="00E666AC">
      <w:pPr>
        <w:rPr>
          <w:rFonts w:ascii="宋体" w:hAnsi="宋体"/>
        </w:rPr>
      </w:pPr>
    </w:p>
    <w:p w14:paraId="7CB71FFE" w14:textId="4104977E" w:rsidR="00C03AB7" w:rsidRDefault="00A63404" w:rsidP="004753F1">
      <w:pPr>
        <w:pStyle w:val="2"/>
      </w:pPr>
      <w:r w:rsidRPr="002B40FA">
        <w:rPr>
          <w:rFonts w:hint="eastAsia"/>
        </w:rPr>
        <w:t>玩法</w:t>
      </w:r>
      <w:r w:rsidRPr="002B40FA">
        <w:rPr>
          <w:rFonts w:hint="eastAsia"/>
        </w:rPr>
        <w:t>2</w:t>
      </w:r>
      <w:r w:rsidRPr="002B40FA">
        <w:rPr>
          <w:rFonts w:hint="eastAsia"/>
        </w:rPr>
        <w:t>说明</w:t>
      </w:r>
    </w:p>
    <w:p w14:paraId="70DCB864" w14:textId="77777777" w:rsidR="004753F1" w:rsidRPr="008D3EBF" w:rsidRDefault="004753F1" w:rsidP="004753F1">
      <w:pPr>
        <w:pStyle w:val="3"/>
      </w:pPr>
      <w:r w:rsidRPr="008D3EBF">
        <w:rPr>
          <w:rFonts w:hint="eastAsia"/>
        </w:rPr>
        <w:t>玩法简述</w:t>
      </w:r>
    </w:p>
    <w:p w14:paraId="736847B4" w14:textId="74C203E2" w:rsidR="004753F1" w:rsidRPr="000F2956" w:rsidRDefault="004753F1" w:rsidP="004753F1">
      <w:pPr>
        <w:pStyle w:val="a4"/>
        <w:numPr>
          <w:ilvl w:val="0"/>
          <w:numId w:val="43"/>
        </w:numPr>
        <w:ind w:firstLineChars="0"/>
        <w:rPr>
          <w:rFonts w:ascii="宋体" w:hAnsi="宋体"/>
        </w:rPr>
      </w:pPr>
      <w:r w:rsidRPr="000F2956">
        <w:rPr>
          <w:rFonts w:ascii="宋体" w:hAnsi="宋体" w:hint="eastAsia"/>
        </w:rPr>
        <w:t>整体玩法为</w:t>
      </w:r>
      <w:r w:rsidR="004F27E0">
        <w:rPr>
          <w:rFonts w:ascii="宋体" w:hAnsi="宋体" w:hint="eastAsia"/>
        </w:rPr>
        <w:t>“守卫雅典娜”的模式</w:t>
      </w:r>
    </w:p>
    <w:p w14:paraId="0293C186" w14:textId="076239EC" w:rsidR="004753F1" w:rsidRPr="000F2956" w:rsidRDefault="004753F1" w:rsidP="004753F1">
      <w:pPr>
        <w:pStyle w:val="a4"/>
        <w:numPr>
          <w:ilvl w:val="0"/>
          <w:numId w:val="43"/>
        </w:numPr>
        <w:ind w:firstLineChars="0"/>
        <w:rPr>
          <w:rFonts w:ascii="宋体" w:hAnsi="宋体"/>
        </w:rPr>
      </w:pPr>
      <w:r w:rsidRPr="000F2956">
        <w:rPr>
          <w:rFonts w:ascii="宋体" w:hAnsi="宋体" w:hint="eastAsia"/>
        </w:rPr>
        <w:t>战斗限制：只允许</w:t>
      </w:r>
      <w:r w:rsidR="001F53DF">
        <w:rPr>
          <w:rFonts w:ascii="宋体" w:hAnsi="宋体" w:hint="eastAsia"/>
        </w:rPr>
        <w:t>远程</w:t>
      </w:r>
      <w:r w:rsidRPr="000F2956">
        <w:rPr>
          <w:rFonts w:ascii="宋体" w:hAnsi="宋体" w:hint="eastAsia"/>
        </w:rPr>
        <w:t>单位上阵</w:t>
      </w:r>
    </w:p>
    <w:p w14:paraId="7973F257" w14:textId="77777777" w:rsidR="004753F1" w:rsidRPr="00690827" w:rsidRDefault="004753F1" w:rsidP="004753F1">
      <w:pPr>
        <w:rPr>
          <w:rFonts w:ascii="宋体" w:hAnsi="宋体"/>
        </w:rPr>
      </w:pPr>
    </w:p>
    <w:p w14:paraId="7024EA71" w14:textId="77777777" w:rsidR="004753F1" w:rsidRDefault="004753F1" w:rsidP="004753F1">
      <w:pPr>
        <w:pStyle w:val="3"/>
      </w:pPr>
      <w:r>
        <w:rPr>
          <w:rFonts w:hint="eastAsia"/>
        </w:rPr>
        <w:t>流程</w:t>
      </w:r>
    </w:p>
    <w:p w14:paraId="5342E51D" w14:textId="2BF9B529" w:rsidR="004753F1" w:rsidRDefault="004753F1" w:rsidP="004753F1">
      <w:pPr>
        <w:rPr>
          <w:rFonts w:ascii="宋体" w:hAnsi="宋体"/>
        </w:rPr>
      </w:pPr>
      <w:r>
        <w:rPr>
          <w:rFonts w:ascii="宋体" w:hAnsi="宋体" w:hint="eastAsia"/>
        </w:rPr>
        <w:t>1.点击挑战按钮后，展示如下图所示</w:t>
      </w:r>
    </w:p>
    <w:p w14:paraId="25A7B266" w14:textId="5536BA20" w:rsidR="002B0AC7" w:rsidRDefault="00156513" w:rsidP="002B0AC7">
      <w:pPr>
        <w:jc w:val="center"/>
      </w:pPr>
      <w:r>
        <w:object w:dxaOrig="18211" w:dyaOrig="11416" w14:anchorId="64E8FFB9">
          <v:shape id="_x0000_i1050" type="#_x0000_t75" style="width:487.15pt;height:305.3pt" o:ole="">
            <v:imagedata r:id="rId66" o:title=""/>
          </v:shape>
          <o:OLEObject Type="Embed" ProgID="Visio.Drawing.15" ShapeID="_x0000_i1050" DrawAspect="Content" ObjectID="_1704628837" r:id="rId67"/>
        </w:object>
      </w:r>
    </w:p>
    <w:p w14:paraId="48CD2584" w14:textId="5BD4F013" w:rsidR="002B0AC7" w:rsidRDefault="002B0AC7" w:rsidP="002B0AC7">
      <w:pPr>
        <w:jc w:val="center"/>
        <w:rPr>
          <w:rFonts w:ascii="宋体" w:hAnsi="宋体"/>
        </w:rPr>
      </w:pPr>
      <w:r>
        <w:rPr>
          <w:rFonts w:hint="eastAsia"/>
        </w:rPr>
        <w:t>【玩法</w:t>
      </w:r>
      <w:r>
        <w:rPr>
          <w:rFonts w:hint="eastAsia"/>
        </w:rPr>
        <w:t>2</w:t>
      </w:r>
      <w:r>
        <w:t xml:space="preserve"> </w:t>
      </w:r>
      <w:r>
        <w:rPr>
          <w:rFonts w:hint="eastAsia"/>
        </w:rPr>
        <w:t>布阵图】</w:t>
      </w:r>
    </w:p>
    <w:tbl>
      <w:tblPr>
        <w:tblStyle w:val="a3"/>
        <w:tblW w:w="0" w:type="auto"/>
        <w:tblLook w:val="04A0" w:firstRow="1" w:lastRow="0" w:firstColumn="1" w:lastColumn="0" w:noHBand="0" w:noVBand="1"/>
      </w:tblPr>
      <w:tblGrid>
        <w:gridCol w:w="9736"/>
      </w:tblGrid>
      <w:tr w:rsidR="002B0AC7" w:rsidRPr="002B0AC7" w14:paraId="7D7651BB" w14:textId="77777777" w:rsidTr="002B0AC7">
        <w:tc>
          <w:tcPr>
            <w:tcW w:w="9736" w:type="dxa"/>
            <w:shd w:val="clear" w:color="auto" w:fill="F2F2F2" w:themeFill="background1" w:themeFillShade="F2"/>
          </w:tcPr>
          <w:p w14:paraId="3EC7D1EA" w14:textId="54B75E98" w:rsidR="002B0AC7" w:rsidRDefault="002B0AC7" w:rsidP="002B0AC7">
            <w:pPr>
              <w:rPr>
                <w:rFonts w:ascii="宋体" w:hAnsi="宋体"/>
                <w:sz w:val="18"/>
                <w:szCs w:val="18"/>
              </w:rPr>
            </w:pPr>
            <w:r>
              <w:rPr>
                <w:rFonts w:ascii="宋体" w:hAnsi="宋体" w:hint="eastAsia"/>
                <w:sz w:val="18"/>
                <w:szCs w:val="18"/>
              </w:rPr>
              <w:t>界面说明</w:t>
            </w:r>
          </w:p>
          <w:p w14:paraId="6969CEEE" w14:textId="10C3B372" w:rsidR="002B0AC7" w:rsidRDefault="002B0AC7" w:rsidP="002B0AC7">
            <w:pPr>
              <w:rPr>
                <w:rFonts w:ascii="宋体" w:hAnsi="宋体"/>
                <w:sz w:val="18"/>
                <w:szCs w:val="18"/>
              </w:rPr>
            </w:pPr>
            <w:r>
              <w:rPr>
                <w:rFonts w:ascii="宋体" w:hAnsi="宋体" w:hint="eastAsia"/>
                <w:sz w:val="18"/>
                <w:szCs w:val="18"/>
              </w:rPr>
              <w:t>1.点击挑战后展示布阵界面（和普通布阵界面不同）</w:t>
            </w:r>
          </w:p>
          <w:p w14:paraId="1B34617F" w14:textId="77777777" w:rsidR="002B0AC7" w:rsidRDefault="002B0AC7" w:rsidP="002B0AC7">
            <w:pPr>
              <w:rPr>
                <w:rFonts w:ascii="宋体" w:hAnsi="宋体"/>
                <w:sz w:val="18"/>
                <w:szCs w:val="18"/>
              </w:rPr>
            </w:pPr>
            <w:r>
              <w:rPr>
                <w:rFonts w:ascii="宋体" w:hAnsi="宋体"/>
                <w:sz w:val="18"/>
                <w:szCs w:val="18"/>
              </w:rPr>
              <w:t>2</w:t>
            </w:r>
            <w:r>
              <w:rPr>
                <w:rFonts w:ascii="宋体" w:hAnsi="宋体" w:hint="eastAsia"/>
                <w:sz w:val="18"/>
                <w:szCs w:val="18"/>
              </w:rPr>
              <w:t>.界面顶部右侧为返回按钮，返回上一级界面</w:t>
            </w:r>
          </w:p>
          <w:p w14:paraId="438D013B" w14:textId="0BD193BC" w:rsidR="002B0AC7" w:rsidRDefault="002B0AC7" w:rsidP="002B0AC7">
            <w:pPr>
              <w:rPr>
                <w:rFonts w:ascii="宋体" w:hAnsi="宋体"/>
                <w:sz w:val="18"/>
                <w:szCs w:val="18"/>
              </w:rPr>
            </w:pPr>
            <w:r>
              <w:rPr>
                <w:rFonts w:ascii="宋体" w:hAnsi="宋体" w:hint="eastAsia"/>
                <w:sz w:val="18"/>
                <w:szCs w:val="18"/>
              </w:rPr>
              <w:t>3.布阵界面的战斗场景为该玩法的场景</w:t>
            </w:r>
            <w:r w:rsidR="00F342EC">
              <w:rPr>
                <w:rFonts w:ascii="宋体" w:hAnsi="宋体" w:hint="eastAsia"/>
                <w:sz w:val="18"/>
                <w:szCs w:val="18"/>
              </w:rPr>
              <w:t>，可以</w:t>
            </w:r>
            <w:r w:rsidR="00027951">
              <w:rPr>
                <w:rFonts w:ascii="宋体" w:hAnsi="宋体" w:hint="eastAsia"/>
                <w:sz w:val="18"/>
                <w:szCs w:val="18"/>
              </w:rPr>
              <w:t>复用</w:t>
            </w:r>
            <w:r w:rsidR="00F342EC">
              <w:rPr>
                <w:rFonts w:ascii="宋体" w:hAnsi="宋体" w:hint="eastAsia"/>
                <w:sz w:val="18"/>
                <w:szCs w:val="18"/>
              </w:rPr>
              <w:t>玩法1的战斗场景</w:t>
            </w:r>
          </w:p>
          <w:p w14:paraId="137501D6" w14:textId="77FBFB50" w:rsidR="002B0AC7" w:rsidRDefault="002B0AC7" w:rsidP="002B0AC7">
            <w:pPr>
              <w:rPr>
                <w:rFonts w:ascii="宋体" w:hAnsi="宋体"/>
                <w:sz w:val="18"/>
                <w:szCs w:val="18"/>
              </w:rPr>
            </w:pPr>
            <w:r>
              <w:rPr>
                <w:rFonts w:ascii="宋体" w:hAnsi="宋体"/>
                <w:sz w:val="18"/>
                <w:szCs w:val="18"/>
              </w:rPr>
              <w:t>4</w:t>
            </w:r>
            <w:r>
              <w:rPr>
                <w:rFonts w:ascii="宋体" w:hAnsi="宋体" w:hint="eastAsia"/>
                <w:sz w:val="18"/>
                <w:szCs w:val="18"/>
              </w:rPr>
              <w:t>.布阵区域只有己方布阵站位点</w:t>
            </w:r>
            <w:r w:rsidR="005B1055">
              <w:rPr>
                <w:rFonts w:ascii="宋体" w:hAnsi="宋体" w:hint="eastAsia"/>
                <w:sz w:val="18"/>
                <w:szCs w:val="18"/>
              </w:rPr>
              <w:t>和需要保卫的单位，</w:t>
            </w:r>
            <w:r>
              <w:rPr>
                <w:rFonts w:ascii="宋体" w:hAnsi="宋体" w:hint="eastAsia"/>
                <w:sz w:val="18"/>
                <w:szCs w:val="18"/>
              </w:rPr>
              <w:t>不显示敌方的布阵区域和敌人</w:t>
            </w:r>
          </w:p>
          <w:p w14:paraId="0AD43A93" w14:textId="57F1CA34" w:rsidR="002B0AC7" w:rsidRDefault="002B0AC7" w:rsidP="002B0AC7">
            <w:pPr>
              <w:rPr>
                <w:rFonts w:ascii="宋体" w:hAnsi="宋体"/>
                <w:sz w:val="18"/>
                <w:szCs w:val="18"/>
              </w:rPr>
            </w:pPr>
            <w:r>
              <w:rPr>
                <w:rFonts w:ascii="宋体" w:hAnsi="宋体"/>
                <w:sz w:val="18"/>
                <w:szCs w:val="18"/>
              </w:rPr>
              <w:t>5</w:t>
            </w:r>
            <w:r>
              <w:rPr>
                <w:rFonts w:ascii="宋体" w:hAnsi="宋体" w:hint="eastAsia"/>
                <w:sz w:val="18"/>
                <w:szCs w:val="18"/>
              </w:rPr>
              <w:t>.右上角显示显示</w:t>
            </w:r>
            <w:r w:rsidR="00E5138F">
              <w:rPr>
                <w:rFonts w:ascii="宋体" w:hAnsi="宋体" w:hint="eastAsia"/>
                <w:sz w:val="18"/>
                <w:szCs w:val="18"/>
              </w:rPr>
              <w:t>击杀数U</w:t>
            </w:r>
            <w:r w:rsidR="00E5138F">
              <w:rPr>
                <w:rFonts w:ascii="宋体" w:hAnsi="宋体"/>
                <w:sz w:val="18"/>
                <w:szCs w:val="18"/>
              </w:rPr>
              <w:t>I</w:t>
            </w:r>
          </w:p>
          <w:p w14:paraId="0AD7C5FD" w14:textId="77777777" w:rsidR="002B0AC7" w:rsidRDefault="002B0AC7" w:rsidP="002B0AC7">
            <w:pPr>
              <w:rPr>
                <w:rFonts w:ascii="宋体" w:hAnsi="宋体"/>
                <w:sz w:val="18"/>
                <w:szCs w:val="18"/>
              </w:rPr>
            </w:pPr>
            <w:r>
              <w:rPr>
                <w:rFonts w:ascii="宋体" w:hAnsi="宋体"/>
                <w:sz w:val="18"/>
                <w:szCs w:val="18"/>
              </w:rPr>
              <w:t>6</w:t>
            </w:r>
            <w:r>
              <w:rPr>
                <w:rFonts w:ascii="宋体" w:hAnsi="宋体" w:hint="eastAsia"/>
                <w:sz w:val="18"/>
                <w:szCs w:val="18"/>
              </w:rPr>
              <w:t>.右下角显示开始按钮，点击后玩法开始</w:t>
            </w:r>
          </w:p>
          <w:p w14:paraId="12D33150" w14:textId="77777777" w:rsidR="002B0AC7" w:rsidRDefault="002B0AC7" w:rsidP="002B0AC7">
            <w:pPr>
              <w:rPr>
                <w:rFonts w:ascii="宋体" w:hAnsi="宋体"/>
                <w:sz w:val="18"/>
                <w:szCs w:val="18"/>
              </w:rPr>
            </w:pPr>
            <w:r>
              <w:rPr>
                <w:rFonts w:ascii="宋体" w:hAnsi="宋体"/>
                <w:sz w:val="18"/>
                <w:szCs w:val="18"/>
              </w:rPr>
              <w:t>7.</w:t>
            </w:r>
            <w:r>
              <w:rPr>
                <w:rFonts w:ascii="宋体" w:hAnsi="宋体" w:hint="eastAsia"/>
                <w:sz w:val="18"/>
                <w:szCs w:val="18"/>
              </w:rPr>
              <w:t>底部为布阵区域【提示文字】【布阵区域】</w:t>
            </w:r>
          </w:p>
          <w:p w14:paraId="268CAA84" w14:textId="1061E10E" w:rsidR="002B0AC7" w:rsidRPr="002B0AC7" w:rsidRDefault="002B0AC7" w:rsidP="002B0AC7">
            <w:pPr>
              <w:rPr>
                <w:rFonts w:ascii="宋体" w:hAnsi="宋体"/>
                <w:sz w:val="18"/>
                <w:szCs w:val="18"/>
              </w:rPr>
            </w:pPr>
            <w:r>
              <w:rPr>
                <w:rFonts w:ascii="宋体" w:hAnsi="宋体"/>
                <w:sz w:val="18"/>
                <w:szCs w:val="18"/>
              </w:rPr>
              <w:t>8.</w:t>
            </w:r>
            <w:r>
              <w:rPr>
                <w:rFonts w:ascii="宋体" w:hAnsi="宋体" w:hint="eastAsia"/>
                <w:sz w:val="18"/>
                <w:szCs w:val="18"/>
              </w:rPr>
              <w:t>【提示文字】：警告标识+文字；文字读取language表</w:t>
            </w:r>
            <w:r w:rsidR="0008357F" w:rsidRPr="0008357F">
              <w:rPr>
                <w:rFonts w:ascii="宋体" w:hAnsi="宋体"/>
                <w:sz w:val="18"/>
                <w:szCs w:val="18"/>
              </w:rPr>
              <w:t>tid#Guild_BattleLimit2</w:t>
            </w:r>
          </w:p>
        </w:tc>
      </w:tr>
    </w:tbl>
    <w:p w14:paraId="0C55BB65" w14:textId="77777777" w:rsidR="00366EC7" w:rsidRDefault="00366EC7" w:rsidP="00366EC7">
      <w:pPr>
        <w:rPr>
          <w:rFonts w:ascii="宋体" w:hAnsi="宋体"/>
        </w:rPr>
      </w:pPr>
    </w:p>
    <w:p w14:paraId="5002CCCF" w14:textId="77777777" w:rsidR="00366EC7" w:rsidRPr="0050536C" w:rsidRDefault="00366EC7" w:rsidP="00366EC7">
      <w:pPr>
        <w:pStyle w:val="a4"/>
        <w:numPr>
          <w:ilvl w:val="0"/>
          <w:numId w:val="41"/>
        </w:numPr>
        <w:ind w:firstLineChars="0"/>
        <w:rPr>
          <w:rFonts w:ascii="宋体" w:hAnsi="宋体"/>
        </w:rPr>
      </w:pPr>
      <w:r w:rsidRPr="0050536C">
        <w:rPr>
          <w:rFonts w:ascii="宋体" w:hAnsi="宋体" w:hint="eastAsia"/>
        </w:rPr>
        <w:t>布阵区域</w:t>
      </w:r>
    </w:p>
    <w:p w14:paraId="1678071B" w14:textId="277D2062" w:rsidR="00366EC7" w:rsidRDefault="00366EC7" w:rsidP="00366EC7">
      <w:pPr>
        <w:rPr>
          <w:rFonts w:ascii="宋体" w:hAnsi="宋体"/>
        </w:rPr>
      </w:pPr>
      <w:r>
        <w:rPr>
          <w:rFonts w:ascii="宋体" w:hAnsi="宋体"/>
        </w:rPr>
        <w:t>1</w:t>
      </w:r>
      <w:r>
        <w:rPr>
          <w:rFonts w:ascii="宋体" w:hAnsi="宋体" w:hint="eastAsia"/>
        </w:rPr>
        <w:t>.只显示</w:t>
      </w:r>
      <w:r w:rsidR="00125780">
        <w:rPr>
          <w:rFonts w:ascii="宋体" w:hAnsi="宋体" w:hint="eastAsia"/>
        </w:rPr>
        <w:t>远程</w:t>
      </w:r>
      <w:r>
        <w:rPr>
          <w:rFonts w:ascii="宋体" w:hAnsi="宋体" w:hint="eastAsia"/>
        </w:rPr>
        <w:t>单位</w:t>
      </w:r>
    </w:p>
    <w:p w14:paraId="15B54B7C" w14:textId="401E5A0B" w:rsidR="00366EC7" w:rsidRDefault="00366EC7" w:rsidP="00366EC7">
      <w:pPr>
        <w:rPr>
          <w:rFonts w:ascii="宋体" w:hAnsi="宋体"/>
        </w:rPr>
      </w:pPr>
      <w:r>
        <w:rPr>
          <w:rFonts w:ascii="宋体" w:hAnsi="宋体" w:hint="eastAsia"/>
        </w:rPr>
        <w:t>2.判断读取Hero</w:t>
      </w:r>
      <w:r>
        <w:rPr>
          <w:rFonts w:ascii="宋体" w:hAnsi="宋体"/>
        </w:rPr>
        <w:t>_Detail</w:t>
      </w:r>
      <w:r>
        <w:rPr>
          <w:rFonts w:ascii="宋体" w:hAnsi="宋体" w:hint="eastAsia"/>
        </w:rPr>
        <w:t>表range列，显示归属于玩家的类型为</w:t>
      </w:r>
      <w:r w:rsidR="00DF1500">
        <w:rPr>
          <w:rFonts w:ascii="宋体" w:hAnsi="宋体"/>
        </w:rPr>
        <w:t>2</w:t>
      </w:r>
      <w:r>
        <w:rPr>
          <w:rFonts w:ascii="宋体" w:hAnsi="宋体" w:hint="eastAsia"/>
        </w:rPr>
        <w:t>的所有的hero</w:t>
      </w:r>
    </w:p>
    <w:p w14:paraId="671DA21F" w14:textId="77777777" w:rsidR="00366EC7" w:rsidRDefault="00366EC7" w:rsidP="00366EC7">
      <w:pPr>
        <w:rPr>
          <w:rFonts w:ascii="宋体" w:hAnsi="宋体"/>
        </w:rPr>
      </w:pPr>
      <w:r>
        <w:rPr>
          <w:rFonts w:ascii="宋体" w:hAnsi="宋体" w:hint="eastAsia"/>
        </w:rPr>
        <w:t>3.列表的排序：战力越高的排在前面；表中order靠前的排在前面</w:t>
      </w:r>
    </w:p>
    <w:p w14:paraId="76E16370" w14:textId="77777777" w:rsidR="00366EC7" w:rsidRDefault="00366EC7" w:rsidP="00366EC7">
      <w:pPr>
        <w:rPr>
          <w:rFonts w:ascii="宋体" w:hAnsi="宋体"/>
        </w:rPr>
      </w:pPr>
      <w:r>
        <w:rPr>
          <w:rFonts w:ascii="宋体" w:hAnsi="宋体" w:hint="eastAsia"/>
        </w:rPr>
        <w:t>4.上阵状态同布阵</w:t>
      </w:r>
    </w:p>
    <w:p w14:paraId="3FB0BA45" w14:textId="77777777" w:rsidR="00366EC7" w:rsidRDefault="00366EC7" w:rsidP="00366EC7">
      <w:pPr>
        <w:rPr>
          <w:rFonts w:ascii="宋体" w:hAnsi="宋体"/>
        </w:rPr>
      </w:pPr>
    </w:p>
    <w:p w14:paraId="79E6C932" w14:textId="77777777" w:rsidR="00366EC7" w:rsidRDefault="00366EC7" w:rsidP="00366EC7">
      <w:pPr>
        <w:pStyle w:val="a4"/>
        <w:numPr>
          <w:ilvl w:val="0"/>
          <w:numId w:val="41"/>
        </w:numPr>
        <w:ind w:firstLineChars="0"/>
        <w:rPr>
          <w:rFonts w:ascii="宋体" w:hAnsi="宋体"/>
        </w:rPr>
      </w:pPr>
      <w:r w:rsidRPr="00B50465">
        <w:rPr>
          <w:rFonts w:ascii="宋体" w:hAnsi="宋体" w:hint="eastAsia"/>
        </w:rPr>
        <w:t>布阵</w:t>
      </w:r>
    </w:p>
    <w:p w14:paraId="25C18517" w14:textId="77777777" w:rsidR="00366EC7" w:rsidRDefault="00366EC7" w:rsidP="00366EC7">
      <w:pPr>
        <w:rPr>
          <w:rFonts w:ascii="宋体" w:hAnsi="宋体"/>
        </w:rPr>
      </w:pPr>
      <w:r>
        <w:rPr>
          <w:rFonts w:ascii="宋体" w:hAnsi="宋体" w:hint="eastAsia"/>
        </w:rPr>
        <w:t>1.独立存储的一套布阵信息，客户端需要记录布阵信息</w:t>
      </w:r>
    </w:p>
    <w:p w14:paraId="0C1B9C00" w14:textId="77777777" w:rsidR="00366EC7" w:rsidRDefault="00366EC7" w:rsidP="00366EC7">
      <w:pPr>
        <w:rPr>
          <w:rFonts w:ascii="宋体" w:hAnsi="宋体"/>
        </w:rPr>
      </w:pPr>
      <w:r>
        <w:rPr>
          <w:rFonts w:ascii="宋体" w:hAnsi="宋体" w:hint="eastAsia"/>
        </w:rPr>
        <w:t>2.当布阵信息发生改变时，无需返回任何信息，只需显示剩余的角色即可</w:t>
      </w:r>
    </w:p>
    <w:p w14:paraId="1A3C5AE8" w14:textId="77777777" w:rsidR="00366EC7" w:rsidRDefault="00366EC7" w:rsidP="00366EC7">
      <w:pPr>
        <w:rPr>
          <w:rFonts w:ascii="宋体" w:hAnsi="宋体"/>
        </w:rPr>
      </w:pPr>
      <w:r>
        <w:rPr>
          <w:rFonts w:ascii="宋体" w:hAnsi="宋体" w:hint="eastAsia"/>
        </w:rPr>
        <w:t>3.基础显示和布阵系统一致</w:t>
      </w:r>
    </w:p>
    <w:p w14:paraId="187844E2" w14:textId="77777777" w:rsidR="00366EC7" w:rsidRDefault="00366EC7" w:rsidP="00366EC7">
      <w:pPr>
        <w:rPr>
          <w:rFonts w:ascii="宋体" w:hAnsi="宋体"/>
        </w:rPr>
      </w:pPr>
    </w:p>
    <w:p w14:paraId="58F75A55" w14:textId="77777777" w:rsidR="00366EC7" w:rsidRDefault="00366EC7" w:rsidP="00366EC7">
      <w:pPr>
        <w:pStyle w:val="a4"/>
        <w:numPr>
          <w:ilvl w:val="0"/>
          <w:numId w:val="41"/>
        </w:numPr>
        <w:ind w:firstLineChars="0"/>
        <w:rPr>
          <w:rFonts w:ascii="宋体" w:hAnsi="宋体"/>
        </w:rPr>
      </w:pPr>
      <w:r>
        <w:rPr>
          <w:rFonts w:ascii="宋体" w:hAnsi="宋体" w:hint="eastAsia"/>
        </w:rPr>
        <w:t>点击</w:t>
      </w:r>
      <w:r w:rsidRPr="00045116">
        <w:rPr>
          <w:rFonts w:ascii="宋体" w:hAnsi="宋体" w:hint="eastAsia"/>
          <w:bdr w:val="single" w:sz="4" w:space="0" w:color="auto"/>
        </w:rPr>
        <w:t>开始</w:t>
      </w:r>
      <w:r>
        <w:rPr>
          <w:rFonts w:ascii="宋体" w:hAnsi="宋体" w:hint="eastAsia"/>
        </w:rPr>
        <w:t>按钮</w:t>
      </w:r>
    </w:p>
    <w:p w14:paraId="24514C9E" w14:textId="5264DEEB" w:rsidR="00366EC7" w:rsidRDefault="00366EC7" w:rsidP="00366EC7">
      <w:pPr>
        <w:rPr>
          <w:rFonts w:ascii="宋体" w:hAnsi="宋体"/>
        </w:rPr>
      </w:pPr>
      <w:r>
        <w:rPr>
          <w:rFonts w:ascii="宋体" w:hAnsi="宋体" w:hint="eastAsia"/>
        </w:rPr>
        <w:t>1.若无上阵单位，则弹出通用信息提示框：上阵角色后才可开始挑战；读取language表</w:t>
      </w:r>
      <w:r w:rsidR="00154C2F" w:rsidRPr="00154C2F">
        <w:rPr>
          <w:rFonts w:ascii="宋体" w:hAnsi="宋体"/>
        </w:rPr>
        <w:t>tips#Guild_Tips19</w:t>
      </w:r>
    </w:p>
    <w:p w14:paraId="5DF505CA" w14:textId="62E5309C" w:rsidR="00366EC7" w:rsidRDefault="00366EC7" w:rsidP="00366EC7">
      <w:pPr>
        <w:rPr>
          <w:rFonts w:ascii="宋体" w:hAnsi="宋体"/>
        </w:rPr>
      </w:pPr>
      <w:r>
        <w:rPr>
          <w:rFonts w:ascii="宋体" w:hAnsi="宋体" w:hint="eastAsia"/>
        </w:rPr>
        <w:lastRenderedPageBreak/>
        <w:t>2.若上阵不满员，则弹出警告选择提示框：挑战单位未满员，是否继续挑战？；读取language表</w:t>
      </w:r>
      <w:r w:rsidR="00154C2F" w:rsidRPr="00154C2F">
        <w:rPr>
          <w:rFonts w:ascii="宋体" w:hAnsi="宋体"/>
        </w:rPr>
        <w:t>tips#Guild_Tips20</w:t>
      </w:r>
    </w:p>
    <w:p w14:paraId="1BEBFFA9" w14:textId="77777777" w:rsidR="00366EC7" w:rsidRDefault="00366EC7" w:rsidP="00366EC7">
      <w:pPr>
        <w:rPr>
          <w:rFonts w:ascii="宋体" w:hAnsi="宋体"/>
        </w:rPr>
      </w:pPr>
      <w:r>
        <w:rPr>
          <w:rFonts w:ascii="宋体" w:hAnsi="宋体" w:hint="eastAsia"/>
        </w:rPr>
        <w:t>3</w:t>
      </w:r>
      <w:r>
        <w:rPr>
          <w:rFonts w:ascii="宋体" w:hAnsi="宋体"/>
        </w:rPr>
        <w:t>.</w:t>
      </w:r>
      <w:r>
        <w:rPr>
          <w:rFonts w:ascii="宋体" w:hAnsi="宋体" w:hint="eastAsia"/>
        </w:rPr>
        <w:t>U</w:t>
      </w:r>
      <w:r>
        <w:rPr>
          <w:rFonts w:ascii="宋体" w:hAnsi="宋体"/>
        </w:rPr>
        <w:t>I</w:t>
      </w:r>
      <w:r>
        <w:rPr>
          <w:rFonts w:ascii="宋体" w:hAnsi="宋体" w:hint="eastAsia"/>
        </w:rPr>
        <w:t>隐藏与显示</w:t>
      </w:r>
    </w:p>
    <w:p w14:paraId="47BBB1BD" w14:textId="77777777" w:rsidR="00366EC7" w:rsidRDefault="00366EC7" w:rsidP="00366EC7">
      <w:pPr>
        <w:rPr>
          <w:rFonts w:ascii="宋体" w:hAnsi="宋体"/>
        </w:rPr>
      </w:pPr>
      <w:r>
        <w:rPr>
          <w:rFonts w:ascii="宋体" w:hAnsi="宋体" w:hint="eastAsia"/>
        </w:rPr>
        <w:t>①.隐藏布阵区域所有内容</w:t>
      </w:r>
    </w:p>
    <w:p w14:paraId="069E741C" w14:textId="77777777" w:rsidR="00366EC7" w:rsidRDefault="00366EC7" w:rsidP="00366EC7">
      <w:pPr>
        <w:rPr>
          <w:rFonts w:ascii="宋体" w:hAnsi="宋体"/>
        </w:rPr>
      </w:pPr>
      <w:r>
        <w:rPr>
          <w:rFonts w:ascii="宋体" w:hAnsi="宋体" w:hint="eastAsia"/>
        </w:rPr>
        <w:t>②</w:t>
      </w:r>
      <w:r>
        <w:rPr>
          <w:rFonts w:ascii="宋体" w:hAnsi="宋体"/>
        </w:rPr>
        <w:t>.</w:t>
      </w:r>
      <w:r>
        <w:rPr>
          <w:rFonts w:ascii="宋体" w:hAnsi="宋体" w:hint="eastAsia"/>
        </w:rPr>
        <w:t>隐藏开始按钮</w:t>
      </w:r>
    </w:p>
    <w:p w14:paraId="07D8FE7D" w14:textId="0AB98836" w:rsidR="00366EC7" w:rsidRDefault="00366EC7" w:rsidP="00366EC7">
      <w:pPr>
        <w:rPr>
          <w:rFonts w:ascii="宋体" w:hAnsi="宋体"/>
        </w:rPr>
      </w:pPr>
      <w:r>
        <w:rPr>
          <w:rFonts w:ascii="宋体" w:hAnsi="宋体" w:hint="eastAsia"/>
        </w:rPr>
        <w:t>③.显示战斗界面，</w:t>
      </w:r>
      <w:r w:rsidR="000D1AE9">
        <w:rPr>
          <w:rFonts w:ascii="宋体" w:hAnsi="宋体" w:hint="eastAsia"/>
        </w:rPr>
        <w:t>杀敌数</w:t>
      </w:r>
      <w:r>
        <w:rPr>
          <w:rFonts w:ascii="宋体" w:hAnsi="宋体" w:hint="eastAsia"/>
        </w:rPr>
        <w:t>和倒计时保留显示</w:t>
      </w:r>
    </w:p>
    <w:p w14:paraId="2AA7AA3F" w14:textId="77777777" w:rsidR="00366EC7" w:rsidRDefault="00366EC7" w:rsidP="00366EC7">
      <w:pPr>
        <w:rPr>
          <w:rFonts w:ascii="宋体" w:hAnsi="宋体"/>
        </w:rPr>
      </w:pPr>
      <w:r>
        <w:rPr>
          <w:rFonts w:ascii="宋体" w:hAnsi="宋体" w:hint="eastAsia"/>
        </w:rPr>
        <w:t>4</w:t>
      </w:r>
      <w:r>
        <w:rPr>
          <w:rFonts w:ascii="宋体" w:hAnsi="宋体"/>
        </w:rPr>
        <w:t>.</w:t>
      </w:r>
      <w:r>
        <w:rPr>
          <w:rFonts w:ascii="宋体" w:hAnsi="宋体" w:hint="eastAsia"/>
        </w:rPr>
        <w:t>玩法开始</w:t>
      </w:r>
      <w:r>
        <w:rPr>
          <w:rFonts w:ascii="宋体" w:hAnsi="宋体"/>
        </w:rPr>
        <w:t xml:space="preserve"> </w:t>
      </w:r>
    </w:p>
    <w:p w14:paraId="7D3B0C7F" w14:textId="0352CBE6" w:rsidR="00366EC7" w:rsidRDefault="00366EC7" w:rsidP="00366EC7">
      <w:pPr>
        <w:rPr>
          <w:rFonts w:ascii="宋体" w:hAnsi="宋体"/>
        </w:rPr>
      </w:pPr>
      <w:r>
        <w:rPr>
          <w:rFonts w:ascii="宋体" w:hAnsi="宋体" w:hint="eastAsia"/>
        </w:rPr>
        <w:t>①</w:t>
      </w:r>
      <w:r w:rsidR="00BE344C">
        <w:rPr>
          <w:rFonts w:ascii="宋体" w:hAnsi="宋体" w:hint="eastAsia"/>
        </w:rPr>
        <w:t>.</w:t>
      </w:r>
      <w:r w:rsidR="003F499E">
        <w:rPr>
          <w:rFonts w:ascii="宋体" w:hAnsi="宋体" w:hint="eastAsia"/>
        </w:rPr>
        <w:t>在｛x｝秒后，敌人入场</w:t>
      </w:r>
    </w:p>
    <w:p w14:paraId="5D5B6DA1" w14:textId="3BC84CFA" w:rsidR="00366EC7" w:rsidRDefault="00366EC7" w:rsidP="00366EC7">
      <w:pPr>
        <w:rPr>
          <w:rFonts w:ascii="宋体" w:hAnsi="宋体"/>
        </w:rPr>
      </w:pPr>
      <w:r>
        <w:rPr>
          <w:rFonts w:ascii="宋体" w:hAnsi="宋体" w:hint="eastAsia"/>
        </w:rPr>
        <w:t>②.</w:t>
      </w:r>
      <w:r w:rsidR="00F87574">
        <w:rPr>
          <w:rFonts w:ascii="宋体" w:hAnsi="宋体" w:hint="eastAsia"/>
        </w:rPr>
        <w:t>进入攻击距离后，</w:t>
      </w:r>
      <w:r w:rsidR="00116FF9">
        <w:rPr>
          <w:rFonts w:ascii="宋体" w:hAnsi="宋体" w:hint="eastAsia"/>
        </w:rPr>
        <w:t>己方单位开始攻击敌人单位</w:t>
      </w:r>
    </w:p>
    <w:p w14:paraId="15B1BA80" w14:textId="387AD5CF" w:rsidR="00366EC7" w:rsidRDefault="00366EC7" w:rsidP="00366EC7">
      <w:pPr>
        <w:rPr>
          <w:rFonts w:ascii="宋体" w:hAnsi="宋体"/>
        </w:rPr>
      </w:pPr>
      <w:r>
        <w:rPr>
          <w:rFonts w:ascii="宋体" w:hAnsi="宋体" w:hint="eastAsia"/>
        </w:rPr>
        <w:t>③.</w:t>
      </w:r>
      <w:r w:rsidR="002733E1">
        <w:rPr>
          <w:rFonts w:ascii="宋体" w:hAnsi="宋体" w:hint="eastAsia"/>
        </w:rPr>
        <w:t>敌方</w:t>
      </w:r>
      <w:r w:rsidR="00DF2592">
        <w:rPr>
          <w:rFonts w:ascii="宋体" w:hAnsi="宋体" w:hint="eastAsia"/>
        </w:rPr>
        <w:t>单位的攻击目标</w:t>
      </w:r>
      <w:r w:rsidR="00FB2ACE">
        <w:rPr>
          <w:rFonts w:ascii="宋体" w:hAnsi="宋体" w:hint="eastAsia"/>
        </w:rPr>
        <w:t>为目标物，不会攻击己方单位</w:t>
      </w:r>
    </w:p>
    <w:p w14:paraId="0AC5FDE3" w14:textId="77777777" w:rsidR="00366EC7" w:rsidRDefault="00366EC7" w:rsidP="00366EC7">
      <w:pPr>
        <w:rPr>
          <w:rFonts w:ascii="宋体" w:hAnsi="宋体"/>
        </w:rPr>
      </w:pPr>
    </w:p>
    <w:p w14:paraId="68A99B52" w14:textId="77777777" w:rsidR="00366EC7" w:rsidRPr="005A515A" w:rsidRDefault="00366EC7" w:rsidP="00366EC7">
      <w:pPr>
        <w:pStyle w:val="a4"/>
        <w:numPr>
          <w:ilvl w:val="0"/>
          <w:numId w:val="47"/>
        </w:numPr>
        <w:ind w:firstLineChars="0"/>
        <w:rPr>
          <w:rFonts w:ascii="宋体" w:hAnsi="宋体"/>
        </w:rPr>
      </w:pPr>
      <w:r w:rsidRPr="005A515A">
        <w:rPr>
          <w:rFonts w:ascii="宋体" w:hAnsi="宋体" w:hint="eastAsia"/>
        </w:rPr>
        <w:t>时间</w:t>
      </w:r>
    </w:p>
    <w:p w14:paraId="4DB878EC" w14:textId="2F766814" w:rsidR="00366EC7" w:rsidRDefault="00366EC7" w:rsidP="00366EC7">
      <w:pPr>
        <w:rPr>
          <w:rFonts w:ascii="宋体" w:hAnsi="宋体"/>
        </w:rPr>
      </w:pPr>
      <w:r>
        <w:rPr>
          <w:rFonts w:ascii="宋体" w:hAnsi="宋体" w:hint="eastAsia"/>
        </w:rPr>
        <w:t>1.每一次玩法的时限为｛</w:t>
      </w:r>
      <w:r>
        <w:rPr>
          <w:rFonts w:ascii="宋体" w:hAnsi="宋体"/>
        </w:rPr>
        <w:t>120</w:t>
      </w:r>
      <w:r>
        <w:rPr>
          <w:rFonts w:ascii="宋体" w:hAnsi="宋体" w:hint="eastAsia"/>
        </w:rPr>
        <w:t>｝s，读取data</w:t>
      </w:r>
      <w:r>
        <w:rPr>
          <w:rFonts w:ascii="宋体" w:hAnsi="宋体"/>
        </w:rPr>
        <w:t>_setting</w:t>
      </w:r>
      <w:r>
        <w:rPr>
          <w:rFonts w:ascii="宋体" w:hAnsi="宋体" w:hint="eastAsia"/>
        </w:rPr>
        <w:t>表</w:t>
      </w:r>
      <w:r w:rsidR="00E74ACE" w:rsidRPr="00E74ACE">
        <w:rPr>
          <w:rFonts w:ascii="宋体" w:hAnsi="宋体"/>
        </w:rPr>
        <w:t>GuildTimeLimit</w:t>
      </w:r>
    </w:p>
    <w:p w14:paraId="3903D14C" w14:textId="77777777" w:rsidR="00366EC7" w:rsidRDefault="00366EC7" w:rsidP="00366EC7">
      <w:pPr>
        <w:rPr>
          <w:rFonts w:ascii="宋体" w:hAnsi="宋体"/>
        </w:rPr>
      </w:pPr>
      <w:r>
        <w:rPr>
          <w:rFonts w:ascii="宋体" w:hAnsi="宋体" w:hint="eastAsia"/>
        </w:rPr>
        <w:t>2.玩法成功开始后，倒计时开始</w:t>
      </w:r>
    </w:p>
    <w:p w14:paraId="62812919" w14:textId="77777777" w:rsidR="00366EC7" w:rsidRDefault="00366EC7" w:rsidP="00366EC7">
      <w:pPr>
        <w:rPr>
          <w:rFonts w:ascii="宋体" w:hAnsi="宋体"/>
        </w:rPr>
      </w:pPr>
      <w:r>
        <w:rPr>
          <w:rFonts w:ascii="宋体" w:hAnsi="宋体" w:hint="eastAsia"/>
        </w:rPr>
        <w:t>3.倒计时开始后，不会停止，直到本次挑战结束</w:t>
      </w:r>
    </w:p>
    <w:p w14:paraId="336F5623" w14:textId="77777777" w:rsidR="00366EC7" w:rsidRDefault="00366EC7" w:rsidP="00366EC7">
      <w:pPr>
        <w:rPr>
          <w:rFonts w:ascii="宋体" w:hAnsi="宋体"/>
        </w:rPr>
      </w:pPr>
    </w:p>
    <w:p w14:paraId="51484432" w14:textId="77777777" w:rsidR="00366EC7" w:rsidRPr="005A515A" w:rsidRDefault="00366EC7" w:rsidP="00366EC7">
      <w:pPr>
        <w:pStyle w:val="a4"/>
        <w:numPr>
          <w:ilvl w:val="0"/>
          <w:numId w:val="47"/>
        </w:numPr>
        <w:ind w:firstLineChars="0"/>
        <w:rPr>
          <w:rFonts w:ascii="宋体" w:hAnsi="宋体"/>
        </w:rPr>
      </w:pPr>
      <w:r>
        <w:rPr>
          <w:rFonts w:ascii="宋体" w:hAnsi="宋体" w:hint="eastAsia"/>
        </w:rPr>
        <w:t>玩法</w:t>
      </w:r>
      <w:r w:rsidRPr="005A515A">
        <w:rPr>
          <w:rFonts w:ascii="宋体" w:hAnsi="宋体" w:hint="eastAsia"/>
        </w:rPr>
        <w:t>结束的形式</w:t>
      </w:r>
    </w:p>
    <w:p w14:paraId="5C6D16F1" w14:textId="77777777" w:rsidR="00366EC7" w:rsidRDefault="00366EC7" w:rsidP="00366EC7">
      <w:pPr>
        <w:rPr>
          <w:rFonts w:ascii="宋体" w:hAnsi="宋体"/>
        </w:rPr>
      </w:pPr>
      <w:r>
        <w:rPr>
          <w:rFonts w:ascii="宋体" w:hAnsi="宋体" w:hint="eastAsia"/>
        </w:rPr>
        <w:t>1.倒计时结束</w:t>
      </w:r>
    </w:p>
    <w:p w14:paraId="60160127" w14:textId="2BC1502A" w:rsidR="00366EC7" w:rsidRDefault="00366EC7" w:rsidP="00366EC7">
      <w:pPr>
        <w:rPr>
          <w:rFonts w:ascii="宋体" w:hAnsi="宋体"/>
        </w:rPr>
      </w:pPr>
      <w:r>
        <w:rPr>
          <w:rFonts w:ascii="宋体" w:hAnsi="宋体" w:hint="eastAsia"/>
        </w:rPr>
        <w:t>2.</w:t>
      </w:r>
      <w:r w:rsidR="007B21B8">
        <w:rPr>
          <w:rFonts w:ascii="宋体" w:hAnsi="宋体" w:hint="eastAsia"/>
        </w:rPr>
        <w:t xml:space="preserve">目标物被摧毁（血量 </w:t>
      </w:r>
      <w:r w:rsidR="007B21B8">
        <w:rPr>
          <w:rFonts w:ascii="宋体" w:hAnsi="宋体"/>
        </w:rPr>
        <w:t>&lt;= 0）</w:t>
      </w:r>
    </w:p>
    <w:p w14:paraId="47371AB2" w14:textId="77777777" w:rsidR="00366EC7" w:rsidRDefault="00366EC7" w:rsidP="00366EC7">
      <w:pPr>
        <w:rPr>
          <w:rFonts w:ascii="宋体" w:hAnsi="宋体"/>
        </w:rPr>
      </w:pPr>
      <w:r>
        <w:rPr>
          <w:rFonts w:ascii="宋体" w:hAnsi="宋体" w:hint="eastAsia"/>
        </w:rPr>
        <w:t>3</w:t>
      </w:r>
      <w:r>
        <w:rPr>
          <w:rFonts w:ascii="宋体" w:hAnsi="宋体"/>
        </w:rPr>
        <w:t>.</w:t>
      </w:r>
      <w:r>
        <w:rPr>
          <w:rFonts w:ascii="宋体" w:hAnsi="宋体" w:hint="eastAsia"/>
        </w:rPr>
        <w:t>玩法结束后直接报大获得</w:t>
      </w:r>
    </w:p>
    <w:p w14:paraId="2807FD3A" w14:textId="77777777" w:rsidR="00366EC7" w:rsidRDefault="00366EC7" w:rsidP="00366EC7">
      <w:pPr>
        <w:rPr>
          <w:rFonts w:ascii="宋体" w:hAnsi="宋体"/>
        </w:rPr>
      </w:pPr>
      <w:r>
        <w:rPr>
          <w:rFonts w:ascii="宋体" w:hAnsi="宋体" w:hint="eastAsia"/>
        </w:rPr>
        <w:t>4</w:t>
      </w:r>
      <w:r>
        <w:rPr>
          <w:rFonts w:ascii="宋体" w:hAnsi="宋体"/>
        </w:rPr>
        <w:t>.</w:t>
      </w:r>
      <w:r>
        <w:rPr>
          <w:rFonts w:ascii="宋体" w:hAnsi="宋体" w:hint="eastAsia"/>
        </w:rPr>
        <w:t>返回挑战界面</w:t>
      </w:r>
    </w:p>
    <w:p w14:paraId="558A5663" w14:textId="77777777" w:rsidR="00366EC7" w:rsidRDefault="00366EC7" w:rsidP="00366EC7">
      <w:pPr>
        <w:rPr>
          <w:rFonts w:ascii="宋体" w:hAnsi="宋体"/>
        </w:rPr>
      </w:pPr>
    </w:p>
    <w:p w14:paraId="49C006CE" w14:textId="77777777" w:rsidR="005C7FDF" w:rsidRDefault="005C7FDF" w:rsidP="005C7FDF">
      <w:pPr>
        <w:pStyle w:val="3"/>
      </w:pPr>
      <w:r>
        <w:rPr>
          <w:rFonts w:hint="eastAsia"/>
        </w:rPr>
        <w:t>规则与逻辑</w:t>
      </w:r>
    </w:p>
    <w:p w14:paraId="66D1F4FC" w14:textId="77777777" w:rsidR="005C7FDF" w:rsidRPr="00CE24DA" w:rsidRDefault="005C7FDF" w:rsidP="005C7FDF">
      <w:pPr>
        <w:pStyle w:val="a4"/>
        <w:numPr>
          <w:ilvl w:val="0"/>
          <w:numId w:val="47"/>
        </w:numPr>
        <w:ind w:firstLineChars="0"/>
        <w:rPr>
          <w:rFonts w:ascii="宋体" w:hAnsi="宋体"/>
        </w:rPr>
      </w:pPr>
      <w:r>
        <w:rPr>
          <w:rFonts w:ascii="宋体" w:hAnsi="宋体" w:hint="eastAsia"/>
        </w:rPr>
        <w:t>怪物取值</w:t>
      </w:r>
    </w:p>
    <w:p w14:paraId="7B98E349" w14:textId="1AEE0B21" w:rsidR="005C7FDF" w:rsidRDefault="00C22563" w:rsidP="005C7FDF">
      <w:pPr>
        <w:rPr>
          <w:rFonts w:ascii="宋体" w:hAnsi="宋体"/>
        </w:rPr>
      </w:pPr>
      <w:r>
        <w:rPr>
          <w:rFonts w:ascii="宋体" w:hAnsi="宋体" w:hint="eastAsia"/>
        </w:rPr>
        <w:t>1</w:t>
      </w:r>
      <w:r>
        <w:rPr>
          <w:rFonts w:ascii="宋体" w:hAnsi="宋体"/>
        </w:rPr>
        <w:t>.</w:t>
      </w:r>
      <w:r w:rsidR="005F2F2B">
        <w:rPr>
          <w:rFonts w:ascii="宋体" w:hAnsi="宋体" w:hint="eastAsia"/>
        </w:rPr>
        <w:t>取值、</w:t>
      </w:r>
      <w:r w:rsidR="00B20219">
        <w:rPr>
          <w:rFonts w:ascii="宋体" w:hAnsi="宋体" w:hint="eastAsia"/>
        </w:rPr>
        <w:t>怪物阵容</w:t>
      </w:r>
      <w:r w:rsidR="005F2F2B">
        <w:rPr>
          <w:rFonts w:ascii="宋体" w:hAnsi="宋体" w:hint="eastAsia"/>
        </w:rPr>
        <w:t>选择、刷新机制和玩法1</w:t>
      </w:r>
      <w:r w:rsidR="00007420">
        <w:rPr>
          <w:rFonts w:ascii="宋体" w:hAnsi="宋体" w:hint="eastAsia"/>
        </w:rPr>
        <w:t>逻辑相同</w:t>
      </w:r>
    </w:p>
    <w:p w14:paraId="5E00D657" w14:textId="77777777" w:rsidR="005C7FDF" w:rsidRDefault="005C7FDF" w:rsidP="005C7FDF">
      <w:pPr>
        <w:rPr>
          <w:rFonts w:ascii="宋体" w:hAnsi="宋体"/>
        </w:rPr>
      </w:pPr>
    </w:p>
    <w:p w14:paraId="612BB214" w14:textId="77777777" w:rsidR="005C7FDF" w:rsidRDefault="005C7FDF" w:rsidP="005C7FDF">
      <w:pPr>
        <w:pStyle w:val="a4"/>
        <w:numPr>
          <w:ilvl w:val="0"/>
          <w:numId w:val="47"/>
        </w:numPr>
        <w:ind w:firstLineChars="0"/>
        <w:rPr>
          <w:rFonts w:ascii="宋体" w:hAnsi="宋体"/>
        </w:rPr>
      </w:pPr>
      <w:r>
        <w:rPr>
          <w:rFonts w:ascii="宋体" w:hAnsi="宋体" w:hint="eastAsia"/>
        </w:rPr>
        <w:t>战斗设定</w:t>
      </w:r>
    </w:p>
    <w:p w14:paraId="645B8760" w14:textId="77777777" w:rsidR="005C7FDF" w:rsidRDefault="005C7FDF" w:rsidP="005C7FDF">
      <w:pPr>
        <w:rPr>
          <w:rFonts w:ascii="宋体" w:hAnsi="宋体"/>
        </w:rPr>
      </w:pPr>
      <w:r>
        <w:rPr>
          <w:rFonts w:ascii="宋体" w:hAnsi="宋体" w:hint="eastAsia"/>
        </w:rPr>
        <w:t>1.自动模式默认开启</w:t>
      </w:r>
    </w:p>
    <w:p w14:paraId="26654D1C" w14:textId="77777777" w:rsidR="005C7FDF" w:rsidRDefault="005C7FDF" w:rsidP="005C7FDF">
      <w:pPr>
        <w:rPr>
          <w:rFonts w:ascii="宋体" w:hAnsi="宋体"/>
        </w:rPr>
      </w:pPr>
      <w:r>
        <w:rPr>
          <w:rFonts w:ascii="宋体" w:hAnsi="宋体" w:hint="eastAsia"/>
        </w:rPr>
        <w:t>2.退出或重新开始，均不记录数据，也不消耗挑战次数，返回布阵界面</w:t>
      </w:r>
    </w:p>
    <w:p w14:paraId="174BFFD8" w14:textId="77777777" w:rsidR="005C7FDF" w:rsidRPr="00D66191" w:rsidRDefault="005C7FDF" w:rsidP="005C7FDF">
      <w:pPr>
        <w:rPr>
          <w:rFonts w:ascii="宋体" w:hAnsi="宋体"/>
        </w:rPr>
      </w:pPr>
    </w:p>
    <w:p w14:paraId="59A2BEAF" w14:textId="73A3924F" w:rsidR="005C7FDF" w:rsidRPr="00CE24DA" w:rsidRDefault="005C7FDF" w:rsidP="005C7FDF">
      <w:pPr>
        <w:pStyle w:val="a4"/>
        <w:numPr>
          <w:ilvl w:val="0"/>
          <w:numId w:val="47"/>
        </w:numPr>
        <w:ind w:firstLineChars="0"/>
        <w:rPr>
          <w:rFonts w:ascii="宋体" w:hAnsi="宋体"/>
        </w:rPr>
      </w:pPr>
      <w:r w:rsidRPr="00CE24DA">
        <w:rPr>
          <w:rFonts w:ascii="宋体" w:hAnsi="宋体" w:hint="eastAsia"/>
        </w:rPr>
        <w:t>扫荡</w:t>
      </w:r>
      <w:r w:rsidR="00F35DC2">
        <w:rPr>
          <w:rFonts w:ascii="宋体" w:hAnsi="宋体" w:hint="eastAsia"/>
        </w:rPr>
        <w:t>逻辑同玩法1</w:t>
      </w:r>
    </w:p>
    <w:p w14:paraId="08492AE2" w14:textId="77777777" w:rsidR="005C7FDF" w:rsidRPr="002E6BDF" w:rsidRDefault="005C7FDF" w:rsidP="005C7FDF">
      <w:pPr>
        <w:rPr>
          <w:rFonts w:ascii="宋体" w:hAnsi="宋体"/>
        </w:rPr>
      </w:pPr>
    </w:p>
    <w:p w14:paraId="79FEE7F4" w14:textId="77777777" w:rsidR="005C7FDF" w:rsidRPr="00CE24DA" w:rsidRDefault="005C7FDF" w:rsidP="005C7FDF">
      <w:pPr>
        <w:pStyle w:val="a4"/>
        <w:numPr>
          <w:ilvl w:val="0"/>
          <w:numId w:val="47"/>
        </w:numPr>
        <w:ind w:firstLineChars="0"/>
        <w:rPr>
          <w:rFonts w:ascii="宋体" w:hAnsi="宋体"/>
        </w:rPr>
      </w:pPr>
      <w:r w:rsidRPr="00CE24DA">
        <w:rPr>
          <w:rFonts w:ascii="宋体" w:hAnsi="宋体" w:hint="eastAsia"/>
        </w:rPr>
        <w:t>奖励</w:t>
      </w:r>
      <w:r>
        <w:rPr>
          <w:rFonts w:ascii="宋体" w:hAnsi="宋体" w:hint="eastAsia"/>
        </w:rPr>
        <w:t>结算</w:t>
      </w:r>
    </w:p>
    <w:p w14:paraId="43158343" w14:textId="269D7073" w:rsidR="005C7FDF" w:rsidRDefault="005C7FDF" w:rsidP="005C7FDF">
      <w:pPr>
        <w:rPr>
          <w:rFonts w:ascii="宋体" w:hAnsi="宋体"/>
        </w:rPr>
      </w:pPr>
      <w:r>
        <w:rPr>
          <w:rFonts w:ascii="宋体" w:hAnsi="宋体" w:hint="eastAsia"/>
        </w:rPr>
        <w:t>1.读取</w:t>
      </w:r>
      <w:r w:rsidR="00641D74" w:rsidRPr="00641D74">
        <w:rPr>
          <w:rFonts w:ascii="宋体" w:hAnsi="宋体"/>
        </w:rPr>
        <w:t>GuildGameReward</w:t>
      </w:r>
      <w:r>
        <w:rPr>
          <w:rFonts w:ascii="宋体" w:hAnsi="宋体" w:hint="eastAsia"/>
        </w:rPr>
        <w:t>表，按照进度给与奖励</w:t>
      </w:r>
    </w:p>
    <w:p w14:paraId="2B59727D" w14:textId="1704E514" w:rsidR="005C7FDF" w:rsidRDefault="005C7FDF" w:rsidP="005C7FDF">
      <w:pPr>
        <w:rPr>
          <w:rFonts w:ascii="宋体" w:hAnsi="宋体"/>
        </w:rPr>
      </w:pPr>
      <w:r>
        <w:rPr>
          <w:rFonts w:ascii="宋体" w:hAnsi="宋体" w:hint="eastAsia"/>
        </w:rPr>
        <w:t>2.达到指定进度</w:t>
      </w:r>
      <w:r w:rsidR="002C0290">
        <w:rPr>
          <w:rFonts w:ascii="宋体" w:hAnsi="宋体" w:hint="eastAsia"/>
        </w:rPr>
        <w:t>（击杀数量）</w:t>
      </w:r>
      <w:r>
        <w:rPr>
          <w:rFonts w:ascii="宋体" w:hAnsi="宋体" w:hint="eastAsia"/>
        </w:rPr>
        <w:t>时，给与达到该进度的所有奖励</w:t>
      </w:r>
    </w:p>
    <w:p w14:paraId="2189F463" w14:textId="7E7F467C" w:rsidR="005C7FDF" w:rsidRDefault="005C7FDF" w:rsidP="005C7FDF">
      <w:pPr>
        <w:rPr>
          <w:rFonts w:ascii="宋体" w:hAnsi="宋体"/>
        </w:rPr>
      </w:pPr>
      <w:r>
        <w:rPr>
          <w:rFonts w:ascii="宋体" w:hAnsi="宋体" w:hint="eastAsia"/>
        </w:rPr>
        <w:t>3.产出的混乱值！</w:t>
      </w:r>
    </w:p>
    <w:p w14:paraId="44713EAD" w14:textId="77777777" w:rsidR="005C7FDF" w:rsidRDefault="005C7FDF" w:rsidP="005C7FDF">
      <w:pPr>
        <w:rPr>
          <w:rFonts w:ascii="宋体" w:hAnsi="宋体"/>
        </w:rPr>
      </w:pPr>
    </w:p>
    <w:p w14:paraId="477E3BFA" w14:textId="19928094" w:rsidR="005C7FDF" w:rsidRDefault="00DF25A5" w:rsidP="005C7FDF">
      <w:pPr>
        <w:pStyle w:val="a4"/>
        <w:numPr>
          <w:ilvl w:val="0"/>
          <w:numId w:val="47"/>
        </w:numPr>
        <w:ind w:firstLineChars="0"/>
        <w:rPr>
          <w:rFonts w:ascii="宋体" w:hAnsi="宋体"/>
        </w:rPr>
      </w:pPr>
      <w:r>
        <w:rPr>
          <w:rFonts w:ascii="宋体" w:hAnsi="宋体" w:hint="eastAsia"/>
        </w:rPr>
        <w:t>怪物刷新</w:t>
      </w:r>
    </w:p>
    <w:p w14:paraId="0C25EBCF" w14:textId="7519C116" w:rsidR="005C7FDF" w:rsidRDefault="00402FE8" w:rsidP="005C7FDF">
      <w:pPr>
        <w:rPr>
          <w:rFonts w:ascii="宋体" w:hAnsi="宋体"/>
        </w:rPr>
      </w:pPr>
      <w:r>
        <w:rPr>
          <w:rFonts w:ascii="宋体" w:hAnsi="宋体" w:hint="eastAsia"/>
        </w:rPr>
        <w:t>1</w:t>
      </w:r>
      <w:r>
        <w:rPr>
          <w:rFonts w:ascii="宋体" w:hAnsi="宋体"/>
        </w:rPr>
        <w:t>.</w:t>
      </w:r>
      <w:r>
        <w:rPr>
          <w:rFonts w:ascii="宋体" w:hAnsi="宋体" w:hint="eastAsia"/>
        </w:rPr>
        <w:t>怪物出现时间{x</w:t>
      </w:r>
      <w:r>
        <w:rPr>
          <w:rFonts w:ascii="宋体" w:hAnsi="宋体"/>
        </w:rPr>
        <w:t>}</w:t>
      </w:r>
      <w:r>
        <w:rPr>
          <w:rFonts w:ascii="宋体" w:hAnsi="宋体" w:hint="eastAsia"/>
        </w:rPr>
        <w:t>秒：点击开始后多长时间出怪</w:t>
      </w:r>
      <w:r w:rsidR="00230180">
        <w:rPr>
          <w:rFonts w:ascii="宋体" w:hAnsi="宋体" w:hint="eastAsia"/>
        </w:rPr>
        <w:t>，</w:t>
      </w:r>
      <w:bookmarkStart w:id="8" w:name="OLE_LINK2"/>
      <w:r w:rsidR="00230180">
        <w:rPr>
          <w:rFonts w:ascii="宋体" w:hAnsi="宋体" w:hint="eastAsia"/>
        </w:rPr>
        <w:t>配置读表Data</w:t>
      </w:r>
      <w:r w:rsidR="00230180">
        <w:rPr>
          <w:rFonts w:ascii="宋体" w:hAnsi="宋体"/>
        </w:rPr>
        <w:t>_Setting</w:t>
      </w:r>
      <w:r w:rsidR="00230180">
        <w:rPr>
          <w:rFonts w:ascii="宋体" w:hAnsi="宋体" w:hint="eastAsia"/>
        </w:rPr>
        <w:t>表</w:t>
      </w:r>
      <w:bookmarkEnd w:id="8"/>
      <w:r w:rsidR="00230180" w:rsidRPr="00230180">
        <w:rPr>
          <w:rFonts w:ascii="宋体" w:hAnsi="宋体"/>
        </w:rPr>
        <w:t>GuilidMonsterAppear</w:t>
      </w:r>
    </w:p>
    <w:p w14:paraId="538507A4" w14:textId="09D978B0" w:rsidR="00402FE8" w:rsidRDefault="00402FE8" w:rsidP="005C7FDF">
      <w:pPr>
        <w:rPr>
          <w:rFonts w:ascii="宋体" w:hAnsi="宋体"/>
        </w:rPr>
      </w:pPr>
      <w:r>
        <w:rPr>
          <w:rFonts w:ascii="宋体" w:hAnsi="宋体" w:hint="eastAsia"/>
        </w:rPr>
        <w:t>2</w:t>
      </w:r>
      <w:r>
        <w:rPr>
          <w:rFonts w:ascii="宋体" w:hAnsi="宋体"/>
        </w:rPr>
        <w:t>.</w:t>
      </w:r>
      <w:r w:rsidR="00E43C5D">
        <w:rPr>
          <w:rFonts w:ascii="宋体" w:hAnsi="宋体" w:hint="eastAsia"/>
        </w:rPr>
        <w:t>当前怪物被击杀后立刻刷新 新的怪物入场</w:t>
      </w:r>
    </w:p>
    <w:p w14:paraId="1BBEFAB7" w14:textId="4257960F" w:rsidR="003D4582" w:rsidRDefault="00223052" w:rsidP="005C7FDF">
      <w:pPr>
        <w:rPr>
          <w:rFonts w:ascii="宋体" w:hAnsi="宋体"/>
        </w:rPr>
      </w:pPr>
      <w:r>
        <w:rPr>
          <w:rFonts w:ascii="宋体" w:hAnsi="宋体" w:hint="eastAsia"/>
        </w:rPr>
        <w:t>3</w:t>
      </w:r>
      <w:r>
        <w:rPr>
          <w:rFonts w:ascii="宋体" w:hAnsi="宋体"/>
        </w:rPr>
        <w:t>.</w:t>
      </w:r>
      <w:r w:rsidR="00E43C5D">
        <w:rPr>
          <w:rFonts w:ascii="宋体" w:hAnsi="宋体" w:hint="eastAsia"/>
        </w:rPr>
        <w:t>最大</w:t>
      </w:r>
      <w:r w:rsidR="00D9631E">
        <w:rPr>
          <w:rFonts w:ascii="宋体" w:hAnsi="宋体" w:hint="eastAsia"/>
        </w:rPr>
        <w:t>刷新时间</w:t>
      </w:r>
      <w:r w:rsidR="00E43C5D">
        <w:rPr>
          <w:rFonts w:ascii="宋体" w:hAnsi="宋体" w:hint="eastAsia"/>
        </w:rPr>
        <w:t>间隔{x</w:t>
      </w:r>
      <w:r w:rsidR="00E43C5D">
        <w:rPr>
          <w:rFonts w:ascii="宋体" w:hAnsi="宋体"/>
        </w:rPr>
        <w:t>}</w:t>
      </w:r>
      <w:r w:rsidR="00E43C5D">
        <w:rPr>
          <w:rFonts w:ascii="宋体" w:hAnsi="宋体" w:hint="eastAsia"/>
        </w:rPr>
        <w:t>秒</w:t>
      </w:r>
      <w:r w:rsidR="00BB4393">
        <w:rPr>
          <w:rFonts w:ascii="宋体" w:hAnsi="宋体" w:hint="eastAsia"/>
        </w:rPr>
        <w:t>，配置读表Data</w:t>
      </w:r>
      <w:r w:rsidR="00BB4393">
        <w:rPr>
          <w:rFonts w:ascii="宋体" w:hAnsi="宋体"/>
        </w:rPr>
        <w:t>_Setting</w:t>
      </w:r>
      <w:r w:rsidR="00BB4393">
        <w:rPr>
          <w:rFonts w:ascii="宋体" w:hAnsi="宋体" w:hint="eastAsia"/>
        </w:rPr>
        <w:t>表</w:t>
      </w:r>
      <w:r w:rsidR="00BB4393" w:rsidRPr="00BB4393">
        <w:rPr>
          <w:rFonts w:ascii="宋体" w:hAnsi="宋体"/>
        </w:rPr>
        <w:t>GuilidMonsterRefresh</w:t>
      </w:r>
    </w:p>
    <w:p w14:paraId="1444FC35" w14:textId="7BC8707F" w:rsidR="0001285B" w:rsidRDefault="0001285B" w:rsidP="005C7FDF">
      <w:pPr>
        <w:rPr>
          <w:rFonts w:ascii="宋体" w:hAnsi="宋体"/>
        </w:rPr>
      </w:pPr>
      <w:r>
        <w:rPr>
          <w:rFonts w:ascii="宋体" w:hAnsi="宋体"/>
        </w:rPr>
        <w:t>4</w:t>
      </w:r>
      <w:r>
        <w:rPr>
          <w:rFonts w:ascii="宋体" w:hAnsi="宋体" w:hint="eastAsia"/>
        </w:rPr>
        <w:t xml:space="preserve">.判定刷新怪物的数量，若数量 </w:t>
      </w:r>
      <w:r>
        <w:rPr>
          <w:rFonts w:ascii="宋体" w:hAnsi="宋体"/>
        </w:rPr>
        <w:t>&gt;= 20,</w:t>
      </w:r>
      <w:r>
        <w:rPr>
          <w:rFonts w:ascii="宋体" w:hAnsi="宋体" w:hint="eastAsia"/>
        </w:rPr>
        <w:t>则</w:t>
      </w:r>
      <w:r w:rsidR="008A7F22">
        <w:rPr>
          <w:rFonts w:ascii="宋体" w:hAnsi="宋体" w:hint="eastAsia"/>
        </w:rPr>
        <w:t>计时停止，刷新停止</w:t>
      </w:r>
      <w:r w:rsidR="00CC107D">
        <w:rPr>
          <w:rFonts w:ascii="宋体" w:hAnsi="宋体" w:hint="eastAsia"/>
        </w:rPr>
        <w:t>，数量 &lt;</w:t>
      </w:r>
      <w:r w:rsidR="00CC107D">
        <w:rPr>
          <w:rFonts w:ascii="宋体" w:hAnsi="宋体"/>
        </w:rPr>
        <w:t>= 15</w:t>
      </w:r>
      <w:r w:rsidR="00CC107D">
        <w:rPr>
          <w:rFonts w:ascii="宋体" w:hAnsi="宋体" w:hint="eastAsia"/>
        </w:rPr>
        <w:t>时计时器开始</w:t>
      </w:r>
      <w:r w:rsidR="000A2373">
        <w:rPr>
          <w:rFonts w:ascii="宋体" w:hAnsi="宋体" w:hint="eastAsia"/>
        </w:rPr>
        <w:t>配置读表</w:t>
      </w:r>
      <w:r w:rsidR="000A2373">
        <w:rPr>
          <w:rFonts w:ascii="宋体" w:hAnsi="宋体" w:hint="eastAsia"/>
        </w:rPr>
        <w:lastRenderedPageBreak/>
        <w:t>Data</w:t>
      </w:r>
      <w:r w:rsidR="000A2373">
        <w:rPr>
          <w:rFonts w:ascii="宋体" w:hAnsi="宋体"/>
        </w:rPr>
        <w:t>_Setting</w:t>
      </w:r>
      <w:r w:rsidR="000A2373">
        <w:rPr>
          <w:rFonts w:ascii="宋体" w:hAnsi="宋体" w:hint="eastAsia"/>
        </w:rPr>
        <w:t>表</w:t>
      </w:r>
      <w:r w:rsidR="000A2373" w:rsidRPr="000A2373">
        <w:rPr>
          <w:rFonts w:ascii="宋体" w:hAnsi="宋体"/>
        </w:rPr>
        <w:t>GuildMonsterRefreshCount</w:t>
      </w:r>
    </w:p>
    <w:p w14:paraId="22B26E77" w14:textId="3244976F" w:rsidR="00CC107D" w:rsidRDefault="00CC107D" w:rsidP="005C7FDF">
      <w:pPr>
        <w:rPr>
          <w:rFonts w:ascii="宋体" w:hAnsi="宋体"/>
        </w:rPr>
      </w:pPr>
    </w:p>
    <w:p w14:paraId="0C724CC0" w14:textId="2D7B888E" w:rsidR="00CC107D" w:rsidRDefault="00CC107D" w:rsidP="00D324CA">
      <w:pPr>
        <w:pStyle w:val="a4"/>
        <w:numPr>
          <w:ilvl w:val="0"/>
          <w:numId w:val="47"/>
        </w:numPr>
        <w:ind w:firstLineChars="0"/>
        <w:rPr>
          <w:rFonts w:ascii="宋体" w:hAnsi="宋体"/>
        </w:rPr>
      </w:pPr>
      <w:r>
        <w:rPr>
          <w:rFonts w:ascii="宋体" w:hAnsi="宋体" w:hint="eastAsia"/>
        </w:rPr>
        <w:t>数据</w:t>
      </w:r>
    </w:p>
    <w:p w14:paraId="77328048" w14:textId="2D87EF1A" w:rsidR="00CC107D" w:rsidRDefault="00D324CA" w:rsidP="005C7FDF">
      <w:pPr>
        <w:rPr>
          <w:rFonts w:ascii="宋体" w:hAnsi="宋体"/>
        </w:rPr>
      </w:pPr>
      <w:r>
        <w:rPr>
          <w:rFonts w:ascii="宋体" w:hAnsi="宋体" w:hint="eastAsia"/>
        </w:rPr>
        <w:t>1</w:t>
      </w:r>
      <w:r w:rsidR="00A82D24">
        <w:rPr>
          <w:rFonts w:ascii="宋体" w:hAnsi="宋体" w:hint="eastAsia"/>
        </w:rPr>
        <w:t>.</w:t>
      </w:r>
      <w:r>
        <w:rPr>
          <w:rFonts w:ascii="宋体" w:hAnsi="宋体" w:hint="eastAsia"/>
        </w:rPr>
        <w:t>所有的过程全部为</w:t>
      </w:r>
      <w:r w:rsidR="00A82D24">
        <w:rPr>
          <w:rFonts w:ascii="宋体" w:hAnsi="宋体" w:hint="eastAsia"/>
        </w:rPr>
        <w:t>前端计算，前端发送结果，后端不检验过程，只验证结果</w:t>
      </w:r>
    </w:p>
    <w:p w14:paraId="5FC9C2FF" w14:textId="3318E463" w:rsidR="00A82D24" w:rsidRDefault="00A82D24" w:rsidP="005C7FDF">
      <w:pPr>
        <w:rPr>
          <w:rFonts w:ascii="宋体" w:hAnsi="宋体"/>
        </w:rPr>
      </w:pPr>
      <w:r>
        <w:rPr>
          <w:rFonts w:ascii="宋体" w:hAnsi="宋体" w:hint="eastAsia"/>
        </w:rPr>
        <w:t>2</w:t>
      </w:r>
      <w:r>
        <w:rPr>
          <w:rFonts w:ascii="宋体" w:hAnsi="宋体"/>
        </w:rPr>
        <w:t>.</w:t>
      </w:r>
      <w:r w:rsidR="00917634">
        <w:rPr>
          <w:rFonts w:ascii="宋体" w:hAnsi="宋体" w:hint="eastAsia"/>
        </w:rPr>
        <w:t>后端按照配置表其中一个战斗力表</w:t>
      </w:r>
      <w:r w:rsidR="00CE044F">
        <w:rPr>
          <w:rFonts w:ascii="宋体" w:hAnsi="宋体" w:hint="eastAsia"/>
        </w:rPr>
        <w:t>列</w:t>
      </w:r>
      <w:r w:rsidR="00BE2195">
        <w:rPr>
          <w:rFonts w:ascii="宋体" w:hAnsi="宋体" w:hint="eastAsia"/>
        </w:rPr>
        <w:t>配置来</w:t>
      </w:r>
      <w:r w:rsidR="00917634">
        <w:rPr>
          <w:rFonts w:ascii="宋体" w:hAnsi="宋体" w:hint="eastAsia"/>
        </w:rPr>
        <w:t>检验结果的合理性</w:t>
      </w:r>
      <w:r w:rsidR="00974AD2">
        <w:rPr>
          <w:rFonts w:ascii="宋体" w:hAnsi="宋体" w:hint="eastAsia"/>
        </w:rPr>
        <w:t>，如果战斗力达到了该表列，且实际结果也达到了该档位，则发送该道具，小于该结果，则发送实际结果对应的奖励；若大于该结果，则只发放实际战斗力所对应的奖励</w:t>
      </w:r>
    </w:p>
    <w:p w14:paraId="3FEDDFC7" w14:textId="20AE0703" w:rsidR="00C03AB7" w:rsidRPr="002B40FA" w:rsidRDefault="00C03AB7" w:rsidP="000C70D1">
      <w:pPr>
        <w:rPr>
          <w:rFonts w:ascii="宋体" w:hAnsi="宋体"/>
        </w:rPr>
      </w:pPr>
    </w:p>
    <w:sectPr w:rsidR="00C03AB7" w:rsidRPr="002B40FA" w:rsidSect="00140984">
      <w:pgSz w:w="11906" w:h="16838" w:code="9"/>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周志明" w:date="2022-01-21T16:39:00Z" w:initials="周志明">
    <w:p w14:paraId="563EBF8E" w14:textId="77777777" w:rsidR="005F5D64" w:rsidRDefault="005F5D64">
      <w:pPr>
        <w:pStyle w:val="a6"/>
      </w:pPr>
      <w:r>
        <w:rPr>
          <w:rStyle w:val="a5"/>
        </w:rPr>
        <w:annotationRef/>
      </w:r>
      <w:r w:rsidRPr="005F5D64">
        <w:t>tid#Guild_Applied</w:t>
      </w:r>
    </w:p>
    <w:p w14:paraId="20DA835A" w14:textId="5C94DF13" w:rsidR="005F5D64" w:rsidRDefault="005F5D64">
      <w:pPr>
        <w:pStyle w:val="a6"/>
      </w:pPr>
    </w:p>
  </w:comment>
  <w:comment w:id="1" w:author="周志明" w:date="2022-01-19T15:30:00Z" w:initials="周志明">
    <w:p w14:paraId="117DA776" w14:textId="470BD8AF" w:rsidR="00685C3F" w:rsidRDefault="00685C3F">
      <w:pPr>
        <w:pStyle w:val="a6"/>
      </w:pPr>
      <w:r>
        <w:rPr>
          <w:rStyle w:val="a5"/>
        </w:rPr>
        <w:annotationRef/>
      </w:r>
      <w:r>
        <w:rPr>
          <w:rFonts w:ascii="宋体" w:hAnsi="宋体" w:hint="eastAsia"/>
        </w:rPr>
        <w:t>走屏蔽字库</w:t>
      </w:r>
    </w:p>
  </w:comment>
  <w:comment w:id="2" w:author="周志明" w:date="2022-01-21T16:46:00Z" w:initials="周志明">
    <w:p w14:paraId="79222AA2" w14:textId="2EDEE28E" w:rsidR="00730A04" w:rsidRDefault="00730A04">
      <w:pPr>
        <w:pStyle w:val="a6"/>
      </w:pPr>
      <w:r>
        <w:rPr>
          <w:rStyle w:val="a5"/>
        </w:rPr>
        <w:annotationRef/>
      </w:r>
      <w:r>
        <w:rPr>
          <w:rFonts w:hint="eastAsia"/>
        </w:rPr>
        <w:t>能刷新界面就不提示了，不能刷新界面就提示</w:t>
      </w:r>
    </w:p>
  </w:comment>
  <w:comment w:id="3" w:author="周志明" w:date="2022-01-10T16:00:00Z" w:initials="周志明">
    <w:p w14:paraId="5E35587B" w14:textId="77777777" w:rsidR="00F56009" w:rsidRDefault="00F56009">
      <w:pPr>
        <w:pStyle w:val="a6"/>
      </w:pPr>
      <w:r>
        <w:rPr>
          <w:rStyle w:val="a5"/>
        </w:rPr>
        <w:annotationRef/>
      </w:r>
      <w:r>
        <w:rPr>
          <w:rFonts w:hint="eastAsia"/>
        </w:rPr>
        <w:t>图</w:t>
      </w:r>
      <w:r>
        <w:rPr>
          <w:rFonts w:hint="eastAsia"/>
        </w:rPr>
        <w:t>+</w:t>
      </w:r>
      <w:r>
        <w:rPr>
          <w:rFonts w:hint="eastAsia"/>
        </w:rPr>
        <w:t>文字</w:t>
      </w:r>
    </w:p>
    <w:p w14:paraId="6C02EAF7" w14:textId="0C0EFE25" w:rsidR="00F56009" w:rsidRDefault="00F56009">
      <w:pPr>
        <w:pStyle w:val="a6"/>
      </w:pPr>
      <w:r>
        <w:rPr>
          <w:rFonts w:hint="eastAsia"/>
        </w:rPr>
        <w:t>文字：还未有挑战数据</w:t>
      </w:r>
      <w:r w:rsidR="00AF17F1">
        <w:rPr>
          <w:rFonts w:hint="eastAsia"/>
        </w:rPr>
        <w:t>，读取</w:t>
      </w:r>
      <w:r w:rsidR="00AF17F1">
        <w:rPr>
          <w:rFonts w:hint="eastAsia"/>
        </w:rPr>
        <w:t>language</w:t>
      </w:r>
      <w:r w:rsidR="00AF17F1">
        <w:rPr>
          <w:rFonts w:hint="eastAsia"/>
        </w:rPr>
        <w:t>表</w:t>
      </w:r>
      <w:r w:rsidR="00187CF8" w:rsidRPr="00187CF8">
        <w:t>tid#Guild_RankListNull</w:t>
      </w:r>
    </w:p>
  </w:comment>
  <w:comment w:id="4" w:author="周志明" w:date="2022-01-10T16:07:00Z" w:initials="周志明">
    <w:p w14:paraId="34341672" w14:textId="5DDA16D4" w:rsidR="00CE15D5" w:rsidRPr="00FD1F4A" w:rsidRDefault="00CE15D5">
      <w:pPr>
        <w:pStyle w:val="a6"/>
      </w:pPr>
      <w:r>
        <w:rPr>
          <w:rStyle w:val="a5"/>
        </w:rPr>
        <w:annotationRef/>
      </w:r>
      <w:r>
        <w:rPr>
          <w:rFonts w:hint="eastAsia"/>
        </w:rPr>
        <w:t>这里做完后，看下效果图，保证不滚动翻页的前提下能显示多少</w:t>
      </w:r>
      <w:r w:rsidR="00FD1F4A">
        <w:rPr>
          <w:rFonts w:hint="eastAsia"/>
        </w:rPr>
        <w:t>，</w:t>
      </w:r>
      <w:r>
        <w:rPr>
          <w:rFonts w:hint="eastAsia"/>
        </w:rPr>
        <w:t>显示多少</w:t>
      </w:r>
    </w:p>
  </w:comment>
  <w:comment w:id="5" w:author="周志明" w:date="2022-01-20T15:59:00Z" w:initials="周志明">
    <w:p w14:paraId="09BA1A14" w14:textId="42172FD5" w:rsidR="000153B8" w:rsidRDefault="000153B8">
      <w:pPr>
        <w:pStyle w:val="a6"/>
      </w:pPr>
      <w:r>
        <w:rPr>
          <w:rStyle w:val="a5"/>
        </w:rPr>
        <w:annotationRef/>
      </w:r>
      <w:r>
        <w:rPr>
          <w:rFonts w:hint="eastAsia"/>
        </w:rPr>
        <w:t>开启读取</w:t>
      </w:r>
      <w:r w:rsidRPr="000153B8">
        <w:t>tid#Guild_Op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DA835A" w15:done="0"/>
  <w15:commentEx w15:paraId="117DA776" w15:done="0"/>
  <w15:commentEx w15:paraId="79222AA2" w15:done="0"/>
  <w15:commentEx w15:paraId="6C02EAF7" w15:done="0"/>
  <w15:commentEx w15:paraId="34341672" w15:done="0"/>
  <w15:commentEx w15:paraId="09BA1A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5605A" w16cex:dateUtc="2022-01-21T08:39:00Z"/>
  <w16cex:commentExtensible w16cex:durableId="2592AD30" w16cex:dateUtc="2022-01-19T07:30:00Z"/>
  <w16cex:commentExtensible w16cex:durableId="259561CE" w16cex:dateUtc="2022-01-21T08:46:00Z"/>
  <w16cex:commentExtensible w16cex:durableId="2586D690" w16cex:dateUtc="2022-01-10T08:00:00Z"/>
  <w16cex:commentExtensible w16cex:durableId="2586D830" w16cex:dateUtc="2022-01-10T08:07:00Z"/>
  <w16cex:commentExtensible w16cex:durableId="2594057F" w16cex:dateUtc="2022-01-20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DA835A" w16cid:durableId="2595605A"/>
  <w16cid:commentId w16cid:paraId="117DA776" w16cid:durableId="2592AD30"/>
  <w16cid:commentId w16cid:paraId="79222AA2" w16cid:durableId="259561CE"/>
  <w16cid:commentId w16cid:paraId="6C02EAF7" w16cid:durableId="2586D690"/>
  <w16cid:commentId w16cid:paraId="34341672" w16cid:durableId="2586D830"/>
  <w16cid:commentId w16cid:paraId="09BA1A14" w16cid:durableId="259405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07399" w14:textId="77777777" w:rsidR="002B0736" w:rsidRDefault="002B0736" w:rsidP="00DA515C">
      <w:r>
        <w:separator/>
      </w:r>
    </w:p>
  </w:endnote>
  <w:endnote w:type="continuationSeparator" w:id="0">
    <w:p w14:paraId="3B526419" w14:textId="77777777" w:rsidR="002B0736" w:rsidRDefault="002B0736" w:rsidP="00DA5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85239" w14:textId="77777777" w:rsidR="002B0736" w:rsidRDefault="002B0736" w:rsidP="00DA515C">
      <w:r>
        <w:separator/>
      </w:r>
    </w:p>
  </w:footnote>
  <w:footnote w:type="continuationSeparator" w:id="0">
    <w:p w14:paraId="4068E2EB" w14:textId="77777777" w:rsidR="002B0736" w:rsidRDefault="002B0736" w:rsidP="00DA51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25650"/>
    <w:multiLevelType w:val="hybridMultilevel"/>
    <w:tmpl w:val="FDB832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0F157A"/>
    <w:multiLevelType w:val="hybridMultilevel"/>
    <w:tmpl w:val="2CB225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776268"/>
    <w:multiLevelType w:val="hybridMultilevel"/>
    <w:tmpl w:val="042420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5C4F86"/>
    <w:multiLevelType w:val="hybridMultilevel"/>
    <w:tmpl w:val="1AFCB9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313425"/>
    <w:multiLevelType w:val="hybridMultilevel"/>
    <w:tmpl w:val="556A30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FE717C"/>
    <w:multiLevelType w:val="hybridMultilevel"/>
    <w:tmpl w:val="EEA6F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981089"/>
    <w:multiLevelType w:val="hybridMultilevel"/>
    <w:tmpl w:val="2F5E9E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171136"/>
    <w:multiLevelType w:val="hybridMultilevel"/>
    <w:tmpl w:val="DC4CD0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AD0C9C"/>
    <w:multiLevelType w:val="hybridMultilevel"/>
    <w:tmpl w:val="F0C6A0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194151B"/>
    <w:multiLevelType w:val="hybridMultilevel"/>
    <w:tmpl w:val="C26415F2"/>
    <w:lvl w:ilvl="0" w:tplc="FFFFFFFF">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0" w15:restartNumberingAfterBreak="0">
    <w:nsid w:val="127D78C8"/>
    <w:multiLevelType w:val="hybridMultilevel"/>
    <w:tmpl w:val="D48EE1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154452"/>
    <w:multiLevelType w:val="hybridMultilevel"/>
    <w:tmpl w:val="78F858F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9066D"/>
    <w:multiLevelType w:val="hybridMultilevel"/>
    <w:tmpl w:val="10FAA9C0"/>
    <w:lvl w:ilvl="0" w:tplc="ECCCE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BD4719"/>
    <w:multiLevelType w:val="hybridMultilevel"/>
    <w:tmpl w:val="B1E8A3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A2001B"/>
    <w:multiLevelType w:val="hybridMultilevel"/>
    <w:tmpl w:val="1688E1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2A62CC"/>
    <w:multiLevelType w:val="hybridMultilevel"/>
    <w:tmpl w:val="28D61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C9C39E2"/>
    <w:multiLevelType w:val="hybridMultilevel"/>
    <w:tmpl w:val="C9FE8D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EEA2A97"/>
    <w:multiLevelType w:val="hybridMultilevel"/>
    <w:tmpl w:val="29506B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8F626D"/>
    <w:multiLevelType w:val="hybridMultilevel"/>
    <w:tmpl w:val="85B03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8D72A4"/>
    <w:multiLevelType w:val="hybridMultilevel"/>
    <w:tmpl w:val="92B21C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0C142C3"/>
    <w:multiLevelType w:val="hybridMultilevel"/>
    <w:tmpl w:val="C9D0CA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671704E"/>
    <w:multiLevelType w:val="hybridMultilevel"/>
    <w:tmpl w:val="5C8A97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EE71BCC"/>
    <w:multiLevelType w:val="hybridMultilevel"/>
    <w:tmpl w:val="0A5A7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0765287"/>
    <w:multiLevelType w:val="hybridMultilevel"/>
    <w:tmpl w:val="F7146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9D3B3C"/>
    <w:multiLevelType w:val="hybridMultilevel"/>
    <w:tmpl w:val="CD5E32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5635D9E"/>
    <w:multiLevelType w:val="hybridMultilevel"/>
    <w:tmpl w:val="877293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6EB1E93"/>
    <w:multiLevelType w:val="hybridMultilevel"/>
    <w:tmpl w:val="58BA6C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8167256"/>
    <w:multiLevelType w:val="hybridMultilevel"/>
    <w:tmpl w:val="083AD9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A6B4839"/>
    <w:multiLevelType w:val="hybridMultilevel"/>
    <w:tmpl w:val="E48EDC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AC715D3"/>
    <w:multiLevelType w:val="hybridMultilevel"/>
    <w:tmpl w:val="C7CEB4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ADF4C2E"/>
    <w:multiLevelType w:val="hybridMultilevel"/>
    <w:tmpl w:val="D07E2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EF04F9A"/>
    <w:multiLevelType w:val="hybridMultilevel"/>
    <w:tmpl w:val="F7287A1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33337DF"/>
    <w:multiLevelType w:val="hybridMultilevel"/>
    <w:tmpl w:val="3DB244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3F853E2"/>
    <w:multiLevelType w:val="hybridMultilevel"/>
    <w:tmpl w:val="A3FC7E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8BF0C06"/>
    <w:multiLevelType w:val="hybridMultilevel"/>
    <w:tmpl w:val="C6FE8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0B2015C"/>
    <w:multiLevelType w:val="hybridMultilevel"/>
    <w:tmpl w:val="9BDA70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904272"/>
    <w:multiLevelType w:val="hybridMultilevel"/>
    <w:tmpl w:val="C36C79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91F4DD0"/>
    <w:multiLevelType w:val="hybridMultilevel"/>
    <w:tmpl w:val="166ECB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4050A4"/>
    <w:multiLevelType w:val="hybridMultilevel"/>
    <w:tmpl w:val="DA269F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FF92476"/>
    <w:multiLevelType w:val="hybridMultilevel"/>
    <w:tmpl w:val="0406B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2A468F"/>
    <w:multiLevelType w:val="hybridMultilevel"/>
    <w:tmpl w:val="33E41C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C4B3584"/>
    <w:multiLevelType w:val="hybridMultilevel"/>
    <w:tmpl w:val="8AC8AB9A"/>
    <w:lvl w:ilvl="0" w:tplc="FFFFFFFF">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6EAF6EAC"/>
    <w:multiLevelType w:val="hybridMultilevel"/>
    <w:tmpl w:val="29E6B8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24E58CC"/>
    <w:multiLevelType w:val="hybridMultilevel"/>
    <w:tmpl w:val="BD2AA7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F63B3A"/>
    <w:multiLevelType w:val="hybridMultilevel"/>
    <w:tmpl w:val="B448B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F96375"/>
    <w:multiLevelType w:val="hybridMultilevel"/>
    <w:tmpl w:val="B6428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EA548C8"/>
    <w:multiLevelType w:val="hybridMultilevel"/>
    <w:tmpl w:val="BBA4F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E55319"/>
    <w:multiLevelType w:val="hybridMultilevel"/>
    <w:tmpl w:val="5A84F2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46"/>
  </w:num>
  <w:num w:numId="3">
    <w:abstractNumId w:val="3"/>
  </w:num>
  <w:num w:numId="4">
    <w:abstractNumId w:val="18"/>
  </w:num>
  <w:num w:numId="5">
    <w:abstractNumId w:val="11"/>
  </w:num>
  <w:num w:numId="6">
    <w:abstractNumId w:val="41"/>
  </w:num>
  <w:num w:numId="7">
    <w:abstractNumId w:val="6"/>
  </w:num>
  <w:num w:numId="8">
    <w:abstractNumId w:val="25"/>
  </w:num>
  <w:num w:numId="9">
    <w:abstractNumId w:val="0"/>
  </w:num>
  <w:num w:numId="10">
    <w:abstractNumId w:val="2"/>
  </w:num>
  <w:num w:numId="11">
    <w:abstractNumId w:val="29"/>
  </w:num>
  <w:num w:numId="12">
    <w:abstractNumId w:val="17"/>
  </w:num>
  <w:num w:numId="13">
    <w:abstractNumId w:val="43"/>
  </w:num>
  <w:num w:numId="14">
    <w:abstractNumId w:val="44"/>
  </w:num>
  <w:num w:numId="15">
    <w:abstractNumId w:val="8"/>
  </w:num>
  <w:num w:numId="16">
    <w:abstractNumId w:val="40"/>
  </w:num>
  <w:num w:numId="17">
    <w:abstractNumId w:val="19"/>
  </w:num>
  <w:num w:numId="18">
    <w:abstractNumId w:val="10"/>
  </w:num>
  <w:num w:numId="19">
    <w:abstractNumId w:val="36"/>
  </w:num>
  <w:num w:numId="20">
    <w:abstractNumId w:val="24"/>
  </w:num>
  <w:num w:numId="21">
    <w:abstractNumId w:val="14"/>
  </w:num>
  <w:num w:numId="22">
    <w:abstractNumId w:val="1"/>
  </w:num>
  <w:num w:numId="23">
    <w:abstractNumId w:val="31"/>
  </w:num>
  <w:num w:numId="24">
    <w:abstractNumId w:val="9"/>
  </w:num>
  <w:num w:numId="25">
    <w:abstractNumId w:val="45"/>
  </w:num>
  <w:num w:numId="26">
    <w:abstractNumId w:val="15"/>
  </w:num>
  <w:num w:numId="27">
    <w:abstractNumId w:val="39"/>
  </w:num>
  <w:num w:numId="28">
    <w:abstractNumId w:val="27"/>
  </w:num>
  <w:num w:numId="29">
    <w:abstractNumId w:val="22"/>
  </w:num>
  <w:num w:numId="30">
    <w:abstractNumId w:val="21"/>
  </w:num>
  <w:num w:numId="31">
    <w:abstractNumId w:val="47"/>
  </w:num>
  <w:num w:numId="32">
    <w:abstractNumId w:val="30"/>
  </w:num>
  <w:num w:numId="33">
    <w:abstractNumId w:val="13"/>
  </w:num>
  <w:num w:numId="34">
    <w:abstractNumId w:val="5"/>
  </w:num>
  <w:num w:numId="35">
    <w:abstractNumId w:val="26"/>
  </w:num>
  <w:num w:numId="36">
    <w:abstractNumId w:val="20"/>
  </w:num>
  <w:num w:numId="37">
    <w:abstractNumId w:val="28"/>
  </w:num>
  <w:num w:numId="38">
    <w:abstractNumId w:val="38"/>
  </w:num>
  <w:num w:numId="39">
    <w:abstractNumId w:val="33"/>
  </w:num>
  <w:num w:numId="40">
    <w:abstractNumId w:val="34"/>
  </w:num>
  <w:num w:numId="41">
    <w:abstractNumId w:val="37"/>
  </w:num>
  <w:num w:numId="42">
    <w:abstractNumId w:val="32"/>
  </w:num>
  <w:num w:numId="43">
    <w:abstractNumId w:val="4"/>
  </w:num>
  <w:num w:numId="44">
    <w:abstractNumId w:val="12"/>
  </w:num>
  <w:num w:numId="45">
    <w:abstractNumId w:val="42"/>
  </w:num>
  <w:num w:numId="46">
    <w:abstractNumId w:val="35"/>
  </w:num>
  <w:num w:numId="47">
    <w:abstractNumId w:val="23"/>
  </w:num>
  <w:num w:numId="4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周志明">
    <w15:presenceInfo w15:providerId="AD" w15:userId="S-1-5-21-3372088078-37864928-3019445264-35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7D00"/>
    <w:rsid w:val="00002480"/>
    <w:rsid w:val="00002A63"/>
    <w:rsid w:val="00002DA6"/>
    <w:rsid w:val="00004FBB"/>
    <w:rsid w:val="00005107"/>
    <w:rsid w:val="00005586"/>
    <w:rsid w:val="000057D4"/>
    <w:rsid w:val="00006D14"/>
    <w:rsid w:val="00007420"/>
    <w:rsid w:val="00007638"/>
    <w:rsid w:val="00007D29"/>
    <w:rsid w:val="00010B18"/>
    <w:rsid w:val="0001256A"/>
    <w:rsid w:val="0001285B"/>
    <w:rsid w:val="000153B8"/>
    <w:rsid w:val="00015C60"/>
    <w:rsid w:val="0001689F"/>
    <w:rsid w:val="00017156"/>
    <w:rsid w:val="00020994"/>
    <w:rsid w:val="000222C3"/>
    <w:rsid w:val="000230C7"/>
    <w:rsid w:val="0002363F"/>
    <w:rsid w:val="00023989"/>
    <w:rsid w:val="00023C35"/>
    <w:rsid w:val="00025234"/>
    <w:rsid w:val="00025EBE"/>
    <w:rsid w:val="00026ABE"/>
    <w:rsid w:val="00026AC3"/>
    <w:rsid w:val="00026C9D"/>
    <w:rsid w:val="00027951"/>
    <w:rsid w:val="00027EE1"/>
    <w:rsid w:val="000300FA"/>
    <w:rsid w:val="00030E47"/>
    <w:rsid w:val="00034B7E"/>
    <w:rsid w:val="00035904"/>
    <w:rsid w:val="000376C4"/>
    <w:rsid w:val="00037D00"/>
    <w:rsid w:val="00037F2C"/>
    <w:rsid w:val="00037F91"/>
    <w:rsid w:val="0004041C"/>
    <w:rsid w:val="00040E1C"/>
    <w:rsid w:val="00041ECA"/>
    <w:rsid w:val="00041EF0"/>
    <w:rsid w:val="00041FCC"/>
    <w:rsid w:val="000437BB"/>
    <w:rsid w:val="00044D31"/>
    <w:rsid w:val="00045116"/>
    <w:rsid w:val="000510E9"/>
    <w:rsid w:val="00051AC4"/>
    <w:rsid w:val="00051C8D"/>
    <w:rsid w:val="00052ABD"/>
    <w:rsid w:val="00052D09"/>
    <w:rsid w:val="000533EA"/>
    <w:rsid w:val="00053B32"/>
    <w:rsid w:val="00054130"/>
    <w:rsid w:val="000542A6"/>
    <w:rsid w:val="0005621A"/>
    <w:rsid w:val="0005663D"/>
    <w:rsid w:val="000568A9"/>
    <w:rsid w:val="00057B91"/>
    <w:rsid w:val="00057ED9"/>
    <w:rsid w:val="00061420"/>
    <w:rsid w:val="00061637"/>
    <w:rsid w:val="00062AF2"/>
    <w:rsid w:val="000703D4"/>
    <w:rsid w:val="00070DC9"/>
    <w:rsid w:val="00070F9F"/>
    <w:rsid w:val="00071CA9"/>
    <w:rsid w:val="000730AF"/>
    <w:rsid w:val="00073FBD"/>
    <w:rsid w:val="00074AEB"/>
    <w:rsid w:val="00075363"/>
    <w:rsid w:val="00076560"/>
    <w:rsid w:val="00076E98"/>
    <w:rsid w:val="00080364"/>
    <w:rsid w:val="00081486"/>
    <w:rsid w:val="00081E71"/>
    <w:rsid w:val="00082813"/>
    <w:rsid w:val="0008357F"/>
    <w:rsid w:val="00083AD8"/>
    <w:rsid w:val="000846B1"/>
    <w:rsid w:val="00084D67"/>
    <w:rsid w:val="00084EC3"/>
    <w:rsid w:val="00085874"/>
    <w:rsid w:val="000873B8"/>
    <w:rsid w:val="00087D3D"/>
    <w:rsid w:val="00090370"/>
    <w:rsid w:val="0009065B"/>
    <w:rsid w:val="00090796"/>
    <w:rsid w:val="000922A6"/>
    <w:rsid w:val="00092E58"/>
    <w:rsid w:val="0009309B"/>
    <w:rsid w:val="0009351C"/>
    <w:rsid w:val="00093664"/>
    <w:rsid w:val="00093918"/>
    <w:rsid w:val="00094E74"/>
    <w:rsid w:val="00094F16"/>
    <w:rsid w:val="000950C6"/>
    <w:rsid w:val="00095A4C"/>
    <w:rsid w:val="00095BFA"/>
    <w:rsid w:val="000963E7"/>
    <w:rsid w:val="00097FA2"/>
    <w:rsid w:val="000A043C"/>
    <w:rsid w:val="000A0B99"/>
    <w:rsid w:val="000A15E3"/>
    <w:rsid w:val="000A1A9C"/>
    <w:rsid w:val="000A22F8"/>
    <w:rsid w:val="000A2373"/>
    <w:rsid w:val="000A3E7C"/>
    <w:rsid w:val="000A51B9"/>
    <w:rsid w:val="000A5714"/>
    <w:rsid w:val="000A5FD4"/>
    <w:rsid w:val="000A6B0F"/>
    <w:rsid w:val="000A6C76"/>
    <w:rsid w:val="000A72F6"/>
    <w:rsid w:val="000B0C1F"/>
    <w:rsid w:val="000B2EE1"/>
    <w:rsid w:val="000B4188"/>
    <w:rsid w:val="000B4581"/>
    <w:rsid w:val="000B4717"/>
    <w:rsid w:val="000B4F74"/>
    <w:rsid w:val="000B5941"/>
    <w:rsid w:val="000B5D0A"/>
    <w:rsid w:val="000B7873"/>
    <w:rsid w:val="000B7FC4"/>
    <w:rsid w:val="000C0572"/>
    <w:rsid w:val="000C074D"/>
    <w:rsid w:val="000C1186"/>
    <w:rsid w:val="000C13E9"/>
    <w:rsid w:val="000C1BD7"/>
    <w:rsid w:val="000C2253"/>
    <w:rsid w:val="000C2F65"/>
    <w:rsid w:val="000C3A9C"/>
    <w:rsid w:val="000C44EF"/>
    <w:rsid w:val="000C5470"/>
    <w:rsid w:val="000C70D1"/>
    <w:rsid w:val="000C73AD"/>
    <w:rsid w:val="000C7B39"/>
    <w:rsid w:val="000D027E"/>
    <w:rsid w:val="000D1096"/>
    <w:rsid w:val="000D1A86"/>
    <w:rsid w:val="000D1AE9"/>
    <w:rsid w:val="000D293D"/>
    <w:rsid w:val="000D4329"/>
    <w:rsid w:val="000D522C"/>
    <w:rsid w:val="000D544C"/>
    <w:rsid w:val="000D54B4"/>
    <w:rsid w:val="000E02E9"/>
    <w:rsid w:val="000E0D1E"/>
    <w:rsid w:val="000E1EB0"/>
    <w:rsid w:val="000E230B"/>
    <w:rsid w:val="000E39B5"/>
    <w:rsid w:val="000E4AB9"/>
    <w:rsid w:val="000E50F9"/>
    <w:rsid w:val="000E63E8"/>
    <w:rsid w:val="000E6DBE"/>
    <w:rsid w:val="000E6DC0"/>
    <w:rsid w:val="000E7024"/>
    <w:rsid w:val="000E723D"/>
    <w:rsid w:val="000E7743"/>
    <w:rsid w:val="000F0133"/>
    <w:rsid w:val="000F12E9"/>
    <w:rsid w:val="000F15BA"/>
    <w:rsid w:val="000F15C8"/>
    <w:rsid w:val="000F2956"/>
    <w:rsid w:val="000F3781"/>
    <w:rsid w:val="000F40AF"/>
    <w:rsid w:val="000F4D01"/>
    <w:rsid w:val="000F5B38"/>
    <w:rsid w:val="000F7454"/>
    <w:rsid w:val="0010144F"/>
    <w:rsid w:val="00101EA3"/>
    <w:rsid w:val="00102767"/>
    <w:rsid w:val="00103276"/>
    <w:rsid w:val="00103BF3"/>
    <w:rsid w:val="00103F96"/>
    <w:rsid w:val="001040DD"/>
    <w:rsid w:val="00105225"/>
    <w:rsid w:val="00105691"/>
    <w:rsid w:val="00105C78"/>
    <w:rsid w:val="00106A68"/>
    <w:rsid w:val="0011097A"/>
    <w:rsid w:val="0011100C"/>
    <w:rsid w:val="001121DC"/>
    <w:rsid w:val="00112586"/>
    <w:rsid w:val="0011274A"/>
    <w:rsid w:val="00112D79"/>
    <w:rsid w:val="00112F5A"/>
    <w:rsid w:val="001135A0"/>
    <w:rsid w:val="001135EC"/>
    <w:rsid w:val="001148D6"/>
    <w:rsid w:val="0011494E"/>
    <w:rsid w:val="00115096"/>
    <w:rsid w:val="00116FF9"/>
    <w:rsid w:val="0012044C"/>
    <w:rsid w:val="00120E08"/>
    <w:rsid w:val="001213F4"/>
    <w:rsid w:val="00122121"/>
    <w:rsid w:val="0012245F"/>
    <w:rsid w:val="00124540"/>
    <w:rsid w:val="001248B6"/>
    <w:rsid w:val="00124C13"/>
    <w:rsid w:val="00125780"/>
    <w:rsid w:val="0012609A"/>
    <w:rsid w:val="0012627E"/>
    <w:rsid w:val="0012780F"/>
    <w:rsid w:val="00127967"/>
    <w:rsid w:val="00127C81"/>
    <w:rsid w:val="00131504"/>
    <w:rsid w:val="00131CC2"/>
    <w:rsid w:val="00132C95"/>
    <w:rsid w:val="00134CDD"/>
    <w:rsid w:val="00136216"/>
    <w:rsid w:val="00136639"/>
    <w:rsid w:val="00136A89"/>
    <w:rsid w:val="0013737E"/>
    <w:rsid w:val="001374B0"/>
    <w:rsid w:val="00137E7A"/>
    <w:rsid w:val="00137EC5"/>
    <w:rsid w:val="00140779"/>
    <w:rsid w:val="00140984"/>
    <w:rsid w:val="00140D14"/>
    <w:rsid w:val="00142D86"/>
    <w:rsid w:val="00143ED0"/>
    <w:rsid w:val="00144D19"/>
    <w:rsid w:val="00145BE9"/>
    <w:rsid w:val="00145EB3"/>
    <w:rsid w:val="00146F10"/>
    <w:rsid w:val="00147054"/>
    <w:rsid w:val="00151C79"/>
    <w:rsid w:val="0015217F"/>
    <w:rsid w:val="00152A63"/>
    <w:rsid w:val="00154B0F"/>
    <w:rsid w:val="00154C2F"/>
    <w:rsid w:val="00155E18"/>
    <w:rsid w:val="00155F2D"/>
    <w:rsid w:val="00156513"/>
    <w:rsid w:val="00156D0A"/>
    <w:rsid w:val="00156EB6"/>
    <w:rsid w:val="001579BC"/>
    <w:rsid w:val="00157C5D"/>
    <w:rsid w:val="00162002"/>
    <w:rsid w:val="001623C5"/>
    <w:rsid w:val="00163339"/>
    <w:rsid w:val="00163643"/>
    <w:rsid w:val="00163A66"/>
    <w:rsid w:val="00163DCF"/>
    <w:rsid w:val="00164240"/>
    <w:rsid w:val="00164AEF"/>
    <w:rsid w:val="00167371"/>
    <w:rsid w:val="001679FA"/>
    <w:rsid w:val="00170A90"/>
    <w:rsid w:val="00171C4A"/>
    <w:rsid w:val="00171CDC"/>
    <w:rsid w:val="00172098"/>
    <w:rsid w:val="001724C5"/>
    <w:rsid w:val="00172590"/>
    <w:rsid w:val="00172C0F"/>
    <w:rsid w:val="0017458F"/>
    <w:rsid w:val="001747D6"/>
    <w:rsid w:val="00175B6D"/>
    <w:rsid w:val="00175BF4"/>
    <w:rsid w:val="00175FF4"/>
    <w:rsid w:val="001801A9"/>
    <w:rsid w:val="00180933"/>
    <w:rsid w:val="0018440C"/>
    <w:rsid w:val="0018458A"/>
    <w:rsid w:val="001859E2"/>
    <w:rsid w:val="00185CBD"/>
    <w:rsid w:val="00186365"/>
    <w:rsid w:val="001875F3"/>
    <w:rsid w:val="00187CF8"/>
    <w:rsid w:val="0019038F"/>
    <w:rsid w:val="001908BF"/>
    <w:rsid w:val="00190B0D"/>
    <w:rsid w:val="00191CC8"/>
    <w:rsid w:val="001922F0"/>
    <w:rsid w:val="00193095"/>
    <w:rsid w:val="00194FAC"/>
    <w:rsid w:val="00195E43"/>
    <w:rsid w:val="001A0109"/>
    <w:rsid w:val="001A1F9D"/>
    <w:rsid w:val="001A262E"/>
    <w:rsid w:val="001A4365"/>
    <w:rsid w:val="001A5190"/>
    <w:rsid w:val="001B15B2"/>
    <w:rsid w:val="001B15CF"/>
    <w:rsid w:val="001C0520"/>
    <w:rsid w:val="001C0F32"/>
    <w:rsid w:val="001C0F74"/>
    <w:rsid w:val="001C303F"/>
    <w:rsid w:val="001C3612"/>
    <w:rsid w:val="001C4AB2"/>
    <w:rsid w:val="001C569D"/>
    <w:rsid w:val="001C69AA"/>
    <w:rsid w:val="001C71D8"/>
    <w:rsid w:val="001C77C6"/>
    <w:rsid w:val="001C7F4C"/>
    <w:rsid w:val="001D1C70"/>
    <w:rsid w:val="001D1FC1"/>
    <w:rsid w:val="001D3E2A"/>
    <w:rsid w:val="001D5399"/>
    <w:rsid w:val="001D63F6"/>
    <w:rsid w:val="001E0545"/>
    <w:rsid w:val="001E0725"/>
    <w:rsid w:val="001E1312"/>
    <w:rsid w:val="001E3C87"/>
    <w:rsid w:val="001E3DCA"/>
    <w:rsid w:val="001E4333"/>
    <w:rsid w:val="001E57E7"/>
    <w:rsid w:val="001E596E"/>
    <w:rsid w:val="001E596F"/>
    <w:rsid w:val="001E6082"/>
    <w:rsid w:val="001E7BC8"/>
    <w:rsid w:val="001F0020"/>
    <w:rsid w:val="001F0503"/>
    <w:rsid w:val="001F0E81"/>
    <w:rsid w:val="001F1C7C"/>
    <w:rsid w:val="001F39D3"/>
    <w:rsid w:val="001F400D"/>
    <w:rsid w:val="001F4381"/>
    <w:rsid w:val="001F439C"/>
    <w:rsid w:val="001F498C"/>
    <w:rsid w:val="001F4ECD"/>
    <w:rsid w:val="001F505A"/>
    <w:rsid w:val="001F53DF"/>
    <w:rsid w:val="001F56BE"/>
    <w:rsid w:val="001F6C6E"/>
    <w:rsid w:val="0020033F"/>
    <w:rsid w:val="002003E0"/>
    <w:rsid w:val="002004AA"/>
    <w:rsid w:val="002011D4"/>
    <w:rsid w:val="00201295"/>
    <w:rsid w:val="00203BF8"/>
    <w:rsid w:val="00204D9B"/>
    <w:rsid w:val="00204ED6"/>
    <w:rsid w:val="002051AA"/>
    <w:rsid w:val="0020636A"/>
    <w:rsid w:val="00206391"/>
    <w:rsid w:val="0021280B"/>
    <w:rsid w:val="00213F6E"/>
    <w:rsid w:val="00214D1D"/>
    <w:rsid w:val="00215F39"/>
    <w:rsid w:val="00217467"/>
    <w:rsid w:val="00220ADD"/>
    <w:rsid w:val="00220CF3"/>
    <w:rsid w:val="00220F9E"/>
    <w:rsid w:val="00221384"/>
    <w:rsid w:val="002216F7"/>
    <w:rsid w:val="00223052"/>
    <w:rsid w:val="0022325E"/>
    <w:rsid w:val="0022394B"/>
    <w:rsid w:val="00226D6C"/>
    <w:rsid w:val="00226FB7"/>
    <w:rsid w:val="002274A1"/>
    <w:rsid w:val="00230180"/>
    <w:rsid w:val="00230B94"/>
    <w:rsid w:val="00231ED7"/>
    <w:rsid w:val="00232465"/>
    <w:rsid w:val="00232683"/>
    <w:rsid w:val="00232B2D"/>
    <w:rsid w:val="0023333D"/>
    <w:rsid w:val="00233C8B"/>
    <w:rsid w:val="00234484"/>
    <w:rsid w:val="00234E3F"/>
    <w:rsid w:val="002357CB"/>
    <w:rsid w:val="00235A2B"/>
    <w:rsid w:val="00236537"/>
    <w:rsid w:val="00236B7C"/>
    <w:rsid w:val="00237AFA"/>
    <w:rsid w:val="00237B1C"/>
    <w:rsid w:val="00240707"/>
    <w:rsid w:val="00240A77"/>
    <w:rsid w:val="0024238B"/>
    <w:rsid w:val="002426B3"/>
    <w:rsid w:val="00243AE4"/>
    <w:rsid w:val="0024411F"/>
    <w:rsid w:val="002449EC"/>
    <w:rsid w:val="00244DAC"/>
    <w:rsid w:val="00245666"/>
    <w:rsid w:val="00250AF4"/>
    <w:rsid w:val="00250F3E"/>
    <w:rsid w:val="00251412"/>
    <w:rsid w:val="00251639"/>
    <w:rsid w:val="0025229D"/>
    <w:rsid w:val="00252AB1"/>
    <w:rsid w:val="00255756"/>
    <w:rsid w:val="00255EDE"/>
    <w:rsid w:val="0025673A"/>
    <w:rsid w:val="002571CF"/>
    <w:rsid w:val="0026049F"/>
    <w:rsid w:val="00260D42"/>
    <w:rsid w:val="00260D9A"/>
    <w:rsid w:val="00261E81"/>
    <w:rsid w:val="00262A7C"/>
    <w:rsid w:val="00262FEC"/>
    <w:rsid w:val="00263263"/>
    <w:rsid w:val="00263690"/>
    <w:rsid w:val="002639DD"/>
    <w:rsid w:val="002651F1"/>
    <w:rsid w:val="0026526E"/>
    <w:rsid w:val="002666DA"/>
    <w:rsid w:val="002733E1"/>
    <w:rsid w:val="00273E04"/>
    <w:rsid w:val="002743FB"/>
    <w:rsid w:val="00274B8C"/>
    <w:rsid w:val="00274C04"/>
    <w:rsid w:val="002753EA"/>
    <w:rsid w:val="00275AB5"/>
    <w:rsid w:val="00280DBD"/>
    <w:rsid w:val="0028260E"/>
    <w:rsid w:val="00282864"/>
    <w:rsid w:val="00282C76"/>
    <w:rsid w:val="002832FF"/>
    <w:rsid w:val="002845C8"/>
    <w:rsid w:val="00284BAE"/>
    <w:rsid w:val="0028525A"/>
    <w:rsid w:val="00285E66"/>
    <w:rsid w:val="002863A9"/>
    <w:rsid w:val="00287CA1"/>
    <w:rsid w:val="00290533"/>
    <w:rsid w:val="002908B4"/>
    <w:rsid w:val="00290A49"/>
    <w:rsid w:val="00290ADB"/>
    <w:rsid w:val="00291F96"/>
    <w:rsid w:val="002926CA"/>
    <w:rsid w:val="00292C28"/>
    <w:rsid w:val="00293A59"/>
    <w:rsid w:val="002941F7"/>
    <w:rsid w:val="00294615"/>
    <w:rsid w:val="0029498F"/>
    <w:rsid w:val="00295048"/>
    <w:rsid w:val="0029716D"/>
    <w:rsid w:val="00297D50"/>
    <w:rsid w:val="002A09AE"/>
    <w:rsid w:val="002A0C68"/>
    <w:rsid w:val="002A17F9"/>
    <w:rsid w:val="002A1C02"/>
    <w:rsid w:val="002A1CF9"/>
    <w:rsid w:val="002A2A80"/>
    <w:rsid w:val="002A33AD"/>
    <w:rsid w:val="002A45A3"/>
    <w:rsid w:val="002A474D"/>
    <w:rsid w:val="002A47DE"/>
    <w:rsid w:val="002A6D1C"/>
    <w:rsid w:val="002B0736"/>
    <w:rsid w:val="002B0AC7"/>
    <w:rsid w:val="002B17BB"/>
    <w:rsid w:val="002B2962"/>
    <w:rsid w:val="002B3054"/>
    <w:rsid w:val="002B40FA"/>
    <w:rsid w:val="002B428C"/>
    <w:rsid w:val="002B4EDC"/>
    <w:rsid w:val="002B4FC5"/>
    <w:rsid w:val="002B5738"/>
    <w:rsid w:val="002B5890"/>
    <w:rsid w:val="002B654B"/>
    <w:rsid w:val="002C0290"/>
    <w:rsid w:val="002C0DA8"/>
    <w:rsid w:val="002C1018"/>
    <w:rsid w:val="002C172E"/>
    <w:rsid w:val="002C2A51"/>
    <w:rsid w:val="002C2C36"/>
    <w:rsid w:val="002C35A4"/>
    <w:rsid w:val="002C35BF"/>
    <w:rsid w:val="002C3ACA"/>
    <w:rsid w:val="002C3DB8"/>
    <w:rsid w:val="002C4163"/>
    <w:rsid w:val="002C4EED"/>
    <w:rsid w:val="002C55F3"/>
    <w:rsid w:val="002C62DB"/>
    <w:rsid w:val="002D02E7"/>
    <w:rsid w:val="002D0D83"/>
    <w:rsid w:val="002D297A"/>
    <w:rsid w:val="002D2C33"/>
    <w:rsid w:val="002D315F"/>
    <w:rsid w:val="002D37AD"/>
    <w:rsid w:val="002D3AC2"/>
    <w:rsid w:val="002D4187"/>
    <w:rsid w:val="002D44B3"/>
    <w:rsid w:val="002D69A6"/>
    <w:rsid w:val="002D6A38"/>
    <w:rsid w:val="002D749E"/>
    <w:rsid w:val="002D762B"/>
    <w:rsid w:val="002D7B51"/>
    <w:rsid w:val="002E130F"/>
    <w:rsid w:val="002E1AB2"/>
    <w:rsid w:val="002E44B0"/>
    <w:rsid w:val="002E45D3"/>
    <w:rsid w:val="002E4877"/>
    <w:rsid w:val="002E537D"/>
    <w:rsid w:val="002E6A46"/>
    <w:rsid w:val="002E6BDF"/>
    <w:rsid w:val="002F0363"/>
    <w:rsid w:val="002F0FFF"/>
    <w:rsid w:val="002F258E"/>
    <w:rsid w:val="002F34B2"/>
    <w:rsid w:val="002F4996"/>
    <w:rsid w:val="002F52FA"/>
    <w:rsid w:val="002F6C53"/>
    <w:rsid w:val="003008BC"/>
    <w:rsid w:val="00302AC7"/>
    <w:rsid w:val="00302D28"/>
    <w:rsid w:val="00302D39"/>
    <w:rsid w:val="00302DB8"/>
    <w:rsid w:val="00303065"/>
    <w:rsid w:val="00304970"/>
    <w:rsid w:val="00304A27"/>
    <w:rsid w:val="00304CB2"/>
    <w:rsid w:val="0030536B"/>
    <w:rsid w:val="00305EF3"/>
    <w:rsid w:val="00305FED"/>
    <w:rsid w:val="003066EB"/>
    <w:rsid w:val="00306916"/>
    <w:rsid w:val="00306D9B"/>
    <w:rsid w:val="0030730D"/>
    <w:rsid w:val="003104C3"/>
    <w:rsid w:val="0031118F"/>
    <w:rsid w:val="00311CF9"/>
    <w:rsid w:val="003126AE"/>
    <w:rsid w:val="00312C39"/>
    <w:rsid w:val="0031471A"/>
    <w:rsid w:val="0031491D"/>
    <w:rsid w:val="0031540B"/>
    <w:rsid w:val="003159DD"/>
    <w:rsid w:val="00316113"/>
    <w:rsid w:val="00317F8B"/>
    <w:rsid w:val="00320666"/>
    <w:rsid w:val="00321B80"/>
    <w:rsid w:val="00322D74"/>
    <w:rsid w:val="003230D5"/>
    <w:rsid w:val="00324AFF"/>
    <w:rsid w:val="00326305"/>
    <w:rsid w:val="0032685E"/>
    <w:rsid w:val="00326988"/>
    <w:rsid w:val="00327398"/>
    <w:rsid w:val="00327ADB"/>
    <w:rsid w:val="003308F1"/>
    <w:rsid w:val="00331561"/>
    <w:rsid w:val="00331AF1"/>
    <w:rsid w:val="00331D18"/>
    <w:rsid w:val="00332EB2"/>
    <w:rsid w:val="00333737"/>
    <w:rsid w:val="00333D3B"/>
    <w:rsid w:val="003353B6"/>
    <w:rsid w:val="003361E5"/>
    <w:rsid w:val="00340B99"/>
    <w:rsid w:val="00342AE3"/>
    <w:rsid w:val="00345EF1"/>
    <w:rsid w:val="00345F0A"/>
    <w:rsid w:val="00346DA7"/>
    <w:rsid w:val="00350562"/>
    <w:rsid w:val="00350640"/>
    <w:rsid w:val="00350AB2"/>
    <w:rsid w:val="00350CEB"/>
    <w:rsid w:val="003512A8"/>
    <w:rsid w:val="00353336"/>
    <w:rsid w:val="003537CF"/>
    <w:rsid w:val="003538D0"/>
    <w:rsid w:val="00353B2F"/>
    <w:rsid w:val="003550A6"/>
    <w:rsid w:val="0035625C"/>
    <w:rsid w:val="003562BE"/>
    <w:rsid w:val="00356C73"/>
    <w:rsid w:val="0035781B"/>
    <w:rsid w:val="003608D1"/>
    <w:rsid w:val="00360A3C"/>
    <w:rsid w:val="00361992"/>
    <w:rsid w:val="003640F7"/>
    <w:rsid w:val="00364511"/>
    <w:rsid w:val="003654B5"/>
    <w:rsid w:val="0036559A"/>
    <w:rsid w:val="0036582B"/>
    <w:rsid w:val="00366EC7"/>
    <w:rsid w:val="00367083"/>
    <w:rsid w:val="00367228"/>
    <w:rsid w:val="00367BA9"/>
    <w:rsid w:val="00371AF6"/>
    <w:rsid w:val="00371C27"/>
    <w:rsid w:val="00371C9D"/>
    <w:rsid w:val="0037397A"/>
    <w:rsid w:val="00374777"/>
    <w:rsid w:val="00374894"/>
    <w:rsid w:val="00376852"/>
    <w:rsid w:val="00380069"/>
    <w:rsid w:val="00380C3B"/>
    <w:rsid w:val="00381561"/>
    <w:rsid w:val="00381AD6"/>
    <w:rsid w:val="00381B0B"/>
    <w:rsid w:val="00382571"/>
    <w:rsid w:val="003827BE"/>
    <w:rsid w:val="00382820"/>
    <w:rsid w:val="00382BD0"/>
    <w:rsid w:val="003834B8"/>
    <w:rsid w:val="00385158"/>
    <w:rsid w:val="0038533C"/>
    <w:rsid w:val="00385BAF"/>
    <w:rsid w:val="0038634A"/>
    <w:rsid w:val="003864CD"/>
    <w:rsid w:val="003869D4"/>
    <w:rsid w:val="00386A19"/>
    <w:rsid w:val="0039007C"/>
    <w:rsid w:val="00392094"/>
    <w:rsid w:val="003924E6"/>
    <w:rsid w:val="0039384C"/>
    <w:rsid w:val="00393ACE"/>
    <w:rsid w:val="00393B69"/>
    <w:rsid w:val="0039422D"/>
    <w:rsid w:val="00394B94"/>
    <w:rsid w:val="00396127"/>
    <w:rsid w:val="0039797C"/>
    <w:rsid w:val="00397B0A"/>
    <w:rsid w:val="003A030B"/>
    <w:rsid w:val="003A0EE0"/>
    <w:rsid w:val="003A1DC7"/>
    <w:rsid w:val="003A2200"/>
    <w:rsid w:val="003A22B4"/>
    <w:rsid w:val="003A30CC"/>
    <w:rsid w:val="003A3566"/>
    <w:rsid w:val="003A40B0"/>
    <w:rsid w:val="003A5A2A"/>
    <w:rsid w:val="003A6062"/>
    <w:rsid w:val="003A6267"/>
    <w:rsid w:val="003A6650"/>
    <w:rsid w:val="003A6851"/>
    <w:rsid w:val="003A70BA"/>
    <w:rsid w:val="003B08A6"/>
    <w:rsid w:val="003B0CD5"/>
    <w:rsid w:val="003B1046"/>
    <w:rsid w:val="003B1423"/>
    <w:rsid w:val="003B1719"/>
    <w:rsid w:val="003B2306"/>
    <w:rsid w:val="003B2377"/>
    <w:rsid w:val="003B326F"/>
    <w:rsid w:val="003B44C8"/>
    <w:rsid w:val="003B45FC"/>
    <w:rsid w:val="003B707B"/>
    <w:rsid w:val="003B760F"/>
    <w:rsid w:val="003C056C"/>
    <w:rsid w:val="003C06A9"/>
    <w:rsid w:val="003C06C9"/>
    <w:rsid w:val="003C0CE6"/>
    <w:rsid w:val="003C1064"/>
    <w:rsid w:val="003C18CF"/>
    <w:rsid w:val="003C4953"/>
    <w:rsid w:val="003C4EEF"/>
    <w:rsid w:val="003C59B1"/>
    <w:rsid w:val="003C600C"/>
    <w:rsid w:val="003C617C"/>
    <w:rsid w:val="003D0A85"/>
    <w:rsid w:val="003D10E3"/>
    <w:rsid w:val="003D27C6"/>
    <w:rsid w:val="003D2A6D"/>
    <w:rsid w:val="003D4172"/>
    <w:rsid w:val="003D4582"/>
    <w:rsid w:val="003D4BC4"/>
    <w:rsid w:val="003D4ED7"/>
    <w:rsid w:val="003D63ED"/>
    <w:rsid w:val="003D64AA"/>
    <w:rsid w:val="003D67FF"/>
    <w:rsid w:val="003D766C"/>
    <w:rsid w:val="003D79F2"/>
    <w:rsid w:val="003E0B15"/>
    <w:rsid w:val="003E10E2"/>
    <w:rsid w:val="003E134C"/>
    <w:rsid w:val="003E177B"/>
    <w:rsid w:val="003E1D07"/>
    <w:rsid w:val="003E21EA"/>
    <w:rsid w:val="003E4608"/>
    <w:rsid w:val="003E4718"/>
    <w:rsid w:val="003E4759"/>
    <w:rsid w:val="003E5B08"/>
    <w:rsid w:val="003E5EC4"/>
    <w:rsid w:val="003E5FF6"/>
    <w:rsid w:val="003E6D2B"/>
    <w:rsid w:val="003E6EFA"/>
    <w:rsid w:val="003E76E0"/>
    <w:rsid w:val="003F060E"/>
    <w:rsid w:val="003F2D1B"/>
    <w:rsid w:val="003F35E8"/>
    <w:rsid w:val="003F3A08"/>
    <w:rsid w:val="003F43D6"/>
    <w:rsid w:val="003F497A"/>
    <w:rsid w:val="003F499E"/>
    <w:rsid w:val="003F499F"/>
    <w:rsid w:val="003F5DBC"/>
    <w:rsid w:val="003F5E98"/>
    <w:rsid w:val="003F6426"/>
    <w:rsid w:val="003F79D2"/>
    <w:rsid w:val="003F7EFF"/>
    <w:rsid w:val="003F7FE2"/>
    <w:rsid w:val="00402FE8"/>
    <w:rsid w:val="00403A12"/>
    <w:rsid w:val="00403F23"/>
    <w:rsid w:val="004045DD"/>
    <w:rsid w:val="00404C91"/>
    <w:rsid w:val="0040739A"/>
    <w:rsid w:val="00407413"/>
    <w:rsid w:val="00410D78"/>
    <w:rsid w:val="0041104D"/>
    <w:rsid w:val="00413581"/>
    <w:rsid w:val="0041360D"/>
    <w:rsid w:val="00413B57"/>
    <w:rsid w:val="00413C00"/>
    <w:rsid w:val="00414DE3"/>
    <w:rsid w:val="00415686"/>
    <w:rsid w:val="00415E85"/>
    <w:rsid w:val="004164EB"/>
    <w:rsid w:val="004174FA"/>
    <w:rsid w:val="004178B0"/>
    <w:rsid w:val="00417D50"/>
    <w:rsid w:val="00420A41"/>
    <w:rsid w:val="00420EF4"/>
    <w:rsid w:val="00422503"/>
    <w:rsid w:val="004229F1"/>
    <w:rsid w:val="0042317D"/>
    <w:rsid w:val="00423FC9"/>
    <w:rsid w:val="00424FAE"/>
    <w:rsid w:val="00425EBC"/>
    <w:rsid w:val="00427C04"/>
    <w:rsid w:val="00430123"/>
    <w:rsid w:val="0043036F"/>
    <w:rsid w:val="00431A34"/>
    <w:rsid w:val="00431D93"/>
    <w:rsid w:val="00433E12"/>
    <w:rsid w:val="0043563B"/>
    <w:rsid w:val="00435CE4"/>
    <w:rsid w:val="00436048"/>
    <w:rsid w:val="004369F5"/>
    <w:rsid w:val="0043780B"/>
    <w:rsid w:val="00437C98"/>
    <w:rsid w:val="0044036E"/>
    <w:rsid w:val="00440C2B"/>
    <w:rsid w:val="004413CA"/>
    <w:rsid w:val="00441DDF"/>
    <w:rsid w:val="004479CF"/>
    <w:rsid w:val="00447A30"/>
    <w:rsid w:val="004515CE"/>
    <w:rsid w:val="00451A66"/>
    <w:rsid w:val="00452B67"/>
    <w:rsid w:val="004535DC"/>
    <w:rsid w:val="00454D11"/>
    <w:rsid w:val="00457561"/>
    <w:rsid w:val="00457B92"/>
    <w:rsid w:val="0046060A"/>
    <w:rsid w:val="00460C9B"/>
    <w:rsid w:val="00460CA8"/>
    <w:rsid w:val="00460DDC"/>
    <w:rsid w:val="0046150D"/>
    <w:rsid w:val="00462F0C"/>
    <w:rsid w:val="00463CA7"/>
    <w:rsid w:val="00464993"/>
    <w:rsid w:val="004649B2"/>
    <w:rsid w:val="00464D5F"/>
    <w:rsid w:val="00465EE1"/>
    <w:rsid w:val="0046621A"/>
    <w:rsid w:val="004668C8"/>
    <w:rsid w:val="00470344"/>
    <w:rsid w:val="00470B64"/>
    <w:rsid w:val="00471B4A"/>
    <w:rsid w:val="00471C16"/>
    <w:rsid w:val="00471D07"/>
    <w:rsid w:val="00473885"/>
    <w:rsid w:val="00473DF5"/>
    <w:rsid w:val="00473E9F"/>
    <w:rsid w:val="0047406A"/>
    <w:rsid w:val="004753F1"/>
    <w:rsid w:val="00475E21"/>
    <w:rsid w:val="004763C7"/>
    <w:rsid w:val="0047645E"/>
    <w:rsid w:val="004769A5"/>
    <w:rsid w:val="00476D99"/>
    <w:rsid w:val="00477B0C"/>
    <w:rsid w:val="00477D9B"/>
    <w:rsid w:val="00480AC2"/>
    <w:rsid w:val="00480BC8"/>
    <w:rsid w:val="004837C6"/>
    <w:rsid w:val="00483ADC"/>
    <w:rsid w:val="00484222"/>
    <w:rsid w:val="004843B8"/>
    <w:rsid w:val="004845BB"/>
    <w:rsid w:val="00484A96"/>
    <w:rsid w:val="00484F71"/>
    <w:rsid w:val="0048578E"/>
    <w:rsid w:val="004857B4"/>
    <w:rsid w:val="00485D12"/>
    <w:rsid w:val="00487554"/>
    <w:rsid w:val="0049099F"/>
    <w:rsid w:val="004910FD"/>
    <w:rsid w:val="004919BD"/>
    <w:rsid w:val="00492C9C"/>
    <w:rsid w:val="004931DB"/>
    <w:rsid w:val="00493235"/>
    <w:rsid w:val="00493BA7"/>
    <w:rsid w:val="0049516C"/>
    <w:rsid w:val="004A09DF"/>
    <w:rsid w:val="004A1026"/>
    <w:rsid w:val="004A19FD"/>
    <w:rsid w:val="004A337F"/>
    <w:rsid w:val="004A48B3"/>
    <w:rsid w:val="004A4CFE"/>
    <w:rsid w:val="004A6E13"/>
    <w:rsid w:val="004A7F33"/>
    <w:rsid w:val="004B03D3"/>
    <w:rsid w:val="004B0C12"/>
    <w:rsid w:val="004B12A8"/>
    <w:rsid w:val="004B12A9"/>
    <w:rsid w:val="004B130B"/>
    <w:rsid w:val="004B33B3"/>
    <w:rsid w:val="004B4A7E"/>
    <w:rsid w:val="004B519D"/>
    <w:rsid w:val="004B5A74"/>
    <w:rsid w:val="004B68D5"/>
    <w:rsid w:val="004B7267"/>
    <w:rsid w:val="004C09D3"/>
    <w:rsid w:val="004C0A18"/>
    <w:rsid w:val="004C1EDB"/>
    <w:rsid w:val="004C4496"/>
    <w:rsid w:val="004C462F"/>
    <w:rsid w:val="004C4667"/>
    <w:rsid w:val="004C4864"/>
    <w:rsid w:val="004C4C4C"/>
    <w:rsid w:val="004C4CD9"/>
    <w:rsid w:val="004C5DDB"/>
    <w:rsid w:val="004C6085"/>
    <w:rsid w:val="004C6441"/>
    <w:rsid w:val="004C67A7"/>
    <w:rsid w:val="004D0DF1"/>
    <w:rsid w:val="004D14F2"/>
    <w:rsid w:val="004D1540"/>
    <w:rsid w:val="004D1931"/>
    <w:rsid w:val="004D200F"/>
    <w:rsid w:val="004D2819"/>
    <w:rsid w:val="004D4765"/>
    <w:rsid w:val="004D4FC0"/>
    <w:rsid w:val="004D6064"/>
    <w:rsid w:val="004D6625"/>
    <w:rsid w:val="004D6B2C"/>
    <w:rsid w:val="004E2222"/>
    <w:rsid w:val="004E2515"/>
    <w:rsid w:val="004E2812"/>
    <w:rsid w:val="004E2849"/>
    <w:rsid w:val="004E38CA"/>
    <w:rsid w:val="004E3911"/>
    <w:rsid w:val="004E51CB"/>
    <w:rsid w:val="004E5521"/>
    <w:rsid w:val="004E5CE6"/>
    <w:rsid w:val="004E78F7"/>
    <w:rsid w:val="004F061D"/>
    <w:rsid w:val="004F09D9"/>
    <w:rsid w:val="004F1674"/>
    <w:rsid w:val="004F2127"/>
    <w:rsid w:val="004F21A0"/>
    <w:rsid w:val="004F27E0"/>
    <w:rsid w:val="004F28BD"/>
    <w:rsid w:val="004F2F64"/>
    <w:rsid w:val="004F46FE"/>
    <w:rsid w:val="004F4A0A"/>
    <w:rsid w:val="004F7094"/>
    <w:rsid w:val="004F73CE"/>
    <w:rsid w:val="004F7E3A"/>
    <w:rsid w:val="004F7E9E"/>
    <w:rsid w:val="00500800"/>
    <w:rsid w:val="00501C41"/>
    <w:rsid w:val="005025EE"/>
    <w:rsid w:val="00502996"/>
    <w:rsid w:val="005044AA"/>
    <w:rsid w:val="00505293"/>
    <w:rsid w:val="0050536C"/>
    <w:rsid w:val="00505857"/>
    <w:rsid w:val="00506CB4"/>
    <w:rsid w:val="00507D44"/>
    <w:rsid w:val="00510FB2"/>
    <w:rsid w:val="0051186E"/>
    <w:rsid w:val="00512ECC"/>
    <w:rsid w:val="005132C8"/>
    <w:rsid w:val="005134E7"/>
    <w:rsid w:val="005137FF"/>
    <w:rsid w:val="00513AAD"/>
    <w:rsid w:val="0051418E"/>
    <w:rsid w:val="00515989"/>
    <w:rsid w:val="00521347"/>
    <w:rsid w:val="005225CB"/>
    <w:rsid w:val="00522609"/>
    <w:rsid w:val="00522EFC"/>
    <w:rsid w:val="00530127"/>
    <w:rsid w:val="005302F9"/>
    <w:rsid w:val="0053189A"/>
    <w:rsid w:val="0053544A"/>
    <w:rsid w:val="00537A9E"/>
    <w:rsid w:val="00541780"/>
    <w:rsid w:val="005418E4"/>
    <w:rsid w:val="005448C9"/>
    <w:rsid w:val="00544B9F"/>
    <w:rsid w:val="00545656"/>
    <w:rsid w:val="00545ECA"/>
    <w:rsid w:val="00546316"/>
    <w:rsid w:val="00546EE0"/>
    <w:rsid w:val="005504D3"/>
    <w:rsid w:val="00550C19"/>
    <w:rsid w:val="00550D70"/>
    <w:rsid w:val="00551D4B"/>
    <w:rsid w:val="0055223D"/>
    <w:rsid w:val="0055324A"/>
    <w:rsid w:val="00553EBF"/>
    <w:rsid w:val="00555584"/>
    <w:rsid w:val="00556AA9"/>
    <w:rsid w:val="00557C7F"/>
    <w:rsid w:val="00557E25"/>
    <w:rsid w:val="00560403"/>
    <w:rsid w:val="00560A81"/>
    <w:rsid w:val="00562751"/>
    <w:rsid w:val="00563264"/>
    <w:rsid w:val="00563E4B"/>
    <w:rsid w:val="0056566F"/>
    <w:rsid w:val="00566F2B"/>
    <w:rsid w:val="005673B3"/>
    <w:rsid w:val="005674D1"/>
    <w:rsid w:val="005679C9"/>
    <w:rsid w:val="00571690"/>
    <w:rsid w:val="00572051"/>
    <w:rsid w:val="00572114"/>
    <w:rsid w:val="00573165"/>
    <w:rsid w:val="00573777"/>
    <w:rsid w:val="00573CEC"/>
    <w:rsid w:val="00573F0E"/>
    <w:rsid w:val="00574B7D"/>
    <w:rsid w:val="00576698"/>
    <w:rsid w:val="005769DC"/>
    <w:rsid w:val="00577310"/>
    <w:rsid w:val="00577BD6"/>
    <w:rsid w:val="00580654"/>
    <w:rsid w:val="00581908"/>
    <w:rsid w:val="00582162"/>
    <w:rsid w:val="0058256F"/>
    <w:rsid w:val="005826EC"/>
    <w:rsid w:val="005828BA"/>
    <w:rsid w:val="005830F7"/>
    <w:rsid w:val="0058477A"/>
    <w:rsid w:val="005857CE"/>
    <w:rsid w:val="00586B41"/>
    <w:rsid w:val="00587286"/>
    <w:rsid w:val="00587CE7"/>
    <w:rsid w:val="00590E93"/>
    <w:rsid w:val="00591769"/>
    <w:rsid w:val="00592004"/>
    <w:rsid w:val="00592729"/>
    <w:rsid w:val="00592B52"/>
    <w:rsid w:val="005A09DD"/>
    <w:rsid w:val="005A133D"/>
    <w:rsid w:val="005A2860"/>
    <w:rsid w:val="005A3A1A"/>
    <w:rsid w:val="005A414D"/>
    <w:rsid w:val="005A455E"/>
    <w:rsid w:val="005A515A"/>
    <w:rsid w:val="005A59D6"/>
    <w:rsid w:val="005A6ED6"/>
    <w:rsid w:val="005A7703"/>
    <w:rsid w:val="005A7CC0"/>
    <w:rsid w:val="005B08F7"/>
    <w:rsid w:val="005B1055"/>
    <w:rsid w:val="005B1473"/>
    <w:rsid w:val="005B1BFA"/>
    <w:rsid w:val="005B4DBD"/>
    <w:rsid w:val="005B5050"/>
    <w:rsid w:val="005B5D58"/>
    <w:rsid w:val="005B62F3"/>
    <w:rsid w:val="005B6865"/>
    <w:rsid w:val="005B7F57"/>
    <w:rsid w:val="005C165A"/>
    <w:rsid w:val="005C17FC"/>
    <w:rsid w:val="005C1BDF"/>
    <w:rsid w:val="005C1E64"/>
    <w:rsid w:val="005C313E"/>
    <w:rsid w:val="005C3E16"/>
    <w:rsid w:val="005C4ABF"/>
    <w:rsid w:val="005C5643"/>
    <w:rsid w:val="005C60F2"/>
    <w:rsid w:val="005C6396"/>
    <w:rsid w:val="005C7436"/>
    <w:rsid w:val="005C78CD"/>
    <w:rsid w:val="005C79A1"/>
    <w:rsid w:val="005C7FDF"/>
    <w:rsid w:val="005D00FA"/>
    <w:rsid w:val="005D05D7"/>
    <w:rsid w:val="005D1B99"/>
    <w:rsid w:val="005D3AF3"/>
    <w:rsid w:val="005D4034"/>
    <w:rsid w:val="005D4F81"/>
    <w:rsid w:val="005D625C"/>
    <w:rsid w:val="005E093C"/>
    <w:rsid w:val="005E31A7"/>
    <w:rsid w:val="005E35FE"/>
    <w:rsid w:val="005E39B3"/>
    <w:rsid w:val="005E3B9A"/>
    <w:rsid w:val="005E3C61"/>
    <w:rsid w:val="005E5CD5"/>
    <w:rsid w:val="005E5FFE"/>
    <w:rsid w:val="005E693B"/>
    <w:rsid w:val="005E7A1E"/>
    <w:rsid w:val="005E7FB3"/>
    <w:rsid w:val="005F0B92"/>
    <w:rsid w:val="005F0D7C"/>
    <w:rsid w:val="005F1040"/>
    <w:rsid w:val="005F2157"/>
    <w:rsid w:val="005F2F2B"/>
    <w:rsid w:val="005F3720"/>
    <w:rsid w:val="005F4055"/>
    <w:rsid w:val="005F45A4"/>
    <w:rsid w:val="005F4774"/>
    <w:rsid w:val="005F5D64"/>
    <w:rsid w:val="005F75F2"/>
    <w:rsid w:val="005F7A16"/>
    <w:rsid w:val="006018FB"/>
    <w:rsid w:val="0060345D"/>
    <w:rsid w:val="0060421C"/>
    <w:rsid w:val="00604DD0"/>
    <w:rsid w:val="0060522F"/>
    <w:rsid w:val="00605E2E"/>
    <w:rsid w:val="0060685C"/>
    <w:rsid w:val="00606CCA"/>
    <w:rsid w:val="00606E51"/>
    <w:rsid w:val="00607E15"/>
    <w:rsid w:val="006104B4"/>
    <w:rsid w:val="00610E87"/>
    <w:rsid w:val="0061190C"/>
    <w:rsid w:val="00611ADD"/>
    <w:rsid w:val="006121D4"/>
    <w:rsid w:val="00612AA7"/>
    <w:rsid w:val="00613328"/>
    <w:rsid w:val="00613DD8"/>
    <w:rsid w:val="00614A67"/>
    <w:rsid w:val="00614F10"/>
    <w:rsid w:val="0061544D"/>
    <w:rsid w:val="00615790"/>
    <w:rsid w:val="006157F8"/>
    <w:rsid w:val="00616AE5"/>
    <w:rsid w:val="006175EC"/>
    <w:rsid w:val="00620A5B"/>
    <w:rsid w:val="00620B01"/>
    <w:rsid w:val="006211AF"/>
    <w:rsid w:val="006222D0"/>
    <w:rsid w:val="006226B5"/>
    <w:rsid w:val="00623BF1"/>
    <w:rsid w:val="00624020"/>
    <w:rsid w:val="006247FD"/>
    <w:rsid w:val="006249DF"/>
    <w:rsid w:val="00630701"/>
    <w:rsid w:val="00631DA4"/>
    <w:rsid w:val="006322FD"/>
    <w:rsid w:val="0063580C"/>
    <w:rsid w:val="00635F37"/>
    <w:rsid w:val="00635F4D"/>
    <w:rsid w:val="006368A1"/>
    <w:rsid w:val="00636A24"/>
    <w:rsid w:val="00637419"/>
    <w:rsid w:val="00637EAF"/>
    <w:rsid w:val="00637FD1"/>
    <w:rsid w:val="00640941"/>
    <w:rsid w:val="006416EE"/>
    <w:rsid w:val="00641D74"/>
    <w:rsid w:val="00643169"/>
    <w:rsid w:val="00646011"/>
    <w:rsid w:val="00646C13"/>
    <w:rsid w:val="00650B8B"/>
    <w:rsid w:val="00651A74"/>
    <w:rsid w:val="00652CD4"/>
    <w:rsid w:val="00652F60"/>
    <w:rsid w:val="006537AF"/>
    <w:rsid w:val="00653A09"/>
    <w:rsid w:val="0065648D"/>
    <w:rsid w:val="00656707"/>
    <w:rsid w:val="006577D3"/>
    <w:rsid w:val="0065782B"/>
    <w:rsid w:val="006623AB"/>
    <w:rsid w:val="006623D5"/>
    <w:rsid w:val="00662B10"/>
    <w:rsid w:val="00664715"/>
    <w:rsid w:val="0066618C"/>
    <w:rsid w:val="006671A1"/>
    <w:rsid w:val="00667CA8"/>
    <w:rsid w:val="00670158"/>
    <w:rsid w:val="0067044E"/>
    <w:rsid w:val="006708A8"/>
    <w:rsid w:val="00672AB5"/>
    <w:rsid w:val="00673ED7"/>
    <w:rsid w:val="006745ED"/>
    <w:rsid w:val="00674778"/>
    <w:rsid w:val="00674BFE"/>
    <w:rsid w:val="006769FF"/>
    <w:rsid w:val="00676F97"/>
    <w:rsid w:val="00677D6E"/>
    <w:rsid w:val="00680D37"/>
    <w:rsid w:val="00680F01"/>
    <w:rsid w:val="0068224F"/>
    <w:rsid w:val="006824DE"/>
    <w:rsid w:val="00685566"/>
    <w:rsid w:val="00685C3F"/>
    <w:rsid w:val="00686E8F"/>
    <w:rsid w:val="00690827"/>
    <w:rsid w:val="00692D59"/>
    <w:rsid w:val="00693413"/>
    <w:rsid w:val="00694A9A"/>
    <w:rsid w:val="00694E59"/>
    <w:rsid w:val="00695AD4"/>
    <w:rsid w:val="00697DDF"/>
    <w:rsid w:val="006A0A97"/>
    <w:rsid w:val="006A0BE7"/>
    <w:rsid w:val="006A133B"/>
    <w:rsid w:val="006A17EB"/>
    <w:rsid w:val="006A2164"/>
    <w:rsid w:val="006A2729"/>
    <w:rsid w:val="006A2B07"/>
    <w:rsid w:val="006A42C3"/>
    <w:rsid w:val="006A49F5"/>
    <w:rsid w:val="006A62C3"/>
    <w:rsid w:val="006A69D9"/>
    <w:rsid w:val="006B1BA6"/>
    <w:rsid w:val="006B2618"/>
    <w:rsid w:val="006B333D"/>
    <w:rsid w:val="006B35FF"/>
    <w:rsid w:val="006B3BF7"/>
    <w:rsid w:val="006B4012"/>
    <w:rsid w:val="006B50FB"/>
    <w:rsid w:val="006B5533"/>
    <w:rsid w:val="006B5A75"/>
    <w:rsid w:val="006B6541"/>
    <w:rsid w:val="006C0DDD"/>
    <w:rsid w:val="006C43B4"/>
    <w:rsid w:val="006C4506"/>
    <w:rsid w:val="006C4E1E"/>
    <w:rsid w:val="006C51B6"/>
    <w:rsid w:val="006C67B6"/>
    <w:rsid w:val="006C7E27"/>
    <w:rsid w:val="006D037C"/>
    <w:rsid w:val="006D0551"/>
    <w:rsid w:val="006D2657"/>
    <w:rsid w:val="006D2C54"/>
    <w:rsid w:val="006D3221"/>
    <w:rsid w:val="006D49AB"/>
    <w:rsid w:val="006D5F29"/>
    <w:rsid w:val="006D673E"/>
    <w:rsid w:val="006D6994"/>
    <w:rsid w:val="006D7094"/>
    <w:rsid w:val="006D7C87"/>
    <w:rsid w:val="006E05C7"/>
    <w:rsid w:val="006E20D9"/>
    <w:rsid w:val="006E2C7D"/>
    <w:rsid w:val="006E489B"/>
    <w:rsid w:val="006E52B1"/>
    <w:rsid w:val="006E540C"/>
    <w:rsid w:val="006E559B"/>
    <w:rsid w:val="006E5F4B"/>
    <w:rsid w:val="006E7915"/>
    <w:rsid w:val="006F0E0A"/>
    <w:rsid w:val="006F182D"/>
    <w:rsid w:val="006F1B4E"/>
    <w:rsid w:val="006F3978"/>
    <w:rsid w:val="006F4AC7"/>
    <w:rsid w:val="006F5F98"/>
    <w:rsid w:val="006F6D89"/>
    <w:rsid w:val="006F7BCD"/>
    <w:rsid w:val="0070000D"/>
    <w:rsid w:val="0070079B"/>
    <w:rsid w:val="00701390"/>
    <w:rsid w:val="007016A1"/>
    <w:rsid w:val="00704871"/>
    <w:rsid w:val="007061AD"/>
    <w:rsid w:val="00706E4A"/>
    <w:rsid w:val="00711655"/>
    <w:rsid w:val="00713575"/>
    <w:rsid w:val="00713887"/>
    <w:rsid w:val="007144AF"/>
    <w:rsid w:val="0071535B"/>
    <w:rsid w:val="00716874"/>
    <w:rsid w:val="00716F40"/>
    <w:rsid w:val="00720DD9"/>
    <w:rsid w:val="00720ED5"/>
    <w:rsid w:val="00720F74"/>
    <w:rsid w:val="00722805"/>
    <w:rsid w:val="0072286D"/>
    <w:rsid w:val="007230A3"/>
    <w:rsid w:val="00723205"/>
    <w:rsid w:val="00723EAC"/>
    <w:rsid w:val="00725AF4"/>
    <w:rsid w:val="00725EF3"/>
    <w:rsid w:val="00725F8C"/>
    <w:rsid w:val="00726594"/>
    <w:rsid w:val="00726AA8"/>
    <w:rsid w:val="00727186"/>
    <w:rsid w:val="00727649"/>
    <w:rsid w:val="0072788A"/>
    <w:rsid w:val="00730A04"/>
    <w:rsid w:val="007310FA"/>
    <w:rsid w:val="0073160F"/>
    <w:rsid w:val="00733F2D"/>
    <w:rsid w:val="007356D6"/>
    <w:rsid w:val="00737D91"/>
    <w:rsid w:val="007408BD"/>
    <w:rsid w:val="00741682"/>
    <w:rsid w:val="007416BF"/>
    <w:rsid w:val="00741A6D"/>
    <w:rsid w:val="00742D8E"/>
    <w:rsid w:val="007439FD"/>
    <w:rsid w:val="00744677"/>
    <w:rsid w:val="00744CF8"/>
    <w:rsid w:val="00745777"/>
    <w:rsid w:val="0075199E"/>
    <w:rsid w:val="00752424"/>
    <w:rsid w:val="00754217"/>
    <w:rsid w:val="0075463D"/>
    <w:rsid w:val="007546DD"/>
    <w:rsid w:val="00754E89"/>
    <w:rsid w:val="007557FE"/>
    <w:rsid w:val="00757D4C"/>
    <w:rsid w:val="007604CD"/>
    <w:rsid w:val="00761F30"/>
    <w:rsid w:val="0076275F"/>
    <w:rsid w:val="00762D42"/>
    <w:rsid w:val="00762EEE"/>
    <w:rsid w:val="00764AA5"/>
    <w:rsid w:val="00764FA5"/>
    <w:rsid w:val="007656A6"/>
    <w:rsid w:val="00766758"/>
    <w:rsid w:val="00766F70"/>
    <w:rsid w:val="0076740E"/>
    <w:rsid w:val="0076753B"/>
    <w:rsid w:val="00767842"/>
    <w:rsid w:val="0077084C"/>
    <w:rsid w:val="00771558"/>
    <w:rsid w:val="007725E9"/>
    <w:rsid w:val="00772D6C"/>
    <w:rsid w:val="007731C0"/>
    <w:rsid w:val="007738DC"/>
    <w:rsid w:val="00773905"/>
    <w:rsid w:val="00773C45"/>
    <w:rsid w:val="00773F03"/>
    <w:rsid w:val="00773F73"/>
    <w:rsid w:val="007749E1"/>
    <w:rsid w:val="00777B8D"/>
    <w:rsid w:val="007800E3"/>
    <w:rsid w:val="007804C1"/>
    <w:rsid w:val="007806FE"/>
    <w:rsid w:val="0078095B"/>
    <w:rsid w:val="00780D41"/>
    <w:rsid w:val="00782612"/>
    <w:rsid w:val="00782AF1"/>
    <w:rsid w:val="00782E3C"/>
    <w:rsid w:val="00783825"/>
    <w:rsid w:val="00783F19"/>
    <w:rsid w:val="007851E0"/>
    <w:rsid w:val="007910F2"/>
    <w:rsid w:val="00791158"/>
    <w:rsid w:val="00793FE2"/>
    <w:rsid w:val="00794019"/>
    <w:rsid w:val="00794E7D"/>
    <w:rsid w:val="00795CA6"/>
    <w:rsid w:val="0079605E"/>
    <w:rsid w:val="007A03C4"/>
    <w:rsid w:val="007A125D"/>
    <w:rsid w:val="007A1280"/>
    <w:rsid w:val="007A1414"/>
    <w:rsid w:val="007A241B"/>
    <w:rsid w:val="007A25A8"/>
    <w:rsid w:val="007A3931"/>
    <w:rsid w:val="007A51C2"/>
    <w:rsid w:val="007A5583"/>
    <w:rsid w:val="007A5F40"/>
    <w:rsid w:val="007A628A"/>
    <w:rsid w:val="007A7C48"/>
    <w:rsid w:val="007B000C"/>
    <w:rsid w:val="007B0E58"/>
    <w:rsid w:val="007B13AD"/>
    <w:rsid w:val="007B1A07"/>
    <w:rsid w:val="007B21B8"/>
    <w:rsid w:val="007B29B9"/>
    <w:rsid w:val="007B403D"/>
    <w:rsid w:val="007B42DA"/>
    <w:rsid w:val="007B5F17"/>
    <w:rsid w:val="007B6218"/>
    <w:rsid w:val="007B6541"/>
    <w:rsid w:val="007B75CD"/>
    <w:rsid w:val="007C2443"/>
    <w:rsid w:val="007C36DA"/>
    <w:rsid w:val="007C408A"/>
    <w:rsid w:val="007C51C7"/>
    <w:rsid w:val="007C55FA"/>
    <w:rsid w:val="007C5BBC"/>
    <w:rsid w:val="007C5E53"/>
    <w:rsid w:val="007C63DA"/>
    <w:rsid w:val="007C7BF0"/>
    <w:rsid w:val="007D1345"/>
    <w:rsid w:val="007D1496"/>
    <w:rsid w:val="007D1672"/>
    <w:rsid w:val="007D204C"/>
    <w:rsid w:val="007D2D5C"/>
    <w:rsid w:val="007D3020"/>
    <w:rsid w:val="007D3488"/>
    <w:rsid w:val="007D3CF9"/>
    <w:rsid w:val="007D40FB"/>
    <w:rsid w:val="007D4AEE"/>
    <w:rsid w:val="007D51E4"/>
    <w:rsid w:val="007D5F9C"/>
    <w:rsid w:val="007D6127"/>
    <w:rsid w:val="007E0906"/>
    <w:rsid w:val="007E28DC"/>
    <w:rsid w:val="007E2D15"/>
    <w:rsid w:val="007E3147"/>
    <w:rsid w:val="007E37E3"/>
    <w:rsid w:val="007E3942"/>
    <w:rsid w:val="007E445D"/>
    <w:rsid w:val="007E4999"/>
    <w:rsid w:val="007E5A5F"/>
    <w:rsid w:val="007F1FE3"/>
    <w:rsid w:val="007F20F2"/>
    <w:rsid w:val="007F24F5"/>
    <w:rsid w:val="007F35A5"/>
    <w:rsid w:val="007F3DC8"/>
    <w:rsid w:val="007F4E7C"/>
    <w:rsid w:val="007F5A41"/>
    <w:rsid w:val="007F5AD0"/>
    <w:rsid w:val="007F5F79"/>
    <w:rsid w:val="007F600A"/>
    <w:rsid w:val="007F60D0"/>
    <w:rsid w:val="007F6BAB"/>
    <w:rsid w:val="007F7B86"/>
    <w:rsid w:val="0080056B"/>
    <w:rsid w:val="00800EED"/>
    <w:rsid w:val="00802605"/>
    <w:rsid w:val="00804FC5"/>
    <w:rsid w:val="008052DC"/>
    <w:rsid w:val="00806B01"/>
    <w:rsid w:val="00806B46"/>
    <w:rsid w:val="008109E7"/>
    <w:rsid w:val="00811BF6"/>
    <w:rsid w:val="00811FB8"/>
    <w:rsid w:val="0081254E"/>
    <w:rsid w:val="008126F1"/>
    <w:rsid w:val="0081444F"/>
    <w:rsid w:val="008155A4"/>
    <w:rsid w:val="00816429"/>
    <w:rsid w:val="008179B0"/>
    <w:rsid w:val="00817E5D"/>
    <w:rsid w:val="00820112"/>
    <w:rsid w:val="0082029C"/>
    <w:rsid w:val="00820456"/>
    <w:rsid w:val="008207FF"/>
    <w:rsid w:val="00821BDC"/>
    <w:rsid w:val="00822FE3"/>
    <w:rsid w:val="00823E59"/>
    <w:rsid w:val="008242F1"/>
    <w:rsid w:val="00825F26"/>
    <w:rsid w:val="008263E0"/>
    <w:rsid w:val="00826B1E"/>
    <w:rsid w:val="00826C43"/>
    <w:rsid w:val="008271F7"/>
    <w:rsid w:val="00827BA7"/>
    <w:rsid w:val="00827F57"/>
    <w:rsid w:val="00831085"/>
    <w:rsid w:val="00831356"/>
    <w:rsid w:val="0083166E"/>
    <w:rsid w:val="00831B64"/>
    <w:rsid w:val="008324A9"/>
    <w:rsid w:val="00833428"/>
    <w:rsid w:val="00833D33"/>
    <w:rsid w:val="00833D4F"/>
    <w:rsid w:val="00834251"/>
    <w:rsid w:val="008351E3"/>
    <w:rsid w:val="008364E1"/>
    <w:rsid w:val="008364EA"/>
    <w:rsid w:val="00836934"/>
    <w:rsid w:val="00837447"/>
    <w:rsid w:val="00841045"/>
    <w:rsid w:val="008416CB"/>
    <w:rsid w:val="0084262E"/>
    <w:rsid w:val="00842D7F"/>
    <w:rsid w:val="008436D1"/>
    <w:rsid w:val="00843885"/>
    <w:rsid w:val="008439D5"/>
    <w:rsid w:val="00845DAD"/>
    <w:rsid w:val="00846270"/>
    <w:rsid w:val="008462FF"/>
    <w:rsid w:val="00847086"/>
    <w:rsid w:val="00850031"/>
    <w:rsid w:val="00852709"/>
    <w:rsid w:val="00852BCF"/>
    <w:rsid w:val="00852E28"/>
    <w:rsid w:val="008550D8"/>
    <w:rsid w:val="008556CB"/>
    <w:rsid w:val="00855A74"/>
    <w:rsid w:val="00856276"/>
    <w:rsid w:val="00856C87"/>
    <w:rsid w:val="008570F0"/>
    <w:rsid w:val="00857335"/>
    <w:rsid w:val="0086027B"/>
    <w:rsid w:val="008610AF"/>
    <w:rsid w:val="00861399"/>
    <w:rsid w:val="00861415"/>
    <w:rsid w:val="00861688"/>
    <w:rsid w:val="00861CA8"/>
    <w:rsid w:val="00863A38"/>
    <w:rsid w:val="00863C7E"/>
    <w:rsid w:val="0086531D"/>
    <w:rsid w:val="008656AB"/>
    <w:rsid w:val="00866C4D"/>
    <w:rsid w:val="00870206"/>
    <w:rsid w:val="0087048A"/>
    <w:rsid w:val="0087150C"/>
    <w:rsid w:val="00871618"/>
    <w:rsid w:val="00871EA1"/>
    <w:rsid w:val="00872AAA"/>
    <w:rsid w:val="00872AFB"/>
    <w:rsid w:val="00874AE8"/>
    <w:rsid w:val="00874DAA"/>
    <w:rsid w:val="0087617C"/>
    <w:rsid w:val="00876B75"/>
    <w:rsid w:val="00881770"/>
    <w:rsid w:val="00882FE5"/>
    <w:rsid w:val="008831C3"/>
    <w:rsid w:val="008836D4"/>
    <w:rsid w:val="00883B7A"/>
    <w:rsid w:val="00884215"/>
    <w:rsid w:val="00884ACF"/>
    <w:rsid w:val="008853FD"/>
    <w:rsid w:val="0088582A"/>
    <w:rsid w:val="00887D06"/>
    <w:rsid w:val="00887D1A"/>
    <w:rsid w:val="0089015D"/>
    <w:rsid w:val="00890343"/>
    <w:rsid w:val="00890816"/>
    <w:rsid w:val="0089184A"/>
    <w:rsid w:val="008925C6"/>
    <w:rsid w:val="0089596F"/>
    <w:rsid w:val="00896A7A"/>
    <w:rsid w:val="00897471"/>
    <w:rsid w:val="008A033A"/>
    <w:rsid w:val="008A036A"/>
    <w:rsid w:val="008A03D0"/>
    <w:rsid w:val="008A12BE"/>
    <w:rsid w:val="008A15E8"/>
    <w:rsid w:val="008A192D"/>
    <w:rsid w:val="008A3B3A"/>
    <w:rsid w:val="008A4A17"/>
    <w:rsid w:val="008A5C6C"/>
    <w:rsid w:val="008A7332"/>
    <w:rsid w:val="008A766D"/>
    <w:rsid w:val="008A7F22"/>
    <w:rsid w:val="008B1C46"/>
    <w:rsid w:val="008B253F"/>
    <w:rsid w:val="008B2ED4"/>
    <w:rsid w:val="008B3F04"/>
    <w:rsid w:val="008B49C5"/>
    <w:rsid w:val="008B4C3B"/>
    <w:rsid w:val="008B5CBC"/>
    <w:rsid w:val="008B6160"/>
    <w:rsid w:val="008B7EF8"/>
    <w:rsid w:val="008C0FE4"/>
    <w:rsid w:val="008C1495"/>
    <w:rsid w:val="008C1569"/>
    <w:rsid w:val="008C1EF3"/>
    <w:rsid w:val="008C31B3"/>
    <w:rsid w:val="008C3693"/>
    <w:rsid w:val="008C3781"/>
    <w:rsid w:val="008C3CBD"/>
    <w:rsid w:val="008C429C"/>
    <w:rsid w:val="008C7255"/>
    <w:rsid w:val="008C73C7"/>
    <w:rsid w:val="008C795F"/>
    <w:rsid w:val="008D061F"/>
    <w:rsid w:val="008D297D"/>
    <w:rsid w:val="008D2D78"/>
    <w:rsid w:val="008D3EBF"/>
    <w:rsid w:val="008D5458"/>
    <w:rsid w:val="008D57D3"/>
    <w:rsid w:val="008D7367"/>
    <w:rsid w:val="008D7ED1"/>
    <w:rsid w:val="008E076A"/>
    <w:rsid w:val="008E0CA6"/>
    <w:rsid w:val="008E0F53"/>
    <w:rsid w:val="008E13C0"/>
    <w:rsid w:val="008E31FA"/>
    <w:rsid w:val="008E3F34"/>
    <w:rsid w:val="008E512E"/>
    <w:rsid w:val="008E6C69"/>
    <w:rsid w:val="008E779B"/>
    <w:rsid w:val="008E7EE2"/>
    <w:rsid w:val="008F0087"/>
    <w:rsid w:val="008F05D8"/>
    <w:rsid w:val="008F289F"/>
    <w:rsid w:val="008F32FC"/>
    <w:rsid w:val="008F337E"/>
    <w:rsid w:val="008F4D06"/>
    <w:rsid w:val="008F530C"/>
    <w:rsid w:val="008F5DD6"/>
    <w:rsid w:val="008F6160"/>
    <w:rsid w:val="008F71AA"/>
    <w:rsid w:val="008F7CBB"/>
    <w:rsid w:val="008F7FA6"/>
    <w:rsid w:val="00900085"/>
    <w:rsid w:val="0090017E"/>
    <w:rsid w:val="00900AEA"/>
    <w:rsid w:val="00902E5B"/>
    <w:rsid w:val="0090527C"/>
    <w:rsid w:val="009058CB"/>
    <w:rsid w:val="00905F77"/>
    <w:rsid w:val="00906050"/>
    <w:rsid w:val="00907122"/>
    <w:rsid w:val="00910330"/>
    <w:rsid w:val="00910F7B"/>
    <w:rsid w:val="009122CC"/>
    <w:rsid w:val="00913383"/>
    <w:rsid w:val="009145B4"/>
    <w:rsid w:val="00914C1E"/>
    <w:rsid w:val="00916989"/>
    <w:rsid w:val="00916C97"/>
    <w:rsid w:val="00916F23"/>
    <w:rsid w:val="00917176"/>
    <w:rsid w:val="00917461"/>
    <w:rsid w:val="00917634"/>
    <w:rsid w:val="00920B26"/>
    <w:rsid w:val="009220BA"/>
    <w:rsid w:val="009229CA"/>
    <w:rsid w:val="009230F3"/>
    <w:rsid w:val="009233A1"/>
    <w:rsid w:val="00930325"/>
    <w:rsid w:val="00931772"/>
    <w:rsid w:val="00931BFE"/>
    <w:rsid w:val="00931D7F"/>
    <w:rsid w:val="00932136"/>
    <w:rsid w:val="00932D62"/>
    <w:rsid w:val="009346F2"/>
    <w:rsid w:val="00934D19"/>
    <w:rsid w:val="00934F1C"/>
    <w:rsid w:val="00936959"/>
    <w:rsid w:val="00936AE5"/>
    <w:rsid w:val="00940A95"/>
    <w:rsid w:val="00940C59"/>
    <w:rsid w:val="00940F32"/>
    <w:rsid w:val="00942256"/>
    <w:rsid w:val="00942B85"/>
    <w:rsid w:val="00942F3E"/>
    <w:rsid w:val="009438E7"/>
    <w:rsid w:val="00943C15"/>
    <w:rsid w:val="00943F6E"/>
    <w:rsid w:val="00944176"/>
    <w:rsid w:val="0094444D"/>
    <w:rsid w:val="00945BC2"/>
    <w:rsid w:val="00946195"/>
    <w:rsid w:val="009463B7"/>
    <w:rsid w:val="00946520"/>
    <w:rsid w:val="00946F5E"/>
    <w:rsid w:val="00947011"/>
    <w:rsid w:val="009477C9"/>
    <w:rsid w:val="009477F4"/>
    <w:rsid w:val="0095095E"/>
    <w:rsid w:val="00951540"/>
    <w:rsid w:val="009523F1"/>
    <w:rsid w:val="00952E32"/>
    <w:rsid w:val="00953434"/>
    <w:rsid w:val="009534D5"/>
    <w:rsid w:val="00953EE0"/>
    <w:rsid w:val="00953F26"/>
    <w:rsid w:val="00955B1E"/>
    <w:rsid w:val="009567BF"/>
    <w:rsid w:val="009568DF"/>
    <w:rsid w:val="00956E41"/>
    <w:rsid w:val="00961312"/>
    <w:rsid w:val="00961432"/>
    <w:rsid w:val="009619E3"/>
    <w:rsid w:val="0096246F"/>
    <w:rsid w:val="009629AE"/>
    <w:rsid w:val="00962D8A"/>
    <w:rsid w:val="0096347F"/>
    <w:rsid w:val="009640E6"/>
    <w:rsid w:val="00965A55"/>
    <w:rsid w:val="0096742B"/>
    <w:rsid w:val="009677F0"/>
    <w:rsid w:val="00967BAE"/>
    <w:rsid w:val="009702D9"/>
    <w:rsid w:val="00971BA5"/>
    <w:rsid w:val="00974AD2"/>
    <w:rsid w:val="00975149"/>
    <w:rsid w:val="00976875"/>
    <w:rsid w:val="00981045"/>
    <w:rsid w:val="009838A6"/>
    <w:rsid w:val="00983AD0"/>
    <w:rsid w:val="009843B6"/>
    <w:rsid w:val="00984E38"/>
    <w:rsid w:val="0098532E"/>
    <w:rsid w:val="00985E09"/>
    <w:rsid w:val="009862B4"/>
    <w:rsid w:val="0098745C"/>
    <w:rsid w:val="009874E6"/>
    <w:rsid w:val="00990883"/>
    <w:rsid w:val="009927BD"/>
    <w:rsid w:val="009935E1"/>
    <w:rsid w:val="00994345"/>
    <w:rsid w:val="00994C33"/>
    <w:rsid w:val="00996344"/>
    <w:rsid w:val="009963EF"/>
    <w:rsid w:val="0099667C"/>
    <w:rsid w:val="00996A8C"/>
    <w:rsid w:val="00997EEF"/>
    <w:rsid w:val="00997F5E"/>
    <w:rsid w:val="009A0336"/>
    <w:rsid w:val="009A0517"/>
    <w:rsid w:val="009A13E2"/>
    <w:rsid w:val="009A2421"/>
    <w:rsid w:val="009A318B"/>
    <w:rsid w:val="009A36B2"/>
    <w:rsid w:val="009A3790"/>
    <w:rsid w:val="009A389E"/>
    <w:rsid w:val="009A40A3"/>
    <w:rsid w:val="009A4A49"/>
    <w:rsid w:val="009A5BF6"/>
    <w:rsid w:val="009A62D2"/>
    <w:rsid w:val="009A696F"/>
    <w:rsid w:val="009A6AF8"/>
    <w:rsid w:val="009A7490"/>
    <w:rsid w:val="009A7732"/>
    <w:rsid w:val="009B3E25"/>
    <w:rsid w:val="009B45A9"/>
    <w:rsid w:val="009B53A9"/>
    <w:rsid w:val="009B62BB"/>
    <w:rsid w:val="009B688A"/>
    <w:rsid w:val="009B7694"/>
    <w:rsid w:val="009B7CC8"/>
    <w:rsid w:val="009C0791"/>
    <w:rsid w:val="009C0FD0"/>
    <w:rsid w:val="009C1AA1"/>
    <w:rsid w:val="009C1BC7"/>
    <w:rsid w:val="009C2922"/>
    <w:rsid w:val="009C2C6B"/>
    <w:rsid w:val="009C2F0D"/>
    <w:rsid w:val="009C3558"/>
    <w:rsid w:val="009C4BE3"/>
    <w:rsid w:val="009C4DAE"/>
    <w:rsid w:val="009C6C1A"/>
    <w:rsid w:val="009C72A1"/>
    <w:rsid w:val="009D0FBC"/>
    <w:rsid w:val="009D1550"/>
    <w:rsid w:val="009D1693"/>
    <w:rsid w:val="009D16F5"/>
    <w:rsid w:val="009D1E21"/>
    <w:rsid w:val="009D1EE6"/>
    <w:rsid w:val="009D1FA2"/>
    <w:rsid w:val="009D2975"/>
    <w:rsid w:val="009D521B"/>
    <w:rsid w:val="009D5A1B"/>
    <w:rsid w:val="009D6F0D"/>
    <w:rsid w:val="009E0B48"/>
    <w:rsid w:val="009E0BB1"/>
    <w:rsid w:val="009E0E4D"/>
    <w:rsid w:val="009E110E"/>
    <w:rsid w:val="009E122C"/>
    <w:rsid w:val="009E1FA1"/>
    <w:rsid w:val="009E5D75"/>
    <w:rsid w:val="009E64C2"/>
    <w:rsid w:val="009E653B"/>
    <w:rsid w:val="009E7E99"/>
    <w:rsid w:val="009F0C55"/>
    <w:rsid w:val="009F1C0D"/>
    <w:rsid w:val="009F29F8"/>
    <w:rsid w:val="009F2EF8"/>
    <w:rsid w:val="009F4D77"/>
    <w:rsid w:val="009F5EF6"/>
    <w:rsid w:val="009F6DB8"/>
    <w:rsid w:val="009F7930"/>
    <w:rsid w:val="00A000EA"/>
    <w:rsid w:val="00A02720"/>
    <w:rsid w:val="00A027B4"/>
    <w:rsid w:val="00A028EC"/>
    <w:rsid w:val="00A0507E"/>
    <w:rsid w:val="00A05E74"/>
    <w:rsid w:val="00A07185"/>
    <w:rsid w:val="00A103F8"/>
    <w:rsid w:val="00A1050F"/>
    <w:rsid w:val="00A1110B"/>
    <w:rsid w:val="00A115DD"/>
    <w:rsid w:val="00A12150"/>
    <w:rsid w:val="00A1288D"/>
    <w:rsid w:val="00A12C53"/>
    <w:rsid w:val="00A13085"/>
    <w:rsid w:val="00A13C98"/>
    <w:rsid w:val="00A141BD"/>
    <w:rsid w:val="00A14306"/>
    <w:rsid w:val="00A14B3B"/>
    <w:rsid w:val="00A150EA"/>
    <w:rsid w:val="00A15815"/>
    <w:rsid w:val="00A1595C"/>
    <w:rsid w:val="00A16198"/>
    <w:rsid w:val="00A162E3"/>
    <w:rsid w:val="00A16302"/>
    <w:rsid w:val="00A16EFB"/>
    <w:rsid w:val="00A1717C"/>
    <w:rsid w:val="00A17586"/>
    <w:rsid w:val="00A17B6C"/>
    <w:rsid w:val="00A17C73"/>
    <w:rsid w:val="00A17E62"/>
    <w:rsid w:val="00A20749"/>
    <w:rsid w:val="00A20D64"/>
    <w:rsid w:val="00A2207A"/>
    <w:rsid w:val="00A22A82"/>
    <w:rsid w:val="00A22DBC"/>
    <w:rsid w:val="00A230DE"/>
    <w:rsid w:val="00A239D1"/>
    <w:rsid w:val="00A23A02"/>
    <w:rsid w:val="00A23C14"/>
    <w:rsid w:val="00A25624"/>
    <w:rsid w:val="00A27130"/>
    <w:rsid w:val="00A3014A"/>
    <w:rsid w:val="00A308DC"/>
    <w:rsid w:val="00A309A1"/>
    <w:rsid w:val="00A31351"/>
    <w:rsid w:val="00A316A9"/>
    <w:rsid w:val="00A33927"/>
    <w:rsid w:val="00A3398A"/>
    <w:rsid w:val="00A33C7F"/>
    <w:rsid w:val="00A340FD"/>
    <w:rsid w:val="00A3410A"/>
    <w:rsid w:val="00A341F9"/>
    <w:rsid w:val="00A34210"/>
    <w:rsid w:val="00A354D0"/>
    <w:rsid w:val="00A417B3"/>
    <w:rsid w:val="00A41D99"/>
    <w:rsid w:val="00A42674"/>
    <w:rsid w:val="00A43647"/>
    <w:rsid w:val="00A43672"/>
    <w:rsid w:val="00A4377E"/>
    <w:rsid w:val="00A43B0A"/>
    <w:rsid w:val="00A4487C"/>
    <w:rsid w:val="00A504D7"/>
    <w:rsid w:val="00A52309"/>
    <w:rsid w:val="00A532F3"/>
    <w:rsid w:val="00A53495"/>
    <w:rsid w:val="00A54C93"/>
    <w:rsid w:val="00A600AE"/>
    <w:rsid w:val="00A622A4"/>
    <w:rsid w:val="00A62AD4"/>
    <w:rsid w:val="00A6300C"/>
    <w:rsid w:val="00A63404"/>
    <w:rsid w:val="00A637C3"/>
    <w:rsid w:val="00A63A68"/>
    <w:rsid w:val="00A63A6C"/>
    <w:rsid w:val="00A643A8"/>
    <w:rsid w:val="00A64860"/>
    <w:rsid w:val="00A65B25"/>
    <w:rsid w:val="00A65C48"/>
    <w:rsid w:val="00A660D9"/>
    <w:rsid w:val="00A664BA"/>
    <w:rsid w:val="00A668E8"/>
    <w:rsid w:val="00A66E18"/>
    <w:rsid w:val="00A67CF5"/>
    <w:rsid w:val="00A67E38"/>
    <w:rsid w:val="00A734F8"/>
    <w:rsid w:val="00A737E0"/>
    <w:rsid w:val="00A73B19"/>
    <w:rsid w:val="00A73BFD"/>
    <w:rsid w:val="00A75036"/>
    <w:rsid w:val="00A76B3C"/>
    <w:rsid w:val="00A7732E"/>
    <w:rsid w:val="00A773D4"/>
    <w:rsid w:val="00A800F2"/>
    <w:rsid w:val="00A802D1"/>
    <w:rsid w:val="00A80750"/>
    <w:rsid w:val="00A80ABF"/>
    <w:rsid w:val="00A811A1"/>
    <w:rsid w:val="00A812E7"/>
    <w:rsid w:val="00A8150A"/>
    <w:rsid w:val="00A82D24"/>
    <w:rsid w:val="00A82FD9"/>
    <w:rsid w:val="00A83106"/>
    <w:rsid w:val="00A833FD"/>
    <w:rsid w:val="00A83F7B"/>
    <w:rsid w:val="00A83FC5"/>
    <w:rsid w:val="00A84EB3"/>
    <w:rsid w:val="00A86818"/>
    <w:rsid w:val="00A87C59"/>
    <w:rsid w:val="00A92563"/>
    <w:rsid w:val="00A92A6B"/>
    <w:rsid w:val="00A92DD6"/>
    <w:rsid w:val="00A9383D"/>
    <w:rsid w:val="00A93B9E"/>
    <w:rsid w:val="00A93FF1"/>
    <w:rsid w:val="00A9424F"/>
    <w:rsid w:val="00A94ED9"/>
    <w:rsid w:val="00A95890"/>
    <w:rsid w:val="00A96AAE"/>
    <w:rsid w:val="00A97135"/>
    <w:rsid w:val="00A97D4C"/>
    <w:rsid w:val="00A97E38"/>
    <w:rsid w:val="00AA0719"/>
    <w:rsid w:val="00AA0E40"/>
    <w:rsid w:val="00AA1339"/>
    <w:rsid w:val="00AA13AE"/>
    <w:rsid w:val="00AA18D5"/>
    <w:rsid w:val="00AA2786"/>
    <w:rsid w:val="00AA293C"/>
    <w:rsid w:val="00AA3454"/>
    <w:rsid w:val="00AA7691"/>
    <w:rsid w:val="00AB337B"/>
    <w:rsid w:val="00AB37C2"/>
    <w:rsid w:val="00AB4029"/>
    <w:rsid w:val="00AB59BA"/>
    <w:rsid w:val="00AB5EC9"/>
    <w:rsid w:val="00AB62B8"/>
    <w:rsid w:val="00AB6B06"/>
    <w:rsid w:val="00AB6EDB"/>
    <w:rsid w:val="00AB743F"/>
    <w:rsid w:val="00AB7739"/>
    <w:rsid w:val="00AB7A5F"/>
    <w:rsid w:val="00AB7EEB"/>
    <w:rsid w:val="00AC0700"/>
    <w:rsid w:val="00AC238E"/>
    <w:rsid w:val="00AC2974"/>
    <w:rsid w:val="00AC309A"/>
    <w:rsid w:val="00AC3500"/>
    <w:rsid w:val="00AC4375"/>
    <w:rsid w:val="00AC48BD"/>
    <w:rsid w:val="00AC5E91"/>
    <w:rsid w:val="00AC71D7"/>
    <w:rsid w:val="00AC7233"/>
    <w:rsid w:val="00AC758E"/>
    <w:rsid w:val="00AC7ADD"/>
    <w:rsid w:val="00AD03C3"/>
    <w:rsid w:val="00AD0E9F"/>
    <w:rsid w:val="00AD3D60"/>
    <w:rsid w:val="00AD55B9"/>
    <w:rsid w:val="00AD7F58"/>
    <w:rsid w:val="00AE3725"/>
    <w:rsid w:val="00AE3BB7"/>
    <w:rsid w:val="00AE3C6A"/>
    <w:rsid w:val="00AE43D2"/>
    <w:rsid w:val="00AE48A6"/>
    <w:rsid w:val="00AE5313"/>
    <w:rsid w:val="00AE5834"/>
    <w:rsid w:val="00AE65AE"/>
    <w:rsid w:val="00AE68A3"/>
    <w:rsid w:val="00AE71FF"/>
    <w:rsid w:val="00AE7774"/>
    <w:rsid w:val="00AF091A"/>
    <w:rsid w:val="00AF1627"/>
    <w:rsid w:val="00AF17F1"/>
    <w:rsid w:val="00AF324A"/>
    <w:rsid w:val="00AF448F"/>
    <w:rsid w:val="00AF5BD9"/>
    <w:rsid w:val="00AF68E2"/>
    <w:rsid w:val="00AF73FC"/>
    <w:rsid w:val="00B000CC"/>
    <w:rsid w:val="00B0049F"/>
    <w:rsid w:val="00B009EE"/>
    <w:rsid w:val="00B00FB8"/>
    <w:rsid w:val="00B01BF3"/>
    <w:rsid w:val="00B02E6A"/>
    <w:rsid w:val="00B04DC1"/>
    <w:rsid w:val="00B05899"/>
    <w:rsid w:val="00B05B6D"/>
    <w:rsid w:val="00B10240"/>
    <w:rsid w:val="00B1096B"/>
    <w:rsid w:val="00B1273C"/>
    <w:rsid w:val="00B12C29"/>
    <w:rsid w:val="00B12E20"/>
    <w:rsid w:val="00B12F5F"/>
    <w:rsid w:val="00B14228"/>
    <w:rsid w:val="00B1682A"/>
    <w:rsid w:val="00B16C95"/>
    <w:rsid w:val="00B20219"/>
    <w:rsid w:val="00B2063E"/>
    <w:rsid w:val="00B20733"/>
    <w:rsid w:val="00B21B73"/>
    <w:rsid w:val="00B231EF"/>
    <w:rsid w:val="00B2345F"/>
    <w:rsid w:val="00B23911"/>
    <w:rsid w:val="00B23A90"/>
    <w:rsid w:val="00B24A49"/>
    <w:rsid w:val="00B25136"/>
    <w:rsid w:val="00B26A57"/>
    <w:rsid w:val="00B2730D"/>
    <w:rsid w:val="00B313E1"/>
    <w:rsid w:val="00B31C6D"/>
    <w:rsid w:val="00B32017"/>
    <w:rsid w:val="00B32BDC"/>
    <w:rsid w:val="00B33069"/>
    <w:rsid w:val="00B331DC"/>
    <w:rsid w:val="00B3350D"/>
    <w:rsid w:val="00B36374"/>
    <w:rsid w:val="00B369BE"/>
    <w:rsid w:val="00B4064F"/>
    <w:rsid w:val="00B4089D"/>
    <w:rsid w:val="00B40E30"/>
    <w:rsid w:val="00B41B79"/>
    <w:rsid w:val="00B428E7"/>
    <w:rsid w:val="00B42CCA"/>
    <w:rsid w:val="00B434CE"/>
    <w:rsid w:val="00B43C71"/>
    <w:rsid w:val="00B441F9"/>
    <w:rsid w:val="00B45050"/>
    <w:rsid w:val="00B50465"/>
    <w:rsid w:val="00B5198B"/>
    <w:rsid w:val="00B51C69"/>
    <w:rsid w:val="00B51C7E"/>
    <w:rsid w:val="00B51EFD"/>
    <w:rsid w:val="00B52349"/>
    <w:rsid w:val="00B52A7F"/>
    <w:rsid w:val="00B52EB0"/>
    <w:rsid w:val="00B546CB"/>
    <w:rsid w:val="00B547B7"/>
    <w:rsid w:val="00B54972"/>
    <w:rsid w:val="00B54E77"/>
    <w:rsid w:val="00B576B7"/>
    <w:rsid w:val="00B6136C"/>
    <w:rsid w:val="00B6261F"/>
    <w:rsid w:val="00B63BB8"/>
    <w:rsid w:val="00B6504A"/>
    <w:rsid w:val="00B67F13"/>
    <w:rsid w:val="00B70E51"/>
    <w:rsid w:val="00B71C3B"/>
    <w:rsid w:val="00B72E56"/>
    <w:rsid w:val="00B73B95"/>
    <w:rsid w:val="00B749CD"/>
    <w:rsid w:val="00B74EEF"/>
    <w:rsid w:val="00B756B0"/>
    <w:rsid w:val="00B757FC"/>
    <w:rsid w:val="00B7778F"/>
    <w:rsid w:val="00B7783D"/>
    <w:rsid w:val="00B77B11"/>
    <w:rsid w:val="00B80996"/>
    <w:rsid w:val="00B80B95"/>
    <w:rsid w:val="00B81CD6"/>
    <w:rsid w:val="00B8203F"/>
    <w:rsid w:val="00B826FC"/>
    <w:rsid w:val="00B842D0"/>
    <w:rsid w:val="00B8582D"/>
    <w:rsid w:val="00B859E1"/>
    <w:rsid w:val="00B85CE8"/>
    <w:rsid w:val="00B86F1F"/>
    <w:rsid w:val="00B94A4A"/>
    <w:rsid w:val="00B96318"/>
    <w:rsid w:val="00B968FC"/>
    <w:rsid w:val="00B969B9"/>
    <w:rsid w:val="00B9729B"/>
    <w:rsid w:val="00B977FB"/>
    <w:rsid w:val="00BA0985"/>
    <w:rsid w:val="00BA1EDB"/>
    <w:rsid w:val="00BA29D3"/>
    <w:rsid w:val="00BA2C3C"/>
    <w:rsid w:val="00BA489F"/>
    <w:rsid w:val="00BA490F"/>
    <w:rsid w:val="00BA7134"/>
    <w:rsid w:val="00BB07D9"/>
    <w:rsid w:val="00BB0818"/>
    <w:rsid w:val="00BB0DA9"/>
    <w:rsid w:val="00BB1660"/>
    <w:rsid w:val="00BB248C"/>
    <w:rsid w:val="00BB3154"/>
    <w:rsid w:val="00BB3E8B"/>
    <w:rsid w:val="00BB4393"/>
    <w:rsid w:val="00BB5159"/>
    <w:rsid w:val="00BB5F8A"/>
    <w:rsid w:val="00BB62BD"/>
    <w:rsid w:val="00BB67F5"/>
    <w:rsid w:val="00BB7097"/>
    <w:rsid w:val="00BC09AA"/>
    <w:rsid w:val="00BC110E"/>
    <w:rsid w:val="00BC1944"/>
    <w:rsid w:val="00BC1D6D"/>
    <w:rsid w:val="00BC24B5"/>
    <w:rsid w:val="00BC26C4"/>
    <w:rsid w:val="00BC327D"/>
    <w:rsid w:val="00BC4F45"/>
    <w:rsid w:val="00BC566F"/>
    <w:rsid w:val="00BC5E41"/>
    <w:rsid w:val="00BC6B32"/>
    <w:rsid w:val="00BC7207"/>
    <w:rsid w:val="00BC7243"/>
    <w:rsid w:val="00BD3562"/>
    <w:rsid w:val="00BD3AEF"/>
    <w:rsid w:val="00BD502E"/>
    <w:rsid w:val="00BD7032"/>
    <w:rsid w:val="00BE042C"/>
    <w:rsid w:val="00BE0917"/>
    <w:rsid w:val="00BE0A4D"/>
    <w:rsid w:val="00BE2195"/>
    <w:rsid w:val="00BE2A77"/>
    <w:rsid w:val="00BE344C"/>
    <w:rsid w:val="00BE466C"/>
    <w:rsid w:val="00BE50F8"/>
    <w:rsid w:val="00BE6273"/>
    <w:rsid w:val="00BE6728"/>
    <w:rsid w:val="00BE6DC4"/>
    <w:rsid w:val="00BF1079"/>
    <w:rsid w:val="00BF2557"/>
    <w:rsid w:val="00BF4751"/>
    <w:rsid w:val="00BF4B31"/>
    <w:rsid w:val="00BF58EA"/>
    <w:rsid w:val="00BF5CD2"/>
    <w:rsid w:val="00BF6B97"/>
    <w:rsid w:val="00BF6BFA"/>
    <w:rsid w:val="00BF738B"/>
    <w:rsid w:val="00BF7837"/>
    <w:rsid w:val="00C000FF"/>
    <w:rsid w:val="00C005D9"/>
    <w:rsid w:val="00C00986"/>
    <w:rsid w:val="00C01815"/>
    <w:rsid w:val="00C03AB7"/>
    <w:rsid w:val="00C03B06"/>
    <w:rsid w:val="00C04E88"/>
    <w:rsid w:val="00C04F1E"/>
    <w:rsid w:val="00C05128"/>
    <w:rsid w:val="00C05B8A"/>
    <w:rsid w:val="00C05EB0"/>
    <w:rsid w:val="00C06B31"/>
    <w:rsid w:val="00C1004D"/>
    <w:rsid w:val="00C10362"/>
    <w:rsid w:val="00C11E18"/>
    <w:rsid w:val="00C11F7B"/>
    <w:rsid w:val="00C1253E"/>
    <w:rsid w:val="00C13175"/>
    <w:rsid w:val="00C155EF"/>
    <w:rsid w:val="00C15A8E"/>
    <w:rsid w:val="00C15BAE"/>
    <w:rsid w:val="00C203BA"/>
    <w:rsid w:val="00C2221A"/>
    <w:rsid w:val="00C2235A"/>
    <w:rsid w:val="00C22563"/>
    <w:rsid w:val="00C237E6"/>
    <w:rsid w:val="00C24D80"/>
    <w:rsid w:val="00C253E5"/>
    <w:rsid w:val="00C301E8"/>
    <w:rsid w:val="00C30BFB"/>
    <w:rsid w:val="00C346B4"/>
    <w:rsid w:val="00C348AE"/>
    <w:rsid w:val="00C3675E"/>
    <w:rsid w:val="00C36D4E"/>
    <w:rsid w:val="00C36D66"/>
    <w:rsid w:val="00C379D0"/>
    <w:rsid w:val="00C410B7"/>
    <w:rsid w:val="00C413BF"/>
    <w:rsid w:val="00C41B7B"/>
    <w:rsid w:val="00C43960"/>
    <w:rsid w:val="00C43B41"/>
    <w:rsid w:val="00C43CD5"/>
    <w:rsid w:val="00C450C9"/>
    <w:rsid w:val="00C45DE9"/>
    <w:rsid w:val="00C46249"/>
    <w:rsid w:val="00C464F4"/>
    <w:rsid w:val="00C46947"/>
    <w:rsid w:val="00C476E9"/>
    <w:rsid w:val="00C47A99"/>
    <w:rsid w:val="00C50784"/>
    <w:rsid w:val="00C51901"/>
    <w:rsid w:val="00C51E53"/>
    <w:rsid w:val="00C53E9E"/>
    <w:rsid w:val="00C550E3"/>
    <w:rsid w:val="00C558D7"/>
    <w:rsid w:val="00C5704B"/>
    <w:rsid w:val="00C601F4"/>
    <w:rsid w:val="00C62151"/>
    <w:rsid w:val="00C62FBA"/>
    <w:rsid w:val="00C63D51"/>
    <w:rsid w:val="00C651A8"/>
    <w:rsid w:val="00C663D4"/>
    <w:rsid w:val="00C666AF"/>
    <w:rsid w:val="00C66DB9"/>
    <w:rsid w:val="00C676F6"/>
    <w:rsid w:val="00C677A6"/>
    <w:rsid w:val="00C679EA"/>
    <w:rsid w:val="00C7072D"/>
    <w:rsid w:val="00C70775"/>
    <w:rsid w:val="00C7201D"/>
    <w:rsid w:val="00C72470"/>
    <w:rsid w:val="00C72752"/>
    <w:rsid w:val="00C736E0"/>
    <w:rsid w:val="00C73D5A"/>
    <w:rsid w:val="00C74286"/>
    <w:rsid w:val="00C75732"/>
    <w:rsid w:val="00C7633E"/>
    <w:rsid w:val="00C76CFD"/>
    <w:rsid w:val="00C773EB"/>
    <w:rsid w:val="00C7770A"/>
    <w:rsid w:val="00C77727"/>
    <w:rsid w:val="00C778AD"/>
    <w:rsid w:val="00C77B7B"/>
    <w:rsid w:val="00C77C26"/>
    <w:rsid w:val="00C80A55"/>
    <w:rsid w:val="00C81AFB"/>
    <w:rsid w:val="00C82B61"/>
    <w:rsid w:val="00C82D68"/>
    <w:rsid w:val="00C82F32"/>
    <w:rsid w:val="00C84DC6"/>
    <w:rsid w:val="00C858AB"/>
    <w:rsid w:val="00C859BF"/>
    <w:rsid w:val="00C86206"/>
    <w:rsid w:val="00C86223"/>
    <w:rsid w:val="00C8673C"/>
    <w:rsid w:val="00C877F3"/>
    <w:rsid w:val="00C87C82"/>
    <w:rsid w:val="00C90D8A"/>
    <w:rsid w:val="00C91517"/>
    <w:rsid w:val="00C91E85"/>
    <w:rsid w:val="00C92881"/>
    <w:rsid w:val="00C938CA"/>
    <w:rsid w:val="00C93C9A"/>
    <w:rsid w:val="00C93E15"/>
    <w:rsid w:val="00C9516C"/>
    <w:rsid w:val="00C959CB"/>
    <w:rsid w:val="00C96442"/>
    <w:rsid w:val="00C97519"/>
    <w:rsid w:val="00CA0042"/>
    <w:rsid w:val="00CA0CFD"/>
    <w:rsid w:val="00CA14EC"/>
    <w:rsid w:val="00CA1911"/>
    <w:rsid w:val="00CA1DBA"/>
    <w:rsid w:val="00CA2B54"/>
    <w:rsid w:val="00CA3C72"/>
    <w:rsid w:val="00CA44F0"/>
    <w:rsid w:val="00CA5A49"/>
    <w:rsid w:val="00CA673E"/>
    <w:rsid w:val="00CA6889"/>
    <w:rsid w:val="00CA6B6B"/>
    <w:rsid w:val="00CA7B97"/>
    <w:rsid w:val="00CA7DA0"/>
    <w:rsid w:val="00CB045A"/>
    <w:rsid w:val="00CB07A7"/>
    <w:rsid w:val="00CB1144"/>
    <w:rsid w:val="00CB1C23"/>
    <w:rsid w:val="00CB3B16"/>
    <w:rsid w:val="00CB405A"/>
    <w:rsid w:val="00CB45FA"/>
    <w:rsid w:val="00CB4DFA"/>
    <w:rsid w:val="00CB4ED9"/>
    <w:rsid w:val="00CB62FE"/>
    <w:rsid w:val="00CB6B77"/>
    <w:rsid w:val="00CB6DA0"/>
    <w:rsid w:val="00CB77AF"/>
    <w:rsid w:val="00CB7B47"/>
    <w:rsid w:val="00CC0141"/>
    <w:rsid w:val="00CC044C"/>
    <w:rsid w:val="00CC107D"/>
    <w:rsid w:val="00CC11AE"/>
    <w:rsid w:val="00CC16B8"/>
    <w:rsid w:val="00CC351C"/>
    <w:rsid w:val="00CC46D0"/>
    <w:rsid w:val="00CC491A"/>
    <w:rsid w:val="00CC7351"/>
    <w:rsid w:val="00CD02CD"/>
    <w:rsid w:val="00CD0CCE"/>
    <w:rsid w:val="00CD166E"/>
    <w:rsid w:val="00CD209C"/>
    <w:rsid w:val="00CD2E4D"/>
    <w:rsid w:val="00CD3AF3"/>
    <w:rsid w:val="00CD3C91"/>
    <w:rsid w:val="00CD439E"/>
    <w:rsid w:val="00CD5574"/>
    <w:rsid w:val="00CD641A"/>
    <w:rsid w:val="00CD74A8"/>
    <w:rsid w:val="00CE044F"/>
    <w:rsid w:val="00CE0BF8"/>
    <w:rsid w:val="00CE0C27"/>
    <w:rsid w:val="00CE0D15"/>
    <w:rsid w:val="00CE15D5"/>
    <w:rsid w:val="00CE24DA"/>
    <w:rsid w:val="00CE4227"/>
    <w:rsid w:val="00CE4678"/>
    <w:rsid w:val="00CE4816"/>
    <w:rsid w:val="00CE4A59"/>
    <w:rsid w:val="00CE52A4"/>
    <w:rsid w:val="00CE5AFA"/>
    <w:rsid w:val="00CE5CDC"/>
    <w:rsid w:val="00CE70E4"/>
    <w:rsid w:val="00CE7137"/>
    <w:rsid w:val="00CE7C59"/>
    <w:rsid w:val="00CF0E4B"/>
    <w:rsid w:val="00CF21E4"/>
    <w:rsid w:val="00CF2DCA"/>
    <w:rsid w:val="00CF3AC6"/>
    <w:rsid w:val="00CF3C90"/>
    <w:rsid w:val="00CF5E7E"/>
    <w:rsid w:val="00D00266"/>
    <w:rsid w:val="00D00B32"/>
    <w:rsid w:val="00D0177E"/>
    <w:rsid w:val="00D01FA3"/>
    <w:rsid w:val="00D01FDF"/>
    <w:rsid w:val="00D0236F"/>
    <w:rsid w:val="00D02A3B"/>
    <w:rsid w:val="00D030C2"/>
    <w:rsid w:val="00D03610"/>
    <w:rsid w:val="00D03A23"/>
    <w:rsid w:val="00D048F9"/>
    <w:rsid w:val="00D04BB3"/>
    <w:rsid w:val="00D0512C"/>
    <w:rsid w:val="00D0588A"/>
    <w:rsid w:val="00D06075"/>
    <w:rsid w:val="00D0746D"/>
    <w:rsid w:val="00D07743"/>
    <w:rsid w:val="00D077B6"/>
    <w:rsid w:val="00D07C96"/>
    <w:rsid w:val="00D07CE4"/>
    <w:rsid w:val="00D1111C"/>
    <w:rsid w:val="00D1150B"/>
    <w:rsid w:val="00D11E6E"/>
    <w:rsid w:val="00D12AD5"/>
    <w:rsid w:val="00D12B3E"/>
    <w:rsid w:val="00D1304C"/>
    <w:rsid w:val="00D13060"/>
    <w:rsid w:val="00D14289"/>
    <w:rsid w:val="00D14631"/>
    <w:rsid w:val="00D15C1F"/>
    <w:rsid w:val="00D162B7"/>
    <w:rsid w:val="00D16803"/>
    <w:rsid w:val="00D17051"/>
    <w:rsid w:val="00D201E1"/>
    <w:rsid w:val="00D203C7"/>
    <w:rsid w:val="00D21930"/>
    <w:rsid w:val="00D21E0E"/>
    <w:rsid w:val="00D21FE4"/>
    <w:rsid w:val="00D271D4"/>
    <w:rsid w:val="00D3124B"/>
    <w:rsid w:val="00D31F0E"/>
    <w:rsid w:val="00D324CA"/>
    <w:rsid w:val="00D32655"/>
    <w:rsid w:val="00D327AC"/>
    <w:rsid w:val="00D34853"/>
    <w:rsid w:val="00D34D8C"/>
    <w:rsid w:val="00D34E1F"/>
    <w:rsid w:val="00D35027"/>
    <w:rsid w:val="00D354D6"/>
    <w:rsid w:val="00D3579E"/>
    <w:rsid w:val="00D36B47"/>
    <w:rsid w:val="00D40876"/>
    <w:rsid w:val="00D40AB7"/>
    <w:rsid w:val="00D423AD"/>
    <w:rsid w:val="00D42503"/>
    <w:rsid w:val="00D43DDF"/>
    <w:rsid w:val="00D444BC"/>
    <w:rsid w:val="00D463E0"/>
    <w:rsid w:val="00D4651F"/>
    <w:rsid w:val="00D46D6B"/>
    <w:rsid w:val="00D475D4"/>
    <w:rsid w:val="00D51A65"/>
    <w:rsid w:val="00D522B2"/>
    <w:rsid w:val="00D52418"/>
    <w:rsid w:val="00D52FE1"/>
    <w:rsid w:val="00D530DA"/>
    <w:rsid w:val="00D5311C"/>
    <w:rsid w:val="00D53552"/>
    <w:rsid w:val="00D5383D"/>
    <w:rsid w:val="00D5405A"/>
    <w:rsid w:val="00D541A9"/>
    <w:rsid w:val="00D55BC7"/>
    <w:rsid w:val="00D55E2B"/>
    <w:rsid w:val="00D55E58"/>
    <w:rsid w:val="00D563DE"/>
    <w:rsid w:val="00D56420"/>
    <w:rsid w:val="00D6185D"/>
    <w:rsid w:val="00D6263D"/>
    <w:rsid w:val="00D641E0"/>
    <w:rsid w:val="00D6438B"/>
    <w:rsid w:val="00D66191"/>
    <w:rsid w:val="00D6638D"/>
    <w:rsid w:val="00D6664C"/>
    <w:rsid w:val="00D67A45"/>
    <w:rsid w:val="00D67B43"/>
    <w:rsid w:val="00D70894"/>
    <w:rsid w:val="00D719D4"/>
    <w:rsid w:val="00D722E5"/>
    <w:rsid w:val="00D7326F"/>
    <w:rsid w:val="00D733BD"/>
    <w:rsid w:val="00D74187"/>
    <w:rsid w:val="00D768DB"/>
    <w:rsid w:val="00D77392"/>
    <w:rsid w:val="00D77BC9"/>
    <w:rsid w:val="00D80224"/>
    <w:rsid w:val="00D80642"/>
    <w:rsid w:val="00D80E8A"/>
    <w:rsid w:val="00D8348A"/>
    <w:rsid w:val="00D83D6E"/>
    <w:rsid w:val="00D84597"/>
    <w:rsid w:val="00D8460F"/>
    <w:rsid w:val="00D85642"/>
    <w:rsid w:val="00D85ADF"/>
    <w:rsid w:val="00D86404"/>
    <w:rsid w:val="00D86DAF"/>
    <w:rsid w:val="00D86F18"/>
    <w:rsid w:val="00D902F5"/>
    <w:rsid w:val="00D90B4C"/>
    <w:rsid w:val="00D922DD"/>
    <w:rsid w:val="00D9233B"/>
    <w:rsid w:val="00D926C0"/>
    <w:rsid w:val="00D937C5"/>
    <w:rsid w:val="00D938EA"/>
    <w:rsid w:val="00D9483D"/>
    <w:rsid w:val="00D95034"/>
    <w:rsid w:val="00D952FE"/>
    <w:rsid w:val="00D9631E"/>
    <w:rsid w:val="00D96AFC"/>
    <w:rsid w:val="00D97528"/>
    <w:rsid w:val="00DA0260"/>
    <w:rsid w:val="00DA0300"/>
    <w:rsid w:val="00DA088B"/>
    <w:rsid w:val="00DA11C6"/>
    <w:rsid w:val="00DA174C"/>
    <w:rsid w:val="00DA1E1B"/>
    <w:rsid w:val="00DA3240"/>
    <w:rsid w:val="00DA3780"/>
    <w:rsid w:val="00DA3881"/>
    <w:rsid w:val="00DA422A"/>
    <w:rsid w:val="00DA490B"/>
    <w:rsid w:val="00DA4991"/>
    <w:rsid w:val="00DA4FE9"/>
    <w:rsid w:val="00DA515C"/>
    <w:rsid w:val="00DA63E1"/>
    <w:rsid w:val="00DA73DC"/>
    <w:rsid w:val="00DB070B"/>
    <w:rsid w:val="00DB0B45"/>
    <w:rsid w:val="00DB0FB0"/>
    <w:rsid w:val="00DB409A"/>
    <w:rsid w:val="00DB4C11"/>
    <w:rsid w:val="00DB5573"/>
    <w:rsid w:val="00DB649F"/>
    <w:rsid w:val="00DB7FBC"/>
    <w:rsid w:val="00DC11A3"/>
    <w:rsid w:val="00DC131D"/>
    <w:rsid w:val="00DC2FAB"/>
    <w:rsid w:val="00DC4A82"/>
    <w:rsid w:val="00DC5605"/>
    <w:rsid w:val="00DC58D6"/>
    <w:rsid w:val="00DC7C29"/>
    <w:rsid w:val="00DC7C90"/>
    <w:rsid w:val="00DD1225"/>
    <w:rsid w:val="00DD1BED"/>
    <w:rsid w:val="00DD20D0"/>
    <w:rsid w:val="00DD2250"/>
    <w:rsid w:val="00DD2515"/>
    <w:rsid w:val="00DD351E"/>
    <w:rsid w:val="00DD40FA"/>
    <w:rsid w:val="00DD5499"/>
    <w:rsid w:val="00DD55B6"/>
    <w:rsid w:val="00DD6B9F"/>
    <w:rsid w:val="00DE016F"/>
    <w:rsid w:val="00DE0911"/>
    <w:rsid w:val="00DE0DD3"/>
    <w:rsid w:val="00DE225D"/>
    <w:rsid w:val="00DE2964"/>
    <w:rsid w:val="00DE32B5"/>
    <w:rsid w:val="00DE3D26"/>
    <w:rsid w:val="00DE41ED"/>
    <w:rsid w:val="00DE4BC4"/>
    <w:rsid w:val="00DE577B"/>
    <w:rsid w:val="00DE5A40"/>
    <w:rsid w:val="00DE6229"/>
    <w:rsid w:val="00DE66E2"/>
    <w:rsid w:val="00DE68D0"/>
    <w:rsid w:val="00DE7EFE"/>
    <w:rsid w:val="00DE7F0F"/>
    <w:rsid w:val="00DF04D2"/>
    <w:rsid w:val="00DF09C4"/>
    <w:rsid w:val="00DF0F99"/>
    <w:rsid w:val="00DF1384"/>
    <w:rsid w:val="00DF1500"/>
    <w:rsid w:val="00DF2592"/>
    <w:rsid w:val="00DF25A5"/>
    <w:rsid w:val="00DF46BB"/>
    <w:rsid w:val="00DF4869"/>
    <w:rsid w:val="00DF6C3B"/>
    <w:rsid w:val="00DF73E1"/>
    <w:rsid w:val="00E024B3"/>
    <w:rsid w:val="00E02C67"/>
    <w:rsid w:val="00E033F9"/>
    <w:rsid w:val="00E071AC"/>
    <w:rsid w:val="00E07242"/>
    <w:rsid w:val="00E0738D"/>
    <w:rsid w:val="00E07BDC"/>
    <w:rsid w:val="00E10FAB"/>
    <w:rsid w:val="00E11050"/>
    <w:rsid w:val="00E12445"/>
    <w:rsid w:val="00E12790"/>
    <w:rsid w:val="00E12C61"/>
    <w:rsid w:val="00E13442"/>
    <w:rsid w:val="00E13CE2"/>
    <w:rsid w:val="00E1447E"/>
    <w:rsid w:val="00E14905"/>
    <w:rsid w:val="00E15224"/>
    <w:rsid w:val="00E15B3C"/>
    <w:rsid w:val="00E161C9"/>
    <w:rsid w:val="00E16267"/>
    <w:rsid w:val="00E16E3D"/>
    <w:rsid w:val="00E17928"/>
    <w:rsid w:val="00E17B9E"/>
    <w:rsid w:val="00E17C95"/>
    <w:rsid w:val="00E2086A"/>
    <w:rsid w:val="00E21F9B"/>
    <w:rsid w:val="00E2253A"/>
    <w:rsid w:val="00E23B60"/>
    <w:rsid w:val="00E24016"/>
    <w:rsid w:val="00E25F58"/>
    <w:rsid w:val="00E27D4F"/>
    <w:rsid w:val="00E30912"/>
    <w:rsid w:val="00E30EC9"/>
    <w:rsid w:val="00E313E2"/>
    <w:rsid w:val="00E319F6"/>
    <w:rsid w:val="00E3225D"/>
    <w:rsid w:val="00E3273A"/>
    <w:rsid w:val="00E32C01"/>
    <w:rsid w:val="00E32CBF"/>
    <w:rsid w:val="00E336B6"/>
    <w:rsid w:val="00E338B2"/>
    <w:rsid w:val="00E33C96"/>
    <w:rsid w:val="00E35C0D"/>
    <w:rsid w:val="00E379A2"/>
    <w:rsid w:val="00E37F5D"/>
    <w:rsid w:val="00E40DCA"/>
    <w:rsid w:val="00E42EA3"/>
    <w:rsid w:val="00E433BB"/>
    <w:rsid w:val="00E43C5D"/>
    <w:rsid w:val="00E441AA"/>
    <w:rsid w:val="00E44BBD"/>
    <w:rsid w:val="00E44F6B"/>
    <w:rsid w:val="00E464BF"/>
    <w:rsid w:val="00E466CE"/>
    <w:rsid w:val="00E4685B"/>
    <w:rsid w:val="00E46B58"/>
    <w:rsid w:val="00E46D40"/>
    <w:rsid w:val="00E47878"/>
    <w:rsid w:val="00E47D1A"/>
    <w:rsid w:val="00E47DBC"/>
    <w:rsid w:val="00E50397"/>
    <w:rsid w:val="00E5138F"/>
    <w:rsid w:val="00E5271A"/>
    <w:rsid w:val="00E5285B"/>
    <w:rsid w:val="00E546DF"/>
    <w:rsid w:val="00E54F40"/>
    <w:rsid w:val="00E56945"/>
    <w:rsid w:val="00E6018B"/>
    <w:rsid w:val="00E60360"/>
    <w:rsid w:val="00E609B7"/>
    <w:rsid w:val="00E60F9F"/>
    <w:rsid w:val="00E61BE7"/>
    <w:rsid w:val="00E61D64"/>
    <w:rsid w:val="00E61EBA"/>
    <w:rsid w:val="00E62CBE"/>
    <w:rsid w:val="00E63CB8"/>
    <w:rsid w:val="00E648CE"/>
    <w:rsid w:val="00E65981"/>
    <w:rsid w:val="00E66338"/>
    <w:rsid w:val="00E66577"/>
    <w:rsid w:val="00E666AC"/>
    <w:rsid w:val="00E66B1C"/>
    <w:rsid w:val="00E66F28"/>
    <w:rsid w:val="00E6703D"/>
    <w:rsid w:val="00E6720E"/>
    <w:rsid w:val="00E67CF5"/>
    <w:rsid w:val="00E70634"/>
    <w:rsid w:val="00E70C90"/>
    <w:rsid w:val="00E72A0F"/>
    <w:rsid w:val="00E73174"/>
    <w:rsid w:val="00E73711"/>
    <w:rsid w:val="00E737F0"/>
    <w:rsid w:val="00E7399B"/>
    <w:rsid w:val="00E74818"/>
    <w:rsid w:val="00E749F4"/>
    <w:rsid w:val="00E74ACE"/>
    <w:rsid w:val="00E74CE8"/>
    <w:rsid w:val="00E74E51"/>
    <w:rsid w:val="00E752EB"/>
    <w:rsid w:val="00E75A30"/>
    <w:rsid w:val="00E76E62"/>
    <w:rsid w:val="00E779B4"/>
    <w:rsid w:val="00E810D0"/>
    <w:rsid w:val="00E825D5"/>
    <w:rsid w:val="00E83C29"/>
    <w:rsid w:val="00E846EE"/>
    <w:rsid w:val="00E8631A"/>
    <w:rsid w:val="00E865A1"/>
    <w:rsid w:val="00E8728E"/>
    <w:rsid w:val="00E873D0"/>
    <w:rsid w:val="00E87D06"/>
    <w:rsid w:val="00E909C6"/>
    <w:rsid w:val="00E91F40"/>
    <w:rsid w:val="00E923E5"/>
    <w:rsid w:val="00E93417"/>
    <w:rsid w:val="00E9378E"/>
    <w:rsid w:val="00E93DFF"/>
    <w:rsid w:val="00E951DF"/>
    <w:rsid w:val="00E954F8"/>
    <w:rsid w:val="00E95A7D"/>
    <w:rsid w:val="00E95AE8"/>
    <w:rsid w:val="00E95B2F"/>
    <w:rsid w:val="00E960F8"/>
    <w:rsid w:val="00E968A4"/>
    <w:rsid w:val="00E96EB6"/>
    <w:rsid w:val="00E97FDB"/>
    <w:rsid w:val="00EA049D"/>
    <w:rsid w:val="00EA406F"/>
    <w:rsid w:val="00EA4266"/>
    <w:rsid w:val="00EA49C9"/>
    <w:rsid w:val="00EA6788"/>
    <w:rsid w:val="00EA7E56"/>
    <w:rsid w:val="00EB07A2"/>
    <w:rsid w:val="00EB0F6B"/>
    <w:rsid w:val="00EB1002"/>
    <w:rsid w:val="00EB1E76"/>
    <w:rsid w:val="00EB250F"/>
    <w:rsid w:val="00EB2B7B"/>
    <w:rsid w:val="00EB2ED4"/>
    <w:rsid w:val="00EB3DF9"/>
    <w:rsid w:val="00EB650E"/>
    <w:rsid w:val="00EB66B0"/>
    <w:rsid w:val="00EB6ED6"/>
    <w:rsid w:val="00EB7BDE"/>
    <w:rsid w:val="00EC06FE"/>
    <w:rsid w:val="00EC13E9"/>
    <w:rsid w:val="00EC1D27"/>
    <w:rsid w:val="00EC26A9"/>
    <w:rsid w:val="00EC4067"/>
    <w:rsid w:val="00EC4C89"/>
    <w:rsid w:val="00EC4D3E"/>
    <w:rsid w:val="00EC6F05"/>
    <w:rsid w:val="00EC71F9"/>
    <w:rsid w:val="00EC72D0"/>
    <w:rsid w:val="00EC79D3"/>
    <w:rsid w:val="00ED0BA6"/>
    <w:rsid w:val="00ED0FA9"/>
    <w:rsid w:val="00ED0FBF"/>
    <w:rsid w:val="00ED1392"/>
    <w:rsid w:val="00ED1553"/>
    <w:rsid w:val="00ED1FDF"/>
    <w:rsid w:val="00ED2302"/>
    <w:rsid w:val="00ED25D1"/>
    <w:rsid w:val="00ED2A8E"/>
    <w:rsid w:val="00ED3D1D"/>
    <w:rsid w:val="00ED4C1E"/>
    <w:rsid w:val="00ED5194"/>
    <w:rsid w:val="00ED595C"/>
    <w:rsid w:val="00ED5B63"/>
    <w:rsid w:val="00ED659A"/>
    <w:rsid w:val="00EE0546"/>
    <w:rsid w:val="00EE1828"/>
    <w:rsid w:val="00EE208D"/>
    <w:rsid w:val="00EE3049"/>
    <w:rsid w:val="00EE350B"/>
    <w:rsid w:val="00EE4666"/>
    <w:rsid w:val="00EE4F17"/>
    <w:rsid w:val="00EE590E"/>
    <w:rsid w:val="00EE5C87"/>
    <w:rsid w:val="00EE6A70"/>
    <w:rsid w:val="00EE7B0D"/>
    <w:rsid w:val="00EE7BD7"/>
    <w:rsid w:val="00EF4171"/>
    <w:rsid w:val="00EF419A"/>
    <w:rsid w:val="00EF4E2D"/>
    <w:rsid w:val="00EF602A"/>
    <w:rsid w:val="00EF62EB"/>
    <w:rsid w:val="00EF6B96"/>
    <w:rsid w:val="00EF6DE0"/>
    <w:rsid w:val="00EF794A"/>
    <w:rsid w:val="00F009CC"/>
    <w:rsid w:val="00F027B6"/>
    <w:rsid w:val="00F03738"/>
    <w:rsid w:val="00F046A6"/>
    <w:rsid w:val="00F04E6A"/>
    <w:rsid w:val="00F05215"/>
    <w:rsid w:val="00F05F04"/>
    <w:rsid w:val="00F0698C"/>
    <w:rsid w:val="00F07F25"/>
    <w:rsid w:val="00F112EE"/>
    <w:rsid w:val="00F126A6"/>
    <w:rsid w:val="00F14046"/>
    <w:rsid w:val="00F1596D"/>
    <w:rsid w:val="00F15A82"/>
    <w:rsid w:val="00F16D50"/>
    <w:rsid w:val="00F207EB"/>
    <w:rsid w:val="00F21F43"/>
    <w:rsid w:val="00F22A47"/>
    <w:rsid w:val="00F23747"/>
    <w:rsid w:val="00F23776"/>
    <w:rsid w:val="00F23870"/>
    <w:rsid w:val="00F2419C"/>
    <w:rsid w:val="00F25BB5"/>
    <w:rsid w:val="00F262BB"/>
    <w:rsid w:val="00F27198"/>
    <w:rsid w:val="00F27227"/>
    <w:rsid w:val="00F272BF"/>
    <w:rsid w:val="00F2743F"/>
    <w:rsid w:val="00F2773E"/>
    <w:rsid w:val="00F27990"/>
    <w:rsid w:val="00F30455"/>
    <w:rsid w:val="00F30520"/>
    <w:rsid w:val="00F30DF6"/>
    <w:rsid w:val="00F31798"/>
    <w:rsid w:val="00F33D87"/>
    <w:rsid w:val="00F33F99"/>
    <w:rsid w:val="00F342EC"/>
    <w:rsid w:val="00F3437C"/>
    <w:rsid w:val="00F346D0"/>
    <w:rsid w:val="00F34F14"/>
    <w:rsid w:val="00F3506D"/>
    <w:rsid w:val="00F353C1"/>
    <w:rsid w:val="00F35661"/>
    <w:rsid w:val="00F358BB"/>
    <w:rsid w:val="00F35DC2"/>
    <w:rsid w:val="00F36967"/>
    <w:rsid w:val="00F4024B"/>
    <w:rsid w:val="00F41005"/>
    <w:rsid w:val="00F41823"/>
    <w:rsid w:val="00F4294D"/>
    <w:rsid w:val="00F4397D"/>
    <w:rsid w:val="00F46B01"/>
    <w:rsid w:val="00F47CB8"/>
    <w:rsid w:val="00F51EE7"/>
    <w:rsid w:val="00F536CA"/>
    <w:rsid w:val="00F54F46"/>
    <w:rsid w:val="00F5533E"/>
    <w:rsid w:val="00F56009"/>
    <w:rsid w:val="00F56705"/>
    <w:rsid w:val="00F5729B"/>
    <w:rsid w:val="00F6009F"/>
    <w:rsid w:val="00F6172B"/>
    <w:rsid w:val="00F62DD3"/>
    <w:rsid w:val="00F64E0E"/>
    <w:rsid w:val="00F64EC1"/>
    <w:rsid w:val="00F6637B"/>
    <w:rsid w:val="00F66B33"/>
    <w:rsid w:val="00F679EE"/>
    <w:rsid w:val="00F67D84"/>
    <w:rsid w:val="00F705E9"/>
    <w:rsid w:val="00F71466"/>
    <w:rsid w:val="00F71818"/>
    <w:rsid w:val="00F7187B"/>
    <w:rsid w:val="00F7189E"/>
    <w:rsid w:val="00F71A74"/>
    <w:rsid w:val="00F72A28"/>
    <w:rsid w:val="00F72FDE"/>
    <w:rsid w:val="00F736D1"/>
    <w:rsid w:val="00F73FA3"/>
    <w:rsid w:val="00F74158"/>
    <w:rsid w:val="00F744D0"/>
    <w:rsid w:val="00F749A8"/>
    <w:rsid w:val="00F75882"/>
    <w:rsid w:val="00F76CC6"/>
    <w:rsid w:val="00F77AC5"/>
    <w:rsid w:val="00F802FA"/>
    <w:rsid w:val="00F80761"/>
    <w:rsid w:val="00F82286"/>
    <w:rsid w:val="00F82798"/>
    <w:rsid w:val="00F8367F"/>
    <w:rsid w:val="00F84DC8"/>
    <w:rsid w:val="00F86DA1"/>
    <w:rsid w:val="00F8714E"/>
    <w:rsid w:val="00F87490"/>
    <w:rsid w:val="00F87574"/>
    <w:rsid w:val="00F902EA"/>
    <w:rsid w:val="00F90DD8"/>
    <w:rsid w:val="00F90DE9"/>
    <w:rsid w:val="00F90F72"/>
    <w:rsid w:val="00F92348"/>
    <w:rsid w:val="00F9278C"/>
    <w:rsid w:val="00F92B8C"/>
    <w:rsid w:val="00F933D1"/>
    <w:rsid w:val="00F936AA"/>
    <w:rsid w:val="00F948A9"/>
    <w:rsid w:val="00F95235"/>
    <w:rsid w:val="00F958D9"/>
    <w:rsid w:val="00F959FE"/>
    <w:rsid w:val="00F96DB5"/>
    <w:rsid w:val="00F96E6A"/>
    <w:rsid w:val="00F973B0"/>
    <w:rsid w:val="00FA10DF"/>
    <w:rsid w:val="00FA1730"/>
    <w:rsid w:val="00FA2F86"/>
    <w:rsid w:val="00FA3960"/>
    <w:rsid w:val="00FA3A4B"/>
    <w:rsid w:val="00FA3FC4"/>
    <w:rsid w:val="00FA43B1"/>
    <w:rsid w:val="00FA48B1"/>
    <w:rsid w:val="00FA540A"/>
    <w:rsid w:val="00FA546C"/>
    <w:rsid w:val="00FA54F4"/>
    <w:rsid w:val="00FA626D"/>
    <w:rsid w:val="00FA667B"/>
    <w:rsid w:val="00FA7442"/>
    <w:rsid w:val="00FA7DA1"/>
    <w:rsid w:val="00FA7F1B"/>
    <w:rsid w:val="00FB0AF3"/>
    <w:rsid w:val="00FB20AF"/>
    <w:rsid w:val="00FB20F2"/>
    <w:rsid w:val="00FB29A3"/>
    <w:rsid w:val="00FB2ACE"/>
    <w:rsid w:val="00FB379B"/>
    <w:rsid w:val="00FB3A2A"/>
    <w:rsid w:val="00FB44A2"/>
    <w:rsid w:val="00FB4750"/>
    <w:rsid w:val="00FB49BD"/>
    <w:rsid w:val="00FB49C5"/>
    <w:rsid w:val="00FB4C02"/>
    <w:rsid w:val="00FB5407"/>
    <w:rsid w:val="00FB6667"/>
    <w:rsid w:val="00FB7CE7"/>
    <w:rsid w:val="00FB7E34"/>
    <w:rsid w:val="00FC1138"/>
    <w:rsid w:val="00FC135B"/>
    <w:rsid w:val="00FC25FE"/>
    <w:rsid w:val="00FC43F2"/>
    <w:rsid w:val="00FC4C23"/>
    <w:rsid w:val="00FC4F2E"/>
    <w:rsid w:val="00FC521C"/>
    <w:rsid w:val="00FC6223"/>
    <w:rsid w:val="00FC6551"/>
    <w:rsid w:val="00FC7639"/>
    <w:rsid w:val="00FD0308"/>
    <w:rsid w:val="00FD1BF6"/>
    <w:rsid w:val="00FD1F4A"/>
    <w:rsid w:val="00FD2344"/>
    <w:rsid w:val="00FD45FD"/>
    <w:rsid w:val="00FD4871"/>
    <w:rsid w:val="00FD498C"/>
    <w:rsid w:val="00FD4FD5"/>
    <w:rsid w:val="00FD5150"/>
    <w:rsid w:val="00FD5F19"/>
    <w:rsid w:val="00FD6A67"/>
    <w:rsid w:val="00FD6C8E"/>
    <w:rsid w:val="00FD6F81"/>
    <w:rsid w:val="00FD7805"/>
    <w:rsid w:val="00FE1566"/>
    <w:rsid w:val="00FE26B1"/>
    <w:rsid w:val="00FE27C4"/>
    <w:rsid w:val="00FE3599"/>
    <w:rsid w:val="00FE3ADE"/>
    <w:rsid w:val="00FE583A"/>
    <w:rsid w:val="00FE5BE8"/>
    <w:rsid w:val="00FF262C"/>
    <w:rsid w:val="00FF43BE"/>
    <w:rsid w:val="00FF4BFB"/>
    <w:rsid w:val="00FF4F53"/>
    <w:rsid w:val="00FF5733"/>
    <w:rsid w:val="00FF5ECB"/>
    <w:rsid w:val="00FF5FDE"/>
    <w:rsid w:val="00FF664E"/>
    <w:rsid w:val="00FF6802"/>
    <w:rsid w:val="00FF7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340BD2"/>
  <w15:chartTrackingRefBased/>
  <w15:docId w15:val="{BABD5E7A-15A9-4698-BAFB-DFF253FA4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1138"/>
    <w:pPr>
      <w:widowControl w:val="0"/>
      <w:jc w:val="both"/>
    </w:pPr>
    <w:rPr>
      <w:rFonts w:eastAsia="宋体"/>
    </w:rPr>
  </w:style>
  <w:style w:type="paragraph" w:styleId="2">
    <w:name w:val="heading 2"/>
    <w:basedOn w:val="a"/>
    <w:next w:val="a"/>
    <w:link w:val="20"/>
    <w:uiPriority w:val="9"/>
    <w:unhideWhenUsed/>
    <w:qFormat/>
    <w:rsid w:val="00140984"/>
    <w:pPr>
      <w:keepNext/>
      <w:keepLines/>
      <w:shd w:val="clear" w:color="auto" w:fill="000000" w:themeFill="text1"/>
      <w:spacing w:before="260" w:after="260" w:line="416" w:lineRule="auto"/>
      <w:outlineLvl w:val="1"/>
    </w:pPr>
    <w:rPr>
      <w:rFonts w:asciiTheme="majorHAnsi" w:hAnsiTheme="majorHAnsi" w:cstheme="majorBidi"/>
      <w:b/>
      <w:bCs/>
      <w:color w:val="FFFFFF" w:themeColor="background1"/>
      <w:sz w:val="32"/>
      <w:szCs w:val="32"/>
    </w:rPr>
  </w:style>
  <w:style w:type="paragraph" w:styleId="3">
    <w:name w:val="heading 3"/>
    <w:basedOn w:val="a"/>
    <w:next w:val="a"/>
    <w:link w:val="30"/>
    <w:uiPriority w:val="9"/>
    <w:unhideWhenUsed/>
    <w:qFormat/>
    <w:rsid w:val="00105225"/>
    <w:pPr>
      <w:keepNext/>
      <w:keepLines/>
      <w:shd w:val="clear" w:color="auto" w:fill="7B7B7B" w:themeFill="accent3" w:themeFillShade="BF"/>
      <w:spacing w:before="260" w:after="260"/>
      <w:outlineLvl w:val="2"/>
    </w:pPr>
    <w:rPr>
      <w:b/>
      <w:bCs/>
      <w:color w:val="FFFFFF" w:themeColor="background1"/>
      <w:sz w:val="28"/>
      <w:szCs w:val="32"/>
    </w:rPr>
  </w:style>
  <w:style w:type="paragraph" w:styleId="4">
    <w:name w:val="heading 4"/>
    <w:basedOn w:val="a"/>
    <w:next w:val="a"/>
    <w:link w:val="40"/>
    <w:uiPriority w:val="9"/>
    <w:unhideWhenUsed/>
    <w:qFormat/>
    <w:rsid w:val="003F7FE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40984"/>
    <w:rPr>
      <w:rFonts w:asciiTheme="majorHAnsi" w:eastAsia="宋体" w:hAnsiTheme="majorHAnsi" w:cstheme="majorBidi"/>
      <w:b/>
      <w:bCs/>
      <w:color w:val="FFFFFF" w:themeColor="background1"/>
      <w:sz w:val="32"/>
      <w:szCs w:val="32"/>
      <w:shd w:val="clear" w:color="auto" w:fill="000000" w:themeFill="text1"/>
    </w:rPr>
  </w:style>
  <w:style w:type="table" w:styleId="a3">
    <w:name w:val="Table Grid"/>
    <w:basedOn w:val="a1"/>
    <w:uiPriority w:val="39"/>
    <w:rsid w:val="00140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E95AE8"/>
    <w:pPr>
      <w:ind w:firstLineChars="200" w:firstLine="420"/>
    </w:pPr>
  </w:style>
  <w:style w:type="character" w:styleId="a5">
    <w:name w:val="annotation reference"/>
    <w:basedOn w:val="a0"/>
    <w:uiPriority w:val="99"/>
    <w:semiHidden/>
    <w:unhideWhenUsed/>
    <w:rsid w:val="009C1BC7"/>
    <w:rPr>
      <w:sz w:val="21"/>
      <w:szCs w:val="21"/>
    </w:rPr>
  </w:style>
  <w:style w:type="paragraph" w:styleId="a6">
    <w:name w:val="annotation text"/>
    <w:basedOn w:val="a"/>
    <w:link w:val="a7"/>
    <w:uiPriority w:val="99"/>
    <w:semiHidden/>
    <w:unhideWhenUsed/>
    <w:rsid w:val="009C1BC7"/>
    <w:pPr>
      <w:jc w:val="left"/>
    </w:pPr>
  </w:style>
  <w:style w:type="character" w:customStyle="1" w:styleId="a7">
    <w:name w:val="批注文字 字符"/>
    <w:basedOn w:val="a0"/>
    <w:link w:val="a6"/>
    <w:uiPriority w:val="99"/>
    <w:semiHidden/>
    <w:rsid w:val="009C1BC7"/>
    <w:rPr>
      <w:rFonts w:eastAsia="宋体"/>
    </w:rPr>
  </w:style>
  <w:style w:type="paragraph" w:styleId="a8">
    <w:name w:val="annotation subject"/>
    <w:basedOn w:val="a6"/>
    <w:next w:val="a6"/>
    <w:link w:val="a9"/>
    <w:uiPriority w:val="99"/>
    <w:semiHidden/>
    <w:unhideWhenUsed/>
    <w:rsid w:val="009C1BC7"/>
    <w:rPr>
      <w:b/>
      <w:bCs/>
    </w:rPr>
  </w:style>
  <w:style w:type="character" w:customStyle="1" w:styleId="a9">
    <w:name w:val="批注主题 字符"/>
    <w:basedOn w:val="a7"/>
    <w:link w:val="a8"/>
    <w:uiPriority w:val="99"/>
    <w:semiHidden/>
    <w:rsid w:val="009C1BC7"/>
    <w:rPr>
      <w:rFonts w:eastAsia="宋体"/>
      <w:b/>
      <w:bCs/>
    </w:rPr>
  </w:style>
  <w:style w:type="character" w:customStyle="1" w:styleId="30">
    <w:name w:val="标题 3 字符"/>
    <w:basedOn w:val="a0"/>
    <w:link w:val="3"/>
    <w:uiPriority w:val="9"/>
    <w:rsid w:val="00105225"/>
    <w:rPr>
      <w:rFonts w:eastAsia="宋体"/>
      <w:b/>
      <w:bCs/>
      <w:color w:val="FFFFFF" w:themeColor="background1"/>
      <w:sz w:val="28"/>
      <w:szCs w:val="32"/>
      <w:shd w:val="clear" w:color="auto" w:fill="7B7B7B" w:themeFill="accent3" w:themeFillShade="BF"/>
    </w:rPr>
  </w:style>
  <w:style w:type="paragraph" w:styleId="aa">
    <w:name w:val="header"/>
    <w:basedOn w:val="a"/>
    <w:link w:val="ab"/>
    <w:uiPriority w:val="99"/>
    <w:unhideWhenUsed/>
    <w:rsid w:val="00DA515C"/>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DA515C"/>
    <w:rPr>
      <w:rFonts w:eastAsia="宋体"/>
      <w:sz w:val="18"/>
      <w:szCs w:val="18"/>
    </w:rPr>
  </w:style>
  <w:style w:type="paragraph" w:styleId="ac">
    <w:name w:val="footer"/>
    <w:basedOn w:val="a"/>
    <w:link w:val="ad"/>
    <w:uiPriority w:val="99"/>
    <w:unhideWhenUsed/>
    <w:rsid w:val="00DA515C"/>
    <w:pPr>
      <w:tabs>
        <w:tab w:val="center" w:pos="4153"/>
        <w:tab w:val="right" w:pos="8306"/>
      </w:tabs>
      <w:snapToGrid w:val="0"/>
      <w:jc w:val="left"/>
    </w:pPr>
    <w:rPr>
      <w:sz w:val="18"/>
      <w:szCs w:val="18"/>
    </w:rPr>
  </w:style>
  <w:style w:type="character" w:customStyle="1" w:styleId="ad">
    <w:name w:val="页脚 字符"/>
    <w:basedOn w:val="a0"/>
    <w:link w:val="ac"/>
    <w:uiPriority w:val="99"/>
    <w:rsid w:val="00DA515C"/>
    <w:rPr>
      <w:rFonts w:eastAsia="宋体"/>
      <w:sz w:val="18"/>
      <w:szCs w:val="18"/>
    </w:rPr>
  </w:style>
  <w:style w:type="character" w:customStyle="1" w:styleId="40">
    <w:name w:val="标题 4 字符"/>
    <w:basedOn w:val="a0"/>
    <w:link w:val="4"/>
    <w:uiPriority w:val="9"/>
    <w:rsid w:val="003F7FE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5035">
      <w:bodyDiv w:val="1"/>
      <w:marLeft w:val="0"/>
      <w:marRight w:val="0"/>
      <w:marTop w:val="0"/>
      <w:marBottom w:val="0"/>
      <w:divBdr>
        <w:top w:val="none" w:sz="0" w:space="0" w:color="auto"/>
        <w:left w:val="none" w:sz="0" w:space="0" w:color="auto"/>
        <w:bottom w:val="none" w:sz="0" w:space="0" w:color="auto"/>
        <w:right w:val="none" w:sz="0" w:space="0" w:color="auto"/>
      </w:divBdr>
    </w:div>
    <w:div w:id="138807336">
      <w:bodyDiv w:val="1"/>
      <w:marLeft w:val="0"/>
      <w:marRight w:val="0"/>
      <w:marTop w:val="0"/>
      <w:marBottom w:val="0"/>
      <w:divBdr>
        <w:top w:val="none" w:sz="0" w:space="0" w:color="auto"/>
        <w:left w:val="none" w:sz="0" w:space="0" w:color="auto"/>
        <w:bottom w:val="none" w:sz="0" w:space="0" w:color="auto"/>
        <w:right w:val="none" w:sz="0" w:space="0" w:color="auto"/>
      </w:divBdr>
    </w:div>
    <w:div w:id="257180385">
      <w:bodyDiv w:val="1"/>
      <w:marLeft w:val="0"/>
      <w:marRight w:val="0"/>
      <w:marTop w:val="0"/>
      <w:marBottom w:val="0"/>
      <w:divBdr>
        <w:top w:val="none" w:sz="0" w:space="0" w:color="auto"/>
        <w:left w:val="none" w:sz="0" w:space="0" w:color="auto"/>
        <w:bottom w:val="none" w:sz="0" w:space="0" w:color="auto"/>
        <w:right w:val="none" w:sz="0" w:space="0" w:color="auto"/>
      </w:divBdr>
    </w:div>
    <w:div w:id="335619505">
      <w:bodyDiv w:val="1"/>
      <w:marLeft w:val="0"/>
      <w:marRight w:val="0"/>
      <w:marTop w:val="0"/>
      <w:marBottom w:val="0"/>
      <w:divBdr>
        <w:top w:val="none" w:sz="0" w:space="0" w:color="auto"/>
        <w:left w:val="none" w:sz="0" w:space="0" w:color="auto"/>
        <w:bottom w:val="none" w:sz="0" w:space="0" w:color="auto"/>
        <w:right w:val="none" w:sz="0" w:space="0" w:color="auto"/>
      </w:divBdr>
    </w:div>
    <w:div w:id="1146892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6.vsdx"/><Relationship Id="rId63" Type="http://schemas.openxmlformats.org/officeDocument/2006/relationships/oleObject" Target="embeddings/oleObject1.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microsoft.com/office/2011/relationships/commentsExtended" Target="commentsExtended.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package" Target="embeddings/Microsoft_Visio_Drawing11.vsdx"/><Relationship Id="rId40" Type="http://schemas.openxmlformats.org/officeDocument/2006/relationships/image" Target="media/image16.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5.emf"/><Relationship Id="rId66"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package" Target="embeddings/Microsoft_Visio_Drawing23.vsdx"/><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8.vsdx"/><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package" Target="embeddings/Microsoft_Visio_Drawing2.vsdx"/><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22.vsdx"/><Relationship Id="rId67" Type="http://schemas.openxmlformats.org/officeDocument/2006/relationships/package" Target="embeddings/Microsoft_Visio_Drawing25.vsdx"/><Relationship Id="rId20" Type="http://schemas.openxmlformats.org/officeDocument/2006/relationships/image" Target="media/image5.png"/><Relationship Id="rId41" Type="http://schemas.openxmlformats.org/officeDocument/2006/relationships/package" Target="embeddings/Microsoft_Visio_Drawing13.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4.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comments" Target="comment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microsoft.com/office/2018/08/relationships/commentsExtensible" Target="commentsExtensible.xml"/><Relationship Id="rId18" Type="http://schemas.openxmlformats.org/officeDocument/2006/relationships/image" Target="media/image4.emf"/><Relationship Id="rId39" Type="http://schemas.openxmlformats.org/officeDocument/2006/relationships/package" Target="embeddings/Microsoft_Visio_Drawing12.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771773-8361-4FB2-A6A4-1FE9D2304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39</TotalTime>
  <Pages>31</Pages>
  <Words>2687</Words>
  <Characters>15320</Characters>
  <Application>Microsoft Office Word</Application>
  <DocSecurity>0</DocSecurity>
  <Lines>127</Lines>
  <Paragraphs>35</Paragraphs>
  <ScaleCrop>false</ScaleCrop>
  <Company/>
  <LinksUpToDate>false</LinksUpToDate>
  <CharactersWithSpaces>17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志明</dc:creator>
  <cp:keywords/>
  <dc:description/>
  <cp:lastModifiedBy>周志明</cp:lastModifiedBy>
  <cp:revision>3362</cp:revision>
  <dcterms:created xsi:type="dcterms:W3CDTF">2021-11-09T02:22:00Z</dcterms:created>
  <dcterms:modified xsi:type="dcterms:W3CDTF">2022-01-25T06:55:00Z</dcterms:modified>
</cp:coreProperties>
</file>